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9.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0.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6.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7.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34.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37.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38.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39.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49.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50.xml" ContentType="application/vnd.openxmlformats-officedocument.presentationml.notesSlide+xml"/>
  <Override PartName="/ppt/charts/chart5.xml" ContentType="application/vnd.openxmlformats-officedocument.drawingml.chart+xml"/>
  <Override PartName="/ppt/charts/chart6.xml" ContentType="application/vnd.openxmlformats-officedocument.drawingml.chart+xml"/>
  <Override PartName="/ppt/notesSlides/notesSlide51.xml" ContentType="application/vnd.openxmlformats-officedocument.presentationml.notesSlide+xml"/>
  <Override PartName="/ppt/charts/chart7.xml" ContentType="application/vnd.openxmlformats-officedocument.drawingml.chart+xml"/>
  <Override PartName="/ppt/charts/chart8.xml" ContentType="application/vnd.openxmlformats-officedocument.drawingml.chart+xml"/>
  <Override PartName="/ppt/notesSlides/notesSlide52.xml" ContentType="application/vnd.openxmlformats-officedocument.presentationml.notesSlide+xml"/>
  <Override PartName="/ppt/charts/chart9.xml" ContentType="application/vnd.openxmlformats-officedocument.drawingml.chart+xml"/>
  <Override PartName="/ppt/charts/chart10.xml" ContentType="application/vnd.openxmlformats-officedocument.drawingml.chart+xml"/>
  <Override PartName="/ppt/notesSlides/notesSlide53.xml" ContentType="application/vnd.openxmlformats-officedocument.presentationml.notesSlide+xml"/>
  <Override PartName="/ppt/charts/chart11.xml" ContentType="application/vnd.openxmlformats-officedocument.drawingml.chart+xml"/>
  <Override PartName="/ppt/charts/chart12.xml" ContentType="application/vnd.openxmlformats-officedocument.drawingml.chart+xml"/>
  <Override PartName="/ppt/notesSlides/notesSlide54.xml" ContentType="application/vnd.openxmlformats-officedocument.presentationml.notesSlide+xml"/>
  <Override PartName="/ppt/charts/chart13.xml" ContentType="application/vnd.openxmlformats-officedocument.drawingml.chart+xml"/>
  <Override PartName="/ppt/charts/chart14.xml" ContentType="application/vnd.openxmlformats-officedocument.drawingml.chart+xml"/>
  <Override PartName="/ppt/notesSlides/notesSlide55.xml" ContentType="application/vnd.openxmlformats-officedocument.presentationml.notesSlide+xml"/>
  <Override PartName="/ppt/charts/chart15.xml" ContentType="application/vnd.openxmlformats-officedocument.drawingml.chart+xml"/>
  <Override PartName="/ppt/charts/chart16.xml" ContentType="application/vnd.openxmlformats-officedocument.drawingml.chart+xml"/>
  <Override PartName="/ppt/notesSlides/notesSlide56.xml" ContentType="application/vnd.openxmlformats-officedocument.presentationml.notesSlide+xml"/>
  <Override PartName="/ppt/charts/chart17.xml" ContentType="application/vnd.openxmlformats-officedocument.drawingml.chart+xml"/>
  <Override PartName="/ppt/charts/chart18.xml" ContentType="application/vnd.openxmlformats-officedocument.drawingml.chart+xml"/>
  <Override PartName="/ppt/notesSlides/notesSlide57.xml" ContentType="application/vnd.openxmlformats-officedocument.presentationml.notesSlide+xml"/>
  <Override PartName="/ppt/charts/chart19.xml" ContentType="application/vnd.openxmlformats-officedocument.drawingml.chart+xml"/>
  <Override PartName="/ppt/charts/chart20.xml" ContentType="application/vnd.openxmlformats-officedocument.drawingml.chart+xml"/>
  <Override PartName="/ppt/notesSlides/notesSlide58.xml" ContentType="application/vnd.openxmlformats-officedocument.presentationml.notesSlide+xml"/>
  <Override PartName="/ppt/charts/chart21.xml" ContentType="application/vnd.openxmlformats-officedocument.drawingml.chart+xml"/>
  <Override PartName="/ppt/charts/chart22.xml" ContentType="application/vnd.openxmlformats-officedocument.drawingml.chart+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charts/chart23.xml" ContentType="application/vnd.openxmlformats-officedocument.drawingml.chart+xml"/>
  <Override PartName="/ppt/charts/chart24.xml" ContentType="application/vnd.openxmlformats-officedocument.drawingml.chart+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charts/chart25.xml" ContentType="application/vnd.openxmlformats-officedocument.drawingml.chart+xml"/>
  <Override PartName="/ppt/charts/chart26.xml" ContentType="application/vnd.openxmlformats-officedocument.drawingml.chart+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charts/chart27.xml" ContentType="application/vnd.openxmlformats-officedocument.drawingml.chart+xml"/>
  <Override PartName="/ppt/notesSlides/notesSlide65.xml" ContentType="application/vnd.openxmlformats-officedocument.presentationml.notesSlide+xml"/>
  <Override PartName="/ppt/charts/chart28.xml" ContentType="application/vnd.openxmlformats-officedocument.drawingml.chart+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charts/chart29.xml" ContentType="application/vnd.openxmlformats-officedocument.drawingml.chart+xml"/>
  <Override PartName="/ppt/charts/chart30.xml" ContentType="application/vnd.openxmlformats-officedocument.drawingml.chart+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Lst>
  <p:notesMasterIdLst>
    <p:notesMasterId r:id="rId78"/>
  </p:notesMasterIdLst>
  <p:sldIdLst>
    <p:sldId id="257" r:id="rId2"/>
    <p:sldId id="258" r:id="rId3"/>
    <p:sldId id="369" r:id="rId4"/>
    <p:sldId id="371" r:id="rId5"/>
    <p:sldId id="372" r:id="rId6"/>
    <p:sldId id="373" r:id="rId7"/>
    <p:sldId id="374" r:id="rId8"/>
    <p:sldId id="375" r:id="rId9"/>
    <p:sldId id="376" r:id="rId10"/>
    <p:sldId id="377" r:id="rId11"/>
    <p:sldId id="388" r:id="rId12"/>
    <p:sldId id="389" r:id="rId13"/>
    <p:sldId id="390" r:id="rId14"/>
    <p:sldId id="458" r:id="rId15"/>
    <p:sldId id="459" r:id="rId16"/>
    <p:sldId id="460" r:id="rId17"/>
    <p:sldId id="461" r:id="rId18"/>
    <p:sldId id="462" r:id="rId19"/>
    <p:sldId id="391" r:id="rId20"/>
    <p:sldId id="392" r:id="rId21"/>
    <p:sldId id="393" r:id="rId22"/>
    <p:sldId id="394" r:id="rId23"/>
    <p:sldId id="400" r:id="rId24"/>
    <p:sldId id="395" r:id="rId25"/>
    <p:sldId id="401" r:id="rId26"/>
    <p:sldId id="396" r:id="rId27"/>
    <p:sldId id="402" r:id="rId28"/>
    <p:sldId id="397" r:id="rId29"/>
    <p:sldId id="403" r:id="rId30"/>
    <p:sldId id="398" r:id="rId31"/>
    <p:sldId id="404" r:id="rId32"/>
    <p:sldId id="399" r:id="rId33"/>
    <p:sldId id="405" r:id="rId34"/>
    <p:sldId id="406" r:id="rId35"/>
    <p:sldId id="407" r:id="rId36"/>
    <p:sldId id="408" r:id="rId37"/>
    <p:sldId id="409" r:id="rId38"/>
    <p:sldId id="410" r:id="rId39"/>
    <p:sldId id="411" r:id="rId40"/>
    <p:sldId id="412" r:id="rId41"/>
    <p:sldId id="413" r:id="rId42"/>
    <p:sldId id="415" r:id="rId43"/>
    <p:sldId id="416" r:id="rId44"/>
    <p:sldId id="417" r:id="rId45"/>
    <p:sldId id="418" r:id="rId46"/>
    <p:sldId id="419" r:id="rId47"/>
    <p:sldId id="464" r:id="rId48"/>
    <p:sldId id="465" r:id="rId49"/>
    <p:sldId id="437" r:id="rId50"/>
    <p:sldId id="422" r:id="rId51"/>
    <p:sldId id="424" r:id="rId52"/>
    <p:sldId id="423" r:id="rId53"/>
    <p:sldId id="425" r:id="rId54"/>
    <p:sldId id="426" r:id="rId55"/>
    <p:sldId id="427" r:id="rId56"/>
    <p:sldId id="428" r:id="rId57"/>
    <p:sldId id="429" r:id="rId58"/>
    <p:sldId id="430" r:id="rId59"/>
    <p:sldId id="431" r:id="rId60"/>
    <p:sldId id="432" r:id="rId61"/>
    <p:sldId id="433" r:id="rId62"/>
    <p:sldId id="442" r:id="rId63"/>
    <p:sldId id="439" r:id="rId64"/>
    <p:sldId id="443" r:id="rId65"/>
    <p:sldId id="440" r:id="rId66"/>
    <p:sldId id="444" r:id="rId67"/>
    <p:sldId id="446" r:id="rId68"/>
    <p:sldId id="441" r:id="rId69"/>
    <p:sldId id="445" r:id="rId70"/>
    <p:sldId id="447" r:id="rId71"/>
    <p:sldId id="448" r:id="rId72"/>
    <p:sldId id="449" r:id="rId73"/>
    <p:sldId id="452" r:id="rId74"/>
    <p:sldId id="450" r:id="rId75"/>
    <p:sldId id="453" r:id="rId76"/>
    <p:sldId id="451" r:id="rId77"/>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29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3" autoAdjust="0"/>
    <p:restoredTop sz="94660"/>
  </p:normalViewPr>
  <p:slideViewPr>
    <p:cSldViewPr>
      <p:cViewPr varScale="1">
        <p:scale>
          <a:sx n="69" d="100"/>
          <a:sy n="69" d="100"/>
        </p:scale>
        <p:origin x="-1440"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rts/_rels/chart1.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18.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Temperatura%20de%20aislamiento\C.%20Portland%20-%20Temp.%20Aislamiento.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Temperatura%20de%20aislamiento\C.%20Portland%20Puzol&#225;nico%20-%20Temp.%20Aislamiento.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25.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26.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27.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28.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29.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30.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Puzol&#225;nico%20-%205%20MINUTOS.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Users\USUARIO\Desktop\Resultados%20finales%20de%20Curvas\Curvas%20de%20Hidrataci&#243;n\C.%20Portland%20-%20Curvas%20de%20Hidrataci&#243;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a:lstStyle/>
          <a:p>
            <a:pPr>
              <a:defRPr/>
            </a:pPr>
            <a:r>
              <a:rPr lang="en-US" sz="1400" dirty="0" smtClean="0"/>
              <a:t>CEMENTO </a:t>
            </a:r>
            <a:r>
              <a:rPr lang="en-US" sz="1400" dirty="0"/>
              <a:t>PORTLAND</a:t>
            </a:r>
          </a:p>
        </c:rich>
      </c:tx>
      <c:overlay val="0"/>
    </c:title>
    <c:autoTitleDeleted val="0"/>
    <c:plotArea>
      <c:layout/>
      <c:scatterChart>
        <c:scatterStyle val="smoothMarker"/>
        <c:varyColors val="0"/>
        <c:ser>
          <c:idx val="0"/>
          <c:order val="0"/>
          <c:trendline>
            <c:spPr>
              <a:ln w="12700" cap="flat" cmpd="sng" algn="ctr">
                <a:solidFill>
                  <a:schemeClr val="accent5">
                    <a:shade val="95000"/>
                    <a:satMod val="105000"/>
                  </a:schemeClr>
                </a:solidFill>
                <a:prstDash val="solid"/>
              </a:ln>
              <a:effectLst/>
            </c:spPr>
            <c:trendlineType val="poly"/>
            <c:order val="3"/>
            <c:dispRSqr val="1"/>
            <c:dispEq val="1"/>
            <c:trendlineLbl>
              <c:layout>
                <c:manualLayout>
                  <c:x val="-0.22937843623773121"/>
                  <c:y val="-3.3932053526619647E-2"/>
                </c:manualLayout>
              </c:layout>
              <c:numFmt formatCode="General" sourceLinked="0"/>
              <c:txPr>
                <a:bodyPr/>
                <a:lstStyle/>
                <a:p>
                  <a:pPr>
                    <a:defRPr b="1">
                      <a:solidFill>
                        <a:schemeClr val="accent5"/>
                      </a:solidFill>
                    </a:defRPr>
                  </a:pPr>
                  <a:endParaRPr lang="es-ES"/>
                </a:p>
              </c:txPr>
            </c:trendlineLbl>
          </c:trendline>
          <c:xVal>
            <c:numRef>
              <c:f>'CEMENTO PORTLAND'!$B$7:$B$41</c:f>
              <c:numCache>
                <c:formatCode>General</c:formatCode>
                <c:ptCount val="35"/>
                <c:pt idx="0">
                  <c:v>345</c:v>
                </c:pt>
                <c:pt idx="1">
                  <c:v>350</c:v>
                </c:pt>
                <c:pt idx="2">
                  <c:v>355</c:v>
                </c:pt>
                <c:pt idx="3">
                  <c:v>360</c:v>
                </c:pt>
                <c:pt idx="4">
                  <c:v>365</c:v>
                </c:pt>
                <c:pt idx="5">
                  <c:v>370</c:v>
                </c:pt>
                <c:pt idx="6">
                  <c:v>375</c:v>
                </c:pt>
                <c:pt idx="7">
                  <c:v>380</c:v>
                </c:pt>
                <c:pt idx="8">
                  <c:v>385</c:v>
                </c:pt>
                <c:pt idx="9">
                  <c:v>390</c:v>
                </c:pt>
                <c:pt idx="10">
                  <c:v>395</c:v>
                </c:pt>
                <c:pt idx="11">
                  <c:v>400</c:v>
                </c:pt>
                <c:pt idx="12">
                  <c:v>405</c:v>
                </c:pt>
                <c:pt idx="13">
                  <c:v>410</c:v>
                </c:pt>
                <c:pt idx="14">
                  <c:v>415</c:v>
                </c:pt>
                <c:pt idx="15">
                  <c:v>420</c:v>
                </c:pt>
                <c:pt idx="16">
                  <c:v>425</c:v>
                </c:pt>
                <c:pt idx="17">
                  <c:v>430</c:v>
                </c:pt>
                <c:pt idx="18">
                  <c:v>435</c:v>
                </c:pt>
                <c:pt idx="19">
                  <c:v>440</c:v>
                </c:pt>
                <c:pt idx="20">
                  <c:v>445</c:v>
                </c:pt>
                <c:pt idx="21">
                  <c:v>450</c:v>
                </c:pt>
                <c:pt idx="22">
                  <c:v>455</c:v>
                </c:pt>
                <c:pt idx="23">
                  <c:v>460</c:v>
                </c:pt>
                <c:pt idx="24">
                  <c:v>465</c:v>
                </c:pt>
                <c:pt idx="25">
                  <c:v>470</c:v>
                </c:pt>
                <c:pt idx="26">
                  <c:v>475</c:v>
                </c:pt>
                <c:pt idx="27">
                  <c:v>480</c:v>
                </c:pt>
                <c:pt idx="28">
                  <c:v>485</c:v>
                </c:pt>
                <c:pt idx="29">
                  <c:v>490</c:v>
                </c:pt>
                <c:pt idx="30">
                  <c:v>495</c:v>
                </c:pt>
                <c:pt idx="31">
                  <c:v>500</c:v>
                </c:pt>
                <c:pt idx="32">
                  <c:v>505</c:v>
                </c:pt>
                <c:pt idx="33">
                  <c:v>510</c:v>
                </c:pt>
                <c:pt idx="34">
                  <c:v>515</c:v>
                </c:pt>
              </c:numCache>
            </c:numRef>
          </c:xVal>
          <c:yVal>
            <c:numRef>
              <c:f>'CEMENTO PORTLAND'!$C$7:$C$41</c:f>
              <c:numCache>
                <c:formatCode>0.00</c:formatCode>
                <c:ptCount val="35"/>
                <c:pt idx="0">
                  <c:v>35.24</c:v>
                </c:pt>
                <c:pt idx="1">
                  <c:v>35.74666666666667</c:v>
                </c:pt>
                <c:pt idx="2">
                  <c:v>36.406666666666666</c:v>
                </c:pt>
                <c:pt idx="3">
                  <c:v>36.861666666666665</c:v>
                </c:pt>
                <c:pt idx="4">
                  <c:v>37.655000000000001</c:v>
                </c:pt>
                <c:pt idx="5">
                  <c:v>37.846666666666664</c:v>
                </c:pt>
                <c:pt idx="6">
                  <c:v>38.520000000000003</c:v>
                </c:pt>
                <c:pt idx="7">
                  <c:v>38.634999999999998</c:v>
                </c:pt>
                <c:pt idx="8">
                  <c:v>39.049999999999997</c:v>
                </c:pt>
                <c:pt idx="9">
                  <c:v>39.445</c:v>
                </c:pt>
                <c:pt idx="10">
                  <c:v>39.445</c:v>
                </c:pt>
                <c:pt idx="11">
                  <c:v>39.513333333333335</c:v>
                </c:pt>
                <c:pt idx="12">
                  <c:v>39.51</c:v>
                </c:pt>
                <c:pt idx="13">
                  <c:v>39.548333333333332</c:v>
                </c:pt>
                <c:pt idx="14">
                  <c:v>39.588333333333331</c:v>
                </c:pt>
                <c:pt idx="15">
                  <c:v>39.458333333333336</c:v>
                </c:pt>
                <c:pt idx="16">
                  <c:v>39.023333333333333</c:v>
                </c:pt>
                <c:pt idx="17">
                  <c:v>38.776666666666664</c:v>
                </c:pt>
                <c:pt idx="18">
                  <c:v>38.75</c:v>
                </c:pt>
                <c:pt idx="19">
                  <c:v>38.698333333333331</c:v>
                </c:pt>
                <c:pt idx="20">
                  <c:v>38.37833333333333</c:v>
                </c:pt>
                <c:pt idx="21">
                  <c:v>37.988333333333337</c:v>
                </c:pt>
                <c:pt idx="22">
                  <c:v>37.663333333333334</c:v>
                </c:pt>
                <c:pt idx="23">
                  <c:v>37.701666666666668</c:v>
                </c:pt>
                <c:pt idx="24">
                  <c:v>37.406666666666666</c:v>
                </c:pt>
                <c:pt idx="25">
                  <c:v>37.123333333333335</c:v>
                </c:pt>
                <c:pt idx="26">
                  <c:v>36.961666666666666</c:v>
                </c:pt>
                <c:pt idx="27">
                  <c:v>36.618333333333332</c:v>
                </c:pt>
                <c:pt idx="28">
                  <c:v>36.594999999999999</c:v>
                </c:pt>
                <c:pt idx="29">
                  <c:v>36.266666666666666</c:v>
                </c:pt>
                <c:pt idx="30">
                  <c:v>36.158333333333331</c:v>
                </c:pt>
                <c:pt idx="31">
                  <c:v>35.99666666666667</c:v>
                </c:pt>
                <c:pt idx="32">
                  <c:v>35.756666666666668</c:v>
                </c:pt>
                <c:pt idx="33">
                  <c:v>35.743333333333332</c:v>
                </c:pt>
                <c:pt idx="34">
                  <c:v>35.291666666666664</c:v>
                </c:pt>
              </c:numCache>
            </c:numRef>
          </c:yVal>
          <c:smooth val="1"/>
        </c:ser>
        <c:dLbls>
          <c:showLegendKey val="0"/>
          <c:showVal val="0"/>
          <c:showCatName val="0"/>
          <c:showSerName val="0"/>
          <c:showPercent val="0"/>
          <c:showBubbleSize val="0"/>
        </c:dLbls>
        <c:axId val="89048192"/>
        <c:axId val="89050112"/>
      </c:scatterChart>
      <c:valAx>
        <c:axId val="89048192"/>
        <c:scaling>
          <c:orientation val="minMax"/>
          <c:max val="520"/>
          <c:min val="340"/>
        </c:scaling>
        <c:delete val="0"/>
        <c:axPos val="b"/>
        <c:title>
          <c:tx>
            <c:rich>
              <a:bodyPr/>
              <a:lstStyle/>
              <a:p>
                <a:pPr>
                  <a:defRPr/>
                </a:pPr>
                <a:r>
                  <a:rPr lang="es-ES" dirty="0"/>
                  <a:t>Minutos [min]</a:t>
                </a:r>
              </a:p>
            </c:rich>
          </c:tx>
          <c:overlay val="0"/>
        </c:title>
        <c:numFmt formatCode="General" sourceLinked="1"/>
        <c:majorTickMark val="out"/>
        <c:minorTickMark val="none"/>
        <c:tickLblPos val="nextTo"/>
        <c:crossAx val="89050112"/>
        <c:crosses val="autoZero"/>
        <c:crossBetween val="midCat"/>
        <c:majorUnit val="15"/>
      </c:valAx>
      <c:valAx>
        <c:axId val="89050112"/>
        <c:scaling>
          <c:orientation val="minMax"/>
        </c:scaling>
        <c:delete val="0"/>
        <c:axPos val="l"/>
        <c:majorGridlines/>
        <c:title>
          <c:tx>
            <c:rich>
              <a:bodyPr rot="-5400000" vert="horz"/>
              <a:lstStyle/>
              <a:p>
                <a:pPr>
                  <a:defRPr/>
                </a:pPr>
                <a:r>
                  <a:rPr lang="es-ES"/>
                  <a:t>Temperatura [°C]</a:t>
                </a:r>
              </a:p>
            </c:rich>
          </c:tx>
          <c:overlay val="0"/>
        </c:title>
        <c:numFmt formatCode="0.00" sourceLinked="1"/>
        <c:majorTickMark val="out"/>
        <c:minorTickMark val="none"/>
        <c:tickLblPos val="nextTo"/>
        <c:crossAx val="89048192"/>
        <c:crosses val="autoZero"/>
        <c:crossBetween val="midCat"/>
      </c:valAx>
    </c:plotArea>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u="none" strike="noStrike" baseline="0" dirty="0" smtClean="0">
                <a:effectLst/>
              </a:rPr>
              <a:t>CEMENTO </a:t>
            </a:r>
            <a:r>
              <a:rPr lang="en-US" sz="1800" b="1" i="0" baseline="0" dirty="0" smtClean="0">
                <a:effectLst/>
              </a:rPr>
              <a:t>TIPO </a:t>
            </a:r>
            <a:r>
              <a:rPr lang="en-US" sz="1800" b="1" i="0" baseline="0" dirty="0">
                <a:effectLst/>
              </a:rPr>
              <a:t>IP </a:t>
            </a:r>
            <a:r>
              <a:rPr lang="en-US" sz="1800" b="1" i="0" u="none" strike="noStrike" baseline="0" dirty="0">
                <a:effectLst/>
              </a:rPr>
              <a:t>CON CASCARILLA DE CACAO SECA</a:t>
            </a:r>
            <a:endParaRPr lang="es-ES" dirty="0"/>
          </a:p>
        </c:rich>
      </c:tx>
      <c:overlay val="0"/>
    </c:title>
    <c:autoTitleDeleted val="0"/>
    <c:plotArea>
      <c:layout/>
      <c:scatterChart>
        <c:scatterStyle val="smoothMarker"/>
        <c:varyColors val="0"/>
        <c:ser>
          <c:idx val="0"/>
          <c:order val="0"/>
          <c:spPr>
            <a:ln>
              <a:solidFill>
                <a:schemeClr val="bg2">
                  <a:lumMod val="50000"/>
                </a:schemeClr>
              </a:solidFill>
            </a:ln>
          </c:spPr>
          <c:marker>
            <c:spPr>
              <a:solidFill>
                <a:schemeClr val="bg2">
                  <a:lumMod val="50000"/>
                </a:schemeClr>
              </a:solidFill>
              <a:ln>
                <a:solidFill>
                  <a:schemeClr val="bg2">
                    <a:lumMod val="50000"/>
                  </a:schemeClr>
                </a:solidFill>
              </a:ln>
            </c:spPr>
          </c:marker>
          <c:trendline>
            <c:spPr>
              <a:ln w="12700">
                <a:solidFill>
                  <a:schemeClr val="accent5"/>
                </a:solidFill>
              </a:ln>
            </c:spPr>
            <c:trendlineType val="poly"/>
            <c:order val="3"/>
            <c:dispRSqr val="1"/>
            <c:dispEq val="1"/>
            <c:trendlineLbl>
              <c:layout>
                <c:manualLayout>
                  <c:x val="-0.46802010055003446"/>
                  <c:y val="7.1514871363499294E-2"/>
                </c:manualLayout>
              </c:layout>
              <c:numFmt formatCode="General" sourceLinked="0"/>
              <c:txPr>
                <a:bodyPr/>
                <a:lstStyle/>
                <a:p>
                  <a:pPr>
                    <a:defRPr b="1">
                      <a:solidFill>
                        <a:schemeClr val="accent5"/>
                      </a:solidFill>
                    </a:defRPr>
                  </a:pPr>
                  <a:endParaRPr lang="es-ES"/>
                </a:p>
              </c:txPr>
            </c:trendlineLbl>
          </c:trendline>
          <c:xVal>
            <c:numRef>
              <c:f>CACAO!$B$6:$B$36</c:f>
              <c:numCache>
                <c:formatCode>General</c:formatCode>
                <c:ptCount val="31"/>
                <c:pt idx="0">
                  <c:v>820</c:v>
                </c:pt>
                <c:pt idx="1">
                  <c:v>825</c:v>
                </c:pt>
                <c:pt idx="2">
                  <c:v>830</c:v>
                </c:pt>
                <c:pt idx="3">
                  <c:v>835</c:v>
                </c:pt>
                <c:pt idx="4">
                  <c:v>840</c:v>
                </c:pt>
                <c:pt idx="5">
                  <c:v>845</c:v>
                </c:pt>
                <c:pt idx="6">
                  <c:v>850</c:v>
                </c:pt>
                <c:pt idx="7">
                  <c:v>855</c:v>
                </c:pt>
                <c:pt idx="8">
                  <c:v>860</c:v>
                </c:pt>
                <c:pt idx="9">
                  <c:v>865</c:v>
                </c:pt>
                <c:pt idx="10">
                  <c:v>870</c:v>
                </c:pt>
                <c:pt idx="11">
                  <c:v>875</c:v>
                </c:pt>
                <c:pt idx="12">
                  <c:v>880</c:v>
                </c:pt>
                <c:pt idx="13">
                  <c:v>885</c:v>
                </c:pt>
                <c:pt idx="14">
                  <c:v>890</c:v>
                </c:pt>
                <c:pt idx="15">
                  <c:v>895</c:v>
                </c:pt>
                <c:pt idx="16">
                  <c:v>900</c:v>
                </c:pt>
                <c:pt idx="17">
                  <c:v>905</c:v>
                </c:pt>
                <c:pt idx="18">
                  <c:v>910</c:v>
                </c:pt>
                <c:pt idx="19">
                  <c:v>915</c:v>
                </c:pt>
                <c:pt idx="20">
                  <c:v>920</c:v>
                </c:pt>
                <c:pt idx="21">
                  <c:v>925</c:v>
                </c:pt>
                <c:pt idx="22">
                  <c:v>930</c:v>
                </c:pt>
                <c:pt idx="23">
                  <c:v>935</c:v>
                </c:pt>
                <c:pt idx="24">
                  <c:v>940</c:v>
                </c:pt>
                <c:pt idx="25">
                  <c:v>945</c:v>
                </c:pt>
                <c:pt idx="26">
                  <c:v>950</c:v>
                </c:pt>
                <c:pt idx="27">
                  <c:v>955</c:v>
                </c:pt>
                <c:pt idx="28">
                  <c:v>960</c:v>
                </c:pt>
                <c:pt idx="29">
                  <c:v>965</c:v>
                </c:pt>
                <c:pt idx="30">
                  <c:v>970</c:v>
                </c:pt>
              </c:numCache>
            </c:numRef>
          </c:xVal>
          <c:yVal>
            <c:numRef>
              <c:f>CACAO!$C$6:$C$36</c:f>
              <c:numCache>
                <c:formatCode>0.00</c:formatCode>
                <c:ptCount val="31"/>
                <c:pt idx="0">
                  <c:v>23.793333333333333</c:v>
                </c:pt>
                <c:pt idx="1">
                  <c:v>24.015000000000001</c:v>
                </c:pt>
                <c:pt idx="2">
                  <c:v>23.993333333333332</c:v>
                </c:pt>
                <c:pt idx="3">
                  <c:v>24.06</c:v>
                </c:pt>
                <c:pt idx="4">
                  <c:v>24.076666666666668</c:v>
                </c:pt>
                <c:pt idx="5">
                  <c:v>24.3</c:v>
                </c:pt>
                <c:pt idx="6">
                  <c:v>24.151666666666667</c:v>
                </c:pt>
                <c:pt idx="7">
                  <c:v>24.228333333333332</c:v>
                </c:pt>
                <c:pt idx="8">
                  <c:v>24.138333333333332</c:v>
                </c:pt>
                <c:pt idx="9">
                  <c:v>24.226666666666667</c:v>
                </c:pt>
                <c:pt idx="10">
                  <c:v>24.15</c:v>
                </c:pt>
                <c:pt idx="11">
                  <c:v>24.09</c:v>
                </c:pt>
                <c:pt idx="12">
                  <c:v>24.141666666666666</c:v>
                </c:pt>
                <c:pt idx="13">
                  <c:v>23.91</c:v>
                </c:pt>
                <c:pt idx="14">
                  <c:v>24.015000000000001</c:v>
                </c:pt>
                <c:pt idx="15">
                  <c:v>23.968333333333334</c:v>
                </c:pt>
                <c:pt idx="16">
                  <c:v>23.988333333333333</c:v>
                </c:pt>
                <c:pt idx="17">
                  <c:v>23.906666666666666</c:v>
                </c:pt>
                <c:pt idx="18">
                  <c:v>23.941666666666666</c:v>
                </c:pt>
                <c:pt idx="19">
                  <c:v>24.148333333333333</c:v>
                </c:pt>
                <c:pt idx="20">
                  <c:v>24.033333333333335</c:v>
                </c:pt>
                <c:pt idx="21">
                  <c:v>24.236666666666668</c:v>
                </c:pt>
                <c:pt idx="22">
                  <c:v>24.07</c:v>
                </c:pt>
                <c:pt idx="23">
                  <c:v>23.99</c:v>
                </c:pt>
                <c:pt idx="24">
                  <c:v>24.085000000000001</c:v>
                </c:pt>
                <c:pt idx="25">
                  <c:v>23.988333333333333</c:v>
                </c:pt>
                <c:pt idx="26">
                  <c:v>23.975000000000001</c:v>
                </c:pt>
                <c:pt idx="27">
                  <c:v>23.931666666666668</c:v>
                </c:pt>
                <c:pt idx="28">
                  <c:v>23.945</c:v>
                </c:pt>
                <c:pt idx="29">
                  <c:v>23.921666666666667</c:v>
                </c:pt>
                <c:pt idx="30">
                  <c:v>23.871666666666666</c:v>
                </c:pt>
              </c:numCache>
            </c:numRef>
          </c:yVal>
          <c:smooth val="1"/>
        </c:ser>
        <c:dLbls>
          <c:showLegendKey val="0"/>
          <c:showVal val="0"/>
          <c:showCatName val="0"/>
          <c:showSerName val="0"/>
          <c:showPercent val="0"/>
          <c:showBubbleSize val="0"/>
        </c:dLbls>
        <c:axId val="98912512"/>
        <c:axId val="98914688"/>
      </c:scatterChart>
      <c:valAx>
        <c:axId val="98912512"/>
        <c:scaling>
          <c:orientation val="minMax"/>
          <c:max val="975"/>
          <c:min val="815"/>
        </c:scaling>
        <c:delete val="0"/>
        <c:axPos val="b"/>
        <c:title>
          <c:tx>
            <c:rich>
              <a:bodyPr/>
              <a:lstStyle/>
              <a:p>
                <a:pPr>
                  <a:defRPr/>
                </a:pPr>
                <a:r>
                  <a:rPr lang="es-ES" sz="1000" b="1" i="0" u="none" strike="noStrike" baseline="0">
                    <a:effectLst/>
                  </a:rPr>
                  <a:t>Minutos [min]</a:t>
                </a:r>
                <a:endParaRPr lang="es-ES"/>
              </a:p>
            </c:rich>
          </c:tx>
          <c:overlay val="0"/>
        </c:title>
        <c:numFmt formatCode="General" sourceLinked="1"/>
        <c:majorTickMark val="out"/>
        <c:minorTickMark val="none"/>
        <c:tickLblPos val="nextTo"/>
        <c:crossAx val="98914688"/>
        <c:crosses val="autoZero"/>
        <c:crossBetween val="midCat"/>
        <c:majorUnit val="15"/>
      </c:valAx>
      <c:valAx>
        <c:axId val="98914688"/>
        <c:scaling>
          <c:orientation val="minMax"/>
        </c:scaling>
        <c:delete val="0"/>
        <c:axPos val="l"/>
        <c:majorGridlines/>
        <c:title>
          <c:tx>
            <c:rich>
              <a:bodyPr rot="-5400000" vert="horz"/>
              <a:lstStyle/>
              <a:p>
                <a:pPr>
                  <a:defRPr/>
                </a:pPr>
                <a:r>
                  <a:rPr lang="es-ES" sz="1000" b="1" i="0" u="none" strike="noStrike" baseline="0">
                    <a:effectLst/>
                  </a:rPr>
                  <a:t>Temperatura [°C]</a:t>
                </a:r>
                <a:endParaRPr lang="es-ES"/>
              </a:p>
            </c:rich>
          </c:tx>
          <c:overlay val="0"/>
        </c:title>
        <c:numFmt formatCode="0.00" sourceLinked="1"/>
        <c:majorTickMark val="out"/>
        <c:minorTickMark val="none"/>
        <c:tickLblPos val="nextTo"/>
        <c:crossAx val="98912512"/>
        <c:crosses val="autoZero"/>
        <c:crossBetween val="midCat"/>
      </c:valAx>
    </c:plotArea>
    <c:plotVisOnly val="1"/>
    <c:dispBlanksAs val="gap"/>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dirty="0" smtClean="0">
                <a:effectLst/>
              </a:rPr>
              <a:t>CEMENTO TIPO </a:t>
            </a:r>
            <a:r>
              <a:rPr lang="en-US" sz="1800" b="1" i="0" baseline="0" dirty="0">
                <a:effectLst/>
              </a:rPr>
              <a:t>IP CON CASCARILLA DE CACAO HÚMEDA</a:t>
            </a:r>
            <a:endParaRPr lang="es-ES" dirty="0">
              <a:effectLst/>
            </a:endParaRPr>
          </a:p>
        </c:rich>
      </c:tx>
      <c:overlay val="0"/>
    </c:title>
    <c:autoTitleDeleted val="0"/>
    <c:plotArea>
      <c:layout/>
      <c:scatterChart>
        <c:scatterStyle val="smoothMarker"/>
        <c:varyColors val="0"/>
        <c:ser>
          <c:idx val="0"/>
          <c:order val="0"/>
          <c:spPr>
            <a:ln>
              <a:solidFill>
                <a:schemeClr val="bg2">
                  <a:lumMod val="50000"/>
                </a:schemeClr>
              </a:solidFill>
            </a:ln>
          </c:spPr>
          <c:marker>
            <c:spPr>
              <a:solidFill>
                <a:schemeClr val="bg2">
                  <a:lumMod val="50000"/>
                </a:schemeClr>
              </a:solidFill>
              <a:ln>
                <a:solidFill>
                  <a:schemeClr val="bg2">
                    <a:lumMod val="50000"/>
                  </a:schemeClr>
                </a:solidFill>
              </a:ln>
            </c:spPr>
          </c:marker>
          <c:trendline>
            <c:spPr>
              <a:ln w="12700">
                <a:solidFill>
                  <a:schemeClr val="accent5"/>
                </a:solidFill>
              </a:ln>
            </c:spPr>
            <c:trendlineType val="poly"/>
            <c:order val="3"/>
            <c:dispRSqr val="1"/>
            <c:dispEq val="1"/>
            <c:trendlineLbl>
              <c:layout>
                <c:manualLayout>
                  <c:x val="-0.12635572580454471"/>
                  <c:y val="5.5917454762599121E-2"/>
                </c:manualLayout>
              </c:layout>
              <c:numFmt formatCode="General" sourceLinked="0"/>
              <c:txPr>
                <a:bodyPr/>
                <a:lstStyle/>
                <a:p>
                  <a:pPr>
                    <a:defRPr b="1">
                      <a:solidFill>
                        <a:schemeClr val="accent5"/>
                      </a:solidFill>
                    </a:defRPr>
                  </a:pPr>
                  <a:endParaRPr lang="es-ES"/>
                </a:p>
              </c:txPr>
            </c:trendlineLbl>
          </c:trendline>
          <c:xVal>
            <c:numRef>
              <c:f>CACAO!$A$6:$A$41</c:f>
              <c:numCache>
                <c:formatCode>General</c:formatCode>
                <c:ptCount val="36"/>
                <c:pt idx="0">
                  <c:v>715</c:v>
                </c:pt>
                <c:pt idx="1">
                  <c:v>720</c:v>
                </c:pt>
                <c:pt idx="2">
                  <c:v>725</c:v>
                </c:pt>
                <c:pt idx="3">
                  <c:v>730</c:v>
                </c:pt>
                <c:pt idx="4">
                  <c:v>735</c:v>
                </c:pt>
                <c:pt idx="5">
                  <c:v>740</c:v>
                </c:pt>
                <c:pt idx="6">
                  <c:v>745</c:v>
                </c:pt>
                <c:pt idx="7">
                  <c:v>750</c:v>
                </c:pt>
                <c:pt idx="8">
                  <c:v>755</c:v>
                </c:pt>
                <c:pt idx="9">
                  <c:v>760</c:v>
                </c:pt>
                <c:pt idx="10">
                  <c:v>765</c:v>
                </c:pt>
                <c:pt idx="11">
                  <c:v>770</c:v>
                </c:pt>
                <c:pt idx="12">
                  <c:v>775</c:v>
                </c:pt>
                <c:pt idx="13">
                  <c:v>780</c:v>
                </c:pt>
                <c:pt idx="14">
                  <c:v>785</c:v>
                </c:pt>
                <c:pt idx="15">
                  <c:v>790</c:v>
                </c:pt>
                <c:pt idx="16">
                  <c:v>795</c:v>
                </c:pt>
                <c:pt idx="17">
                  <c:v>800</c:v>
                </c:pt>
                <c:pt idx="18">
                  <c:v>805</c:v>
                </c:pt>
                <c:pt idx="19">
                  <c:v>810</c:v>
                </c:pt>
                <c:pt idx="20">
                  <c:v>815</c:v>
                </c:pt>
                <c:pt idx="21">
                  <c:v>820</c:v>
                </c:pt>
                <c:pt idx="22">
                  <c:v>825</c:v>
                </c:pt>
                <c:pt idx="23">
                  <c:v>830</c:v>
                </c:pt>
                <c:pt idx="24">
                  <c:v>835</c:v>
                </c:pt>
                <c:pt idx="25">
                  <c:v>840</c:v>
                </c:pt>
                <c:pt idx="26">
                  <c:v>845</c:v>
                </c:pt>
                <c:pt idx="27">
                  <c:v>850</c:v>
                </c:pt>
                <c:pt idx="28">
                  <c:v>855</c:v>
                </c:pt>
                <c:pt idx="29">
                  <c:v>860</c:v>
                </c:pt>
                <c:pt idx="30">
                  <c:v>865</c:v>
                </c:pt>
                <c:pt idx="31">
                  <c:v>870</c:v>
                </c:pt>
                <c:pt idx="32">
                  <c:v>875</c:v>
                </c:pt>
                <c:pt idx="33">
                  <c:v>880</c:v>
                </c:pt>
                <c:pt idx="34">
                  <c:v>885</c:v>
                </c:pt>
                <c:pt idx="35">
                  <c:v>890</c:v>
                </c:pt>
              </c:numCache>
            </c:numRef>
          </c:xVal>
          <c:yVal>
            <c:numRef>
              <c:f>CACAO!$D$6:$D$41</c:f>
              <c:numCache>
                <c:formatCode>0.00</c:formatCode>
                <c:ptCount val="36"/>
                <c:pt idx="0">
                  <c:v>25.91</c:v>
                </c:pt>
                <c:pt idx="1">
                  <c:v>26.074999999999999</c:v>
                </c:pt>
                <c:pt idx="2">
                  <c:v>26.11</c:v>
                </c:pt>
                <c:pt idx="3">
                  <c:v>26.326666666666668</c:v>
                </c:pt>
                <c:pt idx="4">
                  <c:v>26.074999999999999</c:v>
                </c:pt>
                <c:pt idx="5">
                  <c:v>26.058333333333334</c:v>
                </c:pt>
                <c:pt idx="6">
                  <c:v>26.05</c:v>
                </c:pt>
                <c:pt idx="7">
                  <c:v>26.101666666666667</c:v>
                </c:pt>
                <c:pt idx="8">
                  <c:v>26.241666666666667</c:v>
                </c:pt>
                <c:pt idx="9">
                  <c:v>26.078333333333333</c:v>
                </c:pt>
                <c:pt idx="10">
                  <c:v>26.1</c:v>
                </c:pt>
                <c:pt idx="11">
                  <c:v>26.293333333333333</c:v>
                </c:pt>
                <c:pt idx="12">
                  <c:v>26.271666666666668</c:v>
                </c:pt>
                <c:pt idx="13">
                  <c:v>26.13</c:v>
                </c:pt>
                <c:pt idx="14">
                  <c:v>26.54</c:v>
                </c:pt>
                <c:pt idx="15">
                  <c:v>26.131666666666668</c:v>
                </c:pt>
                <c:pt idx="16">
                  <c:v>26.216666666666665</c:v>
                </c:pt>
                <c:pt idx="17">
                  <c:v>26.253333333333334</c:v>
                </c:pt>
                <c:pt idx="18">
                  <c:v>26.216666666666665</c:v>
                </c:pt>
                <c:pt idx="19">
                  <c:v>26.256666666666668</c:v>
                </c:pt>
                <c:pt idx="20">
                  <c:v>26.27</c:v>
                </c:pt>
                <c:pt idx="21">
                  <c:v>26.24</c:v>
                </c:pt>
                <c:pt idx="22">
                  <c:v>26.331666666666667</c:v>
                </c:pt>
                <c:pt idx="23">
                  <c:v>26.184999999999999</c:v>
                </c:pt>
                <c:pt idx="24">
                  <c:v>26.364999999999998</c:v>
                </c:pt>
                <c:pt idx="25">
                  <c:v>26.245000000000001</c:v>
                </c:pt>
                <c:pt idx="26">
                  <c:v>26.385000000000002</c:v>
                </c:pt>
                <c:pt idx="27">
                  <c:v>26.245000000000001</c:v>
                </c:pt>
                <c:pt idx="28">
                  <c:v>26.123333333333335</c:v>
                </c:pt>
                <c:pt idx="29">
                  <c:v>26.191666666666666</c:v>
                </c:pt>
                <c:pt idx="30">
                  <c:v>26.051666666666666</c:v>
                </c:pt>
                <c:pt idx="31">
                  <c:v>26.111666666666668</c:v>
                </c:pt>
                <c:pt idx="32">
                  <c:v>26.375</c:v>
                </c:pt>
                <c:pt idx="33">
                  <c:v>26.286666666666665</c:v>
                </c:pt>
                <c:pt idx="34">
                  <c:v>26.103333333333332</c:v>
                </c:pt>
                <c:pt idx="35">
                  <c:v>25.948333333333334</c:v>
                </c:pt>
              </c:numCache>
            </c:numRef>
          </c:yVal>
          <c:smooth val="1"/>
        </c:ser>
        <c:dLbls>
          <c:showLegendKey val="0"/>
          <c:showVal val="0"/>
          <c:showCatName val="0"/>
          <c:showSerName val="0"/>
          <c:showPercent val="0"/>
          <c:showBubbleSize val="0"/>
        </c:dLbls>
        <c:axId val="100553472"/>
        <c:axId val="100555392"/>
      </c:scatterChart>
      <c:valAx>
        <c:axId val="100553472"/>
        <c:scaling>
          <c:orientation val="minMax"/>
          <c:max val="895"/>
          <c:min val="710"/>
        </c:scaling>
        <c:delete val="0"/>
        <c:axPos val="b"/>
        <c:title>
          <c:tx>
            <c:rich>
              <a:bodyPr/>
              <a:lstStyle/>
              <a:p>
                <a:pPr>
                  <a:defRPr/>
                </a:pPr>
                <a:r>
                  <a:rPr lang="es-ES" sz="1000" b="1" i="0" baseline="0">
                    <a:effectLst/>
                  </a:rPr>
                  <a:t>Minutos [min]</a:t>
                </a:r>
                <a:endParaRPr lang="es-ES" sz="1000">
                  <a:effectLst/>
                </a:endParaRPr>
              </a:p>
            </c:rich>
          </c:tx>
          <c:overlay val="0"/>
        </c:title>
        <c:numFmt formatCode="General" sourceLinked="1"/>
        <c:majorTickMark val="out"/>
        <c:minorTickMark val="none"/>
        <c:tickLblPos val="nextTo"/>
        <c:crossAx val="100555392"/>
        <c:crosses val="autoZero"/>
        <c:crossBetween val="midCat"/>
        <c:majorUnit val="15"/>
      </c:valAx>
      <c:valAx>
        <c:axId val="100555392"/>
        <c:scaling>
          <c:orientation val="minMax"/>
        </c:scaling>
        <c:delete val="0"/>
        <c:axPos val="l"/>
        <c:majorGridlines/>
        <c:title>
          <c:tx>
            <c:rich>
              <a:bodyPr rot="-5400000" vert="horz"/>
              <a:lstStyle/>
              <a:p>
                <a:pPr>
                  <a:defRPr/>
                </a:pPr>
                <a:r>
                  <a:rPr lang="es-ES" sz="1000" b="1" i="0" baseline="0">
                    <a:effectLst/>
                  </a:rPr>
                  <a:t>Temperatura [°C]</a:t>
                </a:r>
                <a:endParaRPr lang="es-ES" sz="1000">
                  <a:effectLst/>
                </a:endParaRPr>
              </a:p>
            </c:rich>
          </c:tx>
          <c:overlay val="0"/>
        </c:title>
        <c:numFmt formatCode="0.00" sourceLinked="1"/>
        <c:majorTickMark val="out"/>
        <c:minorTickMark val="none"/>
        <c:tickLblPos val="nextTo"/>
        <c:crossAx val="100553472"/>
        <c:crosses val="autoZero"/>
        <c:crossBetween val="midCat"/>
      </c:valAx>
    </c:plotArea>
    <c:plotVisOnly val="1"/>
    <c:dispBlanksAs val="gap"/>
    <c:showDLblsOverMax val="0"/>
  </c:chart>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a:lstStyle/>
          <a:p>
            <a:pPr>
              <a:defRPr/>
            </a:pPr>
            <a:r>
              <a:rPr lang="en-US" dirty="0" smtClean="0"/>
              <a:t>CEMENTO </a:t>
            </a:r>
            <a:r>
              <a:rPr lang="en-US" dirty="0"/>
              <a:t>PORTLAND CON CASCARILLA DE CAFÉ HÚMEDA</a:t>
            </a:r>
            <a:endParaRPr lang="es-ES" dirty="0"/>
          </a:p>
        </c:rich>
      </c:tx>
      <c:overlay val="0"/>
    </c:title>
    <c:autoTitleDeleted val="0"/>
    <c:plotArea>
      <c:layout/>
      <c:scatterChart>
        <c:scatterStyle val="smoothMarker"/>
        <c:varyColors val="0"/>
        <c:ser>
          <c:idx val="0"/>
          <c:order val="0"/>
          <c:trendline>
            <c:spPr>
              <a:ln w="12700">
                <a:solidFill>
                  <a:schemeClr val="accent5"/>
                </a:solidFill>
              </a:ln>
            </c:spPr>
            <c:trendlineType val="poly"/>
            <c:order val="3"/>
            <c:dispRSqr val="1"/>
            <c:dispEq val="1"/>
            <c:trendlineLbl>
              <c:layout>
                <c:manualLayout>
                  <c:x val="-0.23967600807142764"/>
                  <c:y val="-1.9312509338042898E-2"/>
                </c:manualLayout>
              </c:layout>
              <c:numFmt formatCode="General" sourceLinked="0"/>
              <c:txPr>
                <a:bodyPr/>
                <a:lstStyle/>
                <a:p>
                  <a:pPr>
                    <a:defRPr b="1">
                      <a:solidFill>
                        <a:schemeClr val="accent5"/>
                      </a:solidFill>
                    </a:defRPr>
                  </a:pPr>
                  <a:endParaRPr lang="es-ES"/>
                </a:p>
              </c:txPr>
            </c:trendlineLbl>
          </c:trendline>
          <c:xVal>
            <c:numRef>
              <c:f>CAFÉ!$B$7:$B$43</c:f>
              <c:numCache>
                <c:formatCode>General</c:formatCode>
                <c:ptCount val="37"/>
                <c:pt idx="0">
                  <c:v>530</c:v>
                </c:pt>
                <c:pt idx="1">
                  <c:v>535</c:v>
                </c:pt>
                <c:pt idx="2">
                  <c:v>540</c:v>
                </c:pt>
                <c:pt idx="3">
                  <c:v>545</c:v>
                </c:pt>
                <c:pt idx="4">
                  <c:v>550</c:v>
                </c:pt>
                <c:pt idx="5">
                  <c:v>555</c:v>
                </c:pt>
                <c:pt idx="6">
                  <c:v>560</c:v>
                </c:pt>
                <c:pt idx="7">
                  <c:v>565</c:v>
                </c:pt>
                <c:pt idx="8">
                  <c:v>570</c:v>
                </c:pt>
                <c:pt idx="9">
                  <c:v>575</c:v>
                </c:pt>
                <c:pt idx="10">
                  <c:v>580</c:v>
                </c:pt>
                <c:pt idx="11">
                  <c:v>585</c:v>
                </c:pt>
                <c:pt idx="12">
                  <c:v>590</c:v>
                </c:pt>
                <c:pt idx="13">
                  <c:v>595</c:v>
                </c:pt>
                <c:pt idx="14">
                  <c:v>600</c:v>
                </c:pt>
                <c:pt idx="15">
                  <c:v>605</c:v>
                </c:pt>
                <c:pt idx="16">
                  <c:v>610</c:v>
                </c:pt>
                <c:pt idx="17">
                  <c:v>615</c:v>
                </c:pt>
                <c:pt idx="18">
                  <c:v>620</c:v>
                </c:pt>
                <c:pt idx="19">
                  <c:v>625</c:v>
                </c:pt>
                <c:pt idx="20">
                  <c:v>630</c:v>
                </c:pt>
                <c:pt idx="21">
                  <c:v>635</c:v>
                </c:pt>
                <c:pt idx="22">
                  <c:v>640</c:v>
                </c:pt>
                <c:pt idx="23">
                  <c:v>645</c:v>
                </c:pt>
                <c:pt idx="24">
                  <c:v>650</c:v>
                </c:pt>
                <c:pt idx="25">
                  <c:v>655</c:v>
                </c:pt>
                <c:pt idx="26">
                  <c:v>660</c:v>
                </c:pt>
                <c:pt idx="27">
                  <c:v>665</c:v>
                </c:pt>
                <c:pt idx="28">
                  <c:v>670</c:v>
                </c:pt>
                <c:pt idx="29">
                  <c:v>675</c:v>
                </c:pt>
                <c:pt idx="30">
                  <c:v>680</c:v>
                </c:pt>
                <c:pt idx="31">
                  <c:v>685</c:v>
                </c:pt>
                <c:pt idx="32">
                  <c:v>690</c:v>
                </c:pt>
                <c:pt idx="33">
                  <c:v>695</c:v>
                </c:pt>
                <c:pt idx="34">
                  <c:v>700</c:v>
                </c:pt>
                <c:pt idx="35">
                  <c:v>705</c:v>
                </c:pt>
                <c:pt idx="36">
                  <c:v>710</c:v>
                </c:pt>
              </c:numCache>
            </c:numRef>
          </c:xVal>
          <c:yVal>
            <c:numRef>
              <c:f>CAFÉ!$C$7:$C$43</c:f>
              <c:numCache>
                <c:formatCode>0.00</c:formatCode>
                <c:ptCount val="37"/>
                <c:pt idx="0">
                  <c:v>31.438333333333333</c:v>
                </c:pt>
                <c:pt idx="1">
                  <c:v>31.461666666666666</c:v>
                </c:pt>
                <c:pt idx="2">
                  <c:v>31.601666666666667</c:v>
                </c:pt>
                <c:pt idx="3">
                  <c:v>31.574999999999999</c:v>
                </c:pt>
                <c:pt idx="4">
                  <c:v>31.895</c:v>
                </c:pt>
                <c:pt idx="5">
                  <c:v>31.925000000000001</c:v>
                </c:pt>
                <c:pt idx="6">
                  <c:v>31.835000000000001</c:v>
                </c:pt>
                <c:pt idx="7">
                  <c:v>31.815000000000001</c:v>
                </c:pt>
                <c:pt idx="8">
                  <c:v>31.905000000000001</c:v>
                </c:pt>
                <c:pt idx="9">
                  <c:v>32.073333333333331</c:v>
                </c:pt>
                <c:pt idx="10">
                  <c:v>31.97</c:v>
                </c:pt>
                <c:pt idx="11">
                  <c:v>32.311666666666667</c:v>
                </c:pt>
                <c:pt idx="12">
                  <c:v>32.284999999999997</c:v>
                </c:pt>
                <c:pt idx="13">
                  <c:v>32.473333333333336</c:v>
                </c:pt>
                <c:pt idx="14">
                  <c:v>32.25</c:v>
                </c:pt>
                <c:pt idx="15">
                  <c:v>32.424999999999997</c:v>
                </c:pt>
                <c:pt idx="16">
                  <c:v>32.594999999999999</c:v>
                </c:pt>
                <c:pt idx="17">
                  <c:v>32.281666666666666</c:v>
                </c:pt>
                <c:pt idx="18">
                  <c:v>32.450000000000003</c:v>
                </c:pt>
                <c:pt idx="19">
                  <c:v>32.471666666666664</c:v>
                </c:pt>
                <c:pt idx="20">
                  <c:v>32.354999999999997</c:v>
                </c:pt>
                <c:pt idx="21">
                  <c:v>32.335000000000001</c:v>
                </c:pt>
                <c:pt idx="22">
                  <c:v>32.141666666666666</c:v>
                </c:pt>
                <c:pt idx="23">
                  <c:v>32.07</c:v>
                </c:pt>
                <c:pt idx="24">
                  <c:v>32.119999999999997</c:v>
                </c:pt>
                <c:pt idx="25">
                  <c:v>32.063333333333333</c:v>
                </c:pt>
                <c:pt idx="26">
                  <c:v>32.026666666666664</c:v>
                </c:pt>
                <c:pt idx="27">
                  <c:v>31.765000000000001</c:v>
                </c:pt>
                <c:pt idx="28">
                  <c:v>31.815000000000001</c:v>
                </c:pt>
                <c:pt idx="29">
                  <c:v>31.831666666666667</c:v>
                </c:pt>
                <c:pt idx="30">
                  <c:v>31.864999999999998</c:v>
                </c:pt>
                <c:pt idx="31">
                  <c:v>31.816666666666666</c:v>
                </c:pt>
                <c:pt idx="32">
                  <c:v>31.663333333333334</c:v>
                </c:pt>
                <c:pt idx="33">
                  <c:v>31.675000000000001</c:v>
                </c:pt>
                <c:pt idx="34">
                  <c:v>31.658333333333335</c:v>
                </c:pt>
                <c:pt idx="35">
                  <c:v>31.506666666666668</c:v>
                </c:pt>
                <c:pt idx="36">
                  <c:v>31.456666666666667</c:v>
                </c:pt>
              </c:numCache>
            </c:numRef>
          </c:yVal>
          <c:smooth val="1"/>
        </c:ser>
        <c:dLbls>
          <c:showLegendKey val="0"/>
          <c:showVal val="0"/>
          <c:showCatName val="0"/>
          <c:showSerName val="0"/>
          <c:showPercent val="0"/>
          <c:showBubbleSize val="0"/>
        </c:dLbls>
        <c:axId val="100601216"/>
        <c:axId val="100615680"/>
      </c:scatterChart>
      <c:valAx>
        <c:axId val="100601216"/>
        <c:scaling>
          <c:orientation val="minMax"/>
          <c:max val="715"/>
          <c:min val="525"/>
        </c:scaling>
        <c:delete val="0"/>
        <c:axPos val="b"/>
        <c:title>
          <c:tx>
            <c:rich>
              <a:bodyPr/>
              <a:lstStyle/>
              <a:p>
                <a:pPr>
                  <a:defRPr/>
                </a:pPr>
                <a:r>
                  <a:rPr lang="es-ES"/>
                  <a:t>Minutos [min]</a:t>
                </a:r>
              </a:p>
            </c:rich>
          </c:tx>
          <c:overlay val="0"/>
        </c:title>
        <c:numFmt formatCode="General" sourceLinked="1"/>
        <c:majorTickMark val="out"/>
        <c:minorTickMark val="none"/>
        <c:tickLblPos val="nextTo"/>
        <c:crossAx val="100615680"/>
        <c:crosses val="autoZero"/>
        <c:crossBetween val="midCat"/>
        <c:majorUnit val="15"/>
      </c:valAx>
      <c:valAx>
        <c:axId val="100615680"/>
        <c:scaling>
          <c:orientation val="minMax"/>
        </c:scaling>
        <c:delete val="0"/>
        <c:axPos val="l"/>
        <c:majorGridlines/>
        <c:title>
          <c:tx>
            <c:rich>
              <a:bodyPr rot="-5400000" vert="horz"/>
              <a:lstStyle/>
              <a:p>
                <a:pPr>
                  <a:defRPr/>
                </a:pPr>
                <a:r>
                  <a:rPr lang="es-ES"/>
                  <a:t>Temperatura [°C]</a:t>
                </a:r>
              </a:p>
            </c:rich>
          </c:tx>
          <c:overlay val="0"/>
        </c:title>
        <c:numFmt formatCode="0.00" sourceLinked="1"/>
        <c:majorTickMark val="out"/>
        <c:minorTickMark val="none"/>
        <c:tickLblPos val="nextTo"/>
        <c:crossAx val="100601216"/>
        <c:crosses val="autoZero"/>
        <c:crossBetween val="midCat"/>
      </c:valAx>
    </c:plotArea>
    <c:plotVisOnly val="1"/>
    <c:dispBlanksAs val="gap"/>
    <c:showDLblsOverMax val="0"/>
  </c:chart>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u="none" strike="noStrike" baseline="0" dirty="0" smtClean="0">
                <a:effectLst/>
              </a:rPr>
              <a:t>CEMENTO </a:t>
            </a:r>
            <a:r>
              <a:rPr lang="en-US" sz="1800" b="1" i="0" baseline="0" dirty="0" smtClean="0">
                <a:effectLst/>
              </a:rPr>
              <a:t>TIPO </a:t>
            </a:r>
            <a:r>
              <a:rPr lang="en-US" sz="1800" b="1" i="0" baseline="0" dirty="0">
                <a:effectLst/>
              </a:rPr>
              <a:t>IP </a:t>
            </a:r>
            <a:r>
              <a:rPr lang="en-US" sz="1800" b="1" i="0" u="none" strike="noStrike" baseline="0" dirty="0">
                <a:effectLst/>
              </a:rPr>
              <a:t>CON CASCARILLA DE CAFÉ SECA</a:t>
            </a:r>
            <a:endParaRPr lang="es-ES" dirty="0"/>
          </a:p>
        </c:rich>
      </c:tx>
      <c:overlay val="0"/>
    </c:title>
    <c:autoTitleDeleted val="0"/>
    <c:plotArea>
      <c:layout/>
      <c:scatterChart>
        <c:scatterStyle val="smoothMarker"/>
        <c:varyColors val="0"/>
        <c:ser>
          <c:idx val="0"/>
          <c:order val="0"/>
          <c:spPr>
            <a:ln>
              <a:solidFill>
                <a:schemeClr val="accent6"/>
              </a:solidFill>
            </a:ln>
          </c:spPr>
          <c:marker>
            <c:spPr>
              <a:solidFill>
                <a:schemeClr val="accent6"/>
              </a:solidFill>
              <a:ln>
                <a:solidFill>
                  <a:schemeClr val="accent6"/>
                </a:solidFill>
              </a:ln>
            </c:spPr>
          </c:marker>
          <c:trendline>
            <c:spPr>
              <a:ln w="12700">
                <a:solidFill>
                  <a:schemeClr val="accent5"/>
                </a:solidFill>
              </a:ln>
            </c:spPr>
            <c:trendlineType val="poly"/>
            <c:order val="3"/>
            <c:dispRSqr val="1"/>
            <c:dispEq val="1"/>
            <c:trendlineLbl>
              <c:layout>
                <c:manualLayout>
                  <c:x val="-0.34618930027531275"/>
                  <c:y val="7.1517351246686872E-2"/>
                </c:manualLayout>
              </c:layout>
              <c:numFmt formatCode="General" sourceLinked="0"/>
              <c:txPr>
                <a:bodyPr/>
                <a:lstStyle/>
                <a:p>
                  <a:pPr>
                    <a:defRPr b="1">
                      <a:solidFill>
                        <a:schemeClr val="accent5"/>
                      </a:solidFill>
                    </a:defRPr>
                  </a:pPr>
                  <a:endParaRPr lang="es-ES"/>
                </a:p>
              </c:txPr>
            </c:trendlineLbl>
          </c:trendline>
          <c:xVal>
            <c:numRef>
              <c:f>CAFÉ!$B$6:$B$47</c:f>
              <c:numCache>
                <c:formatCode>General</c:formatCode>
                <c:ptCount val="42"/>
                <c:pt idx="0">
                  <c:v>15</c:v>
                </c:pt>
                <c:pt idx="1">
                  <c:v>20</c:v>
                </c:pt>
                <c:pt idx="2">
                  <c:v>25</c:v>
                </c:pt>
                <c:pt idx="3">
                  <c:v>30</c:v>
                </c:pt>
                <c:pt idx="4">
                  <c:v>35</c:v>
                </c:pt>
                <c:pt idx="5">
                  <c:v>40</c:v>
                </c:pt>
                <c:pt idx="6">
                  <c:v>45</c:v>
                </c:pt>
                <c:pt idx="7">
                  <c:v>50</c:v>
                </c:pt>
                <c:pt idx="8">
                  <c:v>55</c:v>
                </c:pt>
                <c:pt idx="9">
                  <c:v>60</c:v>
                </c:pt>
                <c:pt idx="10">
                  <c:v>65</c:v>
                </c:pt>
                <c:pt idx="11">
                  <c:v>70</c:v>
                </c:pt>
                <c:pt idx="12">
                  <c:v>75</c:v>
                </c:pt>
                <c:pt idx="13">
                  <c:v>80</c:v>
                </c:pt>
                <c:pt idx="14">
                  <c:v>85</c:v>
                </c:pt>
                <c:pt idx="15">
                  <c:v>90</c:v>
                </c:pt>
                <c:pt idx="16">
                  <c:v>95</c:v>
                </c:pt>
                <c:pt idx="17">
                  <c:v>100</c:v>
                </c:pt>
                <c:pt idx="18">
                  <c:v>105</c:v>
                </c:pt>
                <c:pt idx="19">
                  <c:v>110</c:v>
                </c:pt>
                <c:pt idx="20">
                  <c:v>115</c:v>
                </c:pt>
                <c:pt idx="21">
                  <c:v>120</c:v>
                </c:pt>
                <c:pt idx="22">
                  <c:v>125</c:v>
                </c:pt>
                <c:pt idx="23">
                  <c:v>130</c:v>
                </c:pt>
                <c:pt idx="24">
                  <c:v>135</c:v>
                </c:pt>
                <c:pt idx="25">
                  <c:v>140</c:v>
                </c:pt>
                <c:pt idx="26">
                  <c:v>145</c:v>
                </c:pt>
                <c:pt idx="27">
                  <c:v>150</c:v>
                </c:pt>
                <c:pt idx="28">
                  <c:v>155</c:v>
                </c:pt>
                <c:pt idx="29">
                  <c:v>160</c:v>
                </c:pt>
                <c:pt idx="30">
                  <c:v>165</c:v>
                </c:pt>
                <c:pt idx="31">
                  <c:v>170</c:v>
                </c:pt>
                <c:pt idx="32">
                  <c:v>175</c:v>
                </c:pt>
                <c:pt idx="33">
                  <c:v>180</c:v>
                </c:pt>
                <c:pt idx="34">
                  <c:v>185</c:v>
                </c:pt>
                <c:pt idx="35">
                  <c:v>190</c:v>
                </c:pt>
                <c:pt idx="36">
                  <c:v>195</c:v>
                </c:pt>
                <c:pt idx="37">
                  <c:v>200</c:v>
                </c:pt>
                <c:pt idx="38">
                  <c:v>205</c:v>
                </c:pt>
                <c:pt idx="39">
                  <c:v>210</c:v>
                </c:pt>
                <c:pt idx="40">
                  <c:v>215</c:v>
                </c:pt>
                <c:pt idx="41">
                  <c:v>220</c:v>
                </c:pt>
              </c:numCache>
            </c:numRef>
          </c:xVal>
          <c:yVal>
            <c:numRef>
              <c:f>CAFÉ!$C$6:$C$47</c:f>
              <c:numCache>
                <c:formatCode>0.00</c:formatCode>
                <c:ptCount val="42"/>
                <c:pt idx="0">
                  <c:v>25.008333333333333</c:v>
                </c:pt>
                <c:pt idx="1">
                  <c:v>25.313333333333333</c:v>
                </c:pt>
                <c:pt idx="2">
                  <c:v>25.388333333333332</c:v>
                </c:pt>
                <c:pt idx="3">
                  <c:v>25.683333333333334</c:v>
                </c:pt>
                <c:pt idx="4">
                  <c:v>25.65</c:v>
                </c:pt>
                <c:pt idx="5">
                  <c:v>25.653333333333332</c:v>
                </c:pt>
                <c:pt idx="6">
                  <c:v>25.86</c:v>
                </c:pt>
                <c:pt idx="7">
                  <c:v>25.913333333333334</c:v>
                </c:pt>
                <c:pt idx="8">
                  <c:v>25.846666666666668</c:v>
                </c:pt>
                <c:pt idx="9">
                  <c:v>25.89</c:v>
                </c:pt>
                <c:pt idx="10">
                  <c:v>25.888333333333332</c:v>
                </c:pt>
                <c:pt idx="11">
                  <c:v>25.813333333333333</c:v>
                </c:pt>
                <c:pt idx="12">
                  <c:v>25.936666666666667</c:v>
                </c:pt>
                <c:pt idx="13">
                  <c:v>25.823333333333334</c:v>
                </c:pt>
                <c:pt idx="14">
                  <c:v>25.89</c:v>
                </c:pt>
                <c:pt idx="15">
                  <c:v>25.796666666666667</c:v>
                </c:pt>
                <c:pt idx="16">
                  <c:v>25.93</c:v>
                </c:pt>
                <c:pt idx="17">
                  <c:v>25.785</c:v>
                </c:pt>
                <c:pt idx="18">
                  <c:v>25.855</c:v>
                </c:pt>
                <c:pt idx="19">
                  <c:v>25.783333333333335</c:v>
                </c:pt>
                <c:pt idx="20">
                  <c:v>25.786666666666665</c:v>
                </c:pt>
                <c:pt idx="21">
                  <c:v>25.758333333333333</c:v>
                </c:pt>
                <c:pt idx="22">
                  <c:v>25.77</c:v>
                </c:pt>
                <c:pt idx="23">
                  <c:v>25.664999999999999</c:v>
                </c:pt>
                <c:pt idx="24">
                  <c:v>25.725000000000001</c:v>
                </c:pt>
                <c:pt idx="25">
                  <c:v>25.661666666666665</c:v>
                </c:pt>
                <c:pt idx="26">
                  <c:v>25.703333333333333</c:v>
                </c:pt>
                <c:pt idx="27">
                  <c:v>25.581666666666667</c:v>
                </c:pt>
                <c:pt idx="28">
                  <c:v>25.686666666666667</c:v>
                </c:pt>
                <c:pt idx="29">
                  <c:v>25.623333333333335</c:v>
                </c:pt>
                <c:pt idx="30">
                  <c:v>25.533333333333335</c:v>
                </c:pt>
                <c:pt idx="31">
                  <c:v>25.538333333333334</c:v>
                </c:pt>
                <c:pt idx="32">
                  <c:v>25.57</c:v>
                </c:pt>
                <c:pt idx="33">
                  <c:v>25.443333333333332</c:v>
                </c:pt>
                <c:pt idx="34">
                  <c:v>25.55</c:v>
                </c:pt>
                <c:pt idx="35">
                  <c:v>25.381666666666668</c:v>
                </c:pt>
                <c:pt idx="36">
                  <c:v>25.398333333333333</c:v>
                </c:pt>
                <c:pt idx="37">
                  <c:v>25.35</c:v>
                </c:pt>
                <c:pt idx="38">
                  <c:v>25.324999999999999</c:v>
                </c:pt>
                <c:pt idx="39">
                  <c:v>25.371666666666666</c:v>
                </c:pt>
                <c:pt idx="40">
                  <c:v>25.3</c:v>
                </c:pt>
                <c:pt idx="41">
                  <c:v>25.036666666666665</c:v>
                </c:pt>
              </c:numCache>
            </c:numRef>
          </c:yVal>
          <c:smooth val="1"/>
        </c:ser>
        <c:dLbls>
          <c:showLegendKey val="0"/>
          <c:showVal val="0"/>
          <c:showCatName val="0"/>
          <c:showSerName val="0"/>
          <c:showPercent val="0"/>
          <c:showBubbleSize val="0"/>
        </c:dLbls>
        <c:axId val="100670848"/>
        <c:axId val="100673024"/>
      </c:scatterChart>
      <c:valAx>
        <c:axId val="100670848"/>
        <c:scaling>
          <c:orientation val="minMax"/>
          <c:max val="225"/>
          <c:min val="10"/>
        </c:scaling>
        <c:delete val="0"/>
        <c:axPos val="b"/>
        <c:title>
          <c:tx>
            <c:rich>
              <a:bodyPr/>
              <a:lstStyle/>
              <a:p>
                <a:pPr>
                  <a:defRPr/>
                </a:pPr>
                <a:r>
                  <a:rPr lang="es-ES" sz="1000" b="1" i="0" u="none" strike="noStrike" baseline="0">
                    <a:effectLst/>
                  </a:rPr>
                  <a:t>Minutos [min]</a:t>
                </a:r>
                <a:endParaRPr lang="es-ES"/>
              </a:p>
            </c:rich>
          </c:tx>
          <c:overlay val="0"/>
        </c:title>
        <c:numFmt formatCode="General" sourceLinked="1"/>
        <c:majorTickMark val="out"/>
        <c:minorTickMark val="none"/>
        <c:tickLblPos val="nextTo"/>
        <c:crossAx val="100673024"/>
        <c:crosses val="autoZero"/>
        <c:crossBetween val="midCat"/>
        <c:majorUnit val="15"/>
      </c:valAx>
      <c:valAx>
        <c:axId val="100673024"/>
        <c:scaling>
          <c:orientation val="minMax"/>
        </c:scaling>
        <c:delete val="0"/>
        <c:axPos val="l"/>
        <c:majorGridlines/>
        <c:title>
          <c:tx>
            <c:rich>
              <a:bodyPr rot="-5400000" vert="horz"/>
              <a:lstStyle/>
              <a:p>
                <a:pPr>
                  <a:defRPr/>
                </a:pPr>
                <a:r>
                  <a:rPr lang="es-ES" sz="1000" b="1" i="0" u="none" strike="noStrike" baseline="0">
                    <a:effectLst/>
                  </a:rPr>
                  <a:t>Temperatura [°C]</a:t>
                </a:r>
                <a:endParaRPr lang="es-ES"/>
              </a:p>
            </c:rich>
          </c:tx>
          <c:overlay val="0"/>
        </c:title>
        <c:numFmt formatCode="0.00" sourceLinked="1"/>
        <c:majorTickMark val="out"/>
        <c:minorTickMark val="none"/>
        <c:tickLblPos val="nextTo"/>
        <c:crossAx val="100670848"/>
        <c:crosses val="autoZero"/>
        <c:crossBetween val="midCat"/>
      </c:valAx>
    </c:plotArea>
    <c:plotVisOnly val="1"/>
    <c:dispBlanksAs val="gap"/>
    <c:showDLblsOverMax val="0"/>
  </c:chart>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dirty="0" smtClean="0">
                <a:effectLst/>
              </a:rPr>
              <a:t>CEMENTO TIPO </a:t>
            </a:r>
            <a:r>
              <a:rPr lang="en-US" sz="1800" b="1" i="0" baseline="0" dirty="0">
                <a:effectLst/>
              </a:rPr>
              <a:t>IP CON CASCARILLA DE CAFÉ HÚMEDA</a:t>
            </a:r>
            <a:endParaRPr lang="es-ES" dirty="0">
              <a:effectLst/>
            </a:endParaRPr>
          </a:p>
        </c:rich>
      </c:tx>
      <c:overlay val="0"/>
    </c:title>
    <c:autoTitleDeleted val="0"/>
    <c:plotArea>
      <c:layout/>
      <c:scatterChart>
        <c:scatterStyle val="smoothMarker"/>
        <c:varyColors val="0"/>
        <c:ser>
          <c:idx val="0"/>
          <c:order val="0"/>
          <c:spPr>
            <a:ln>
              <a:solidFill>
                <a:schemeClr val="accent6"/>
              </a:solidFill>
            </a:ln>
          </c:spPr>
          <c:marker>
            <c:spPr>
              <a:solidFill>
                <a:schemeClr val="accent6"/>
              </a:solidFill>
              <a:ln>
                <a:solidFill>
                  <a:schemeClr val="accent6"/>
                </a:solidFill>
              </a:ln>
            </c:spPr>
          </c:marker>
          <c:trendline>
            <c:spPr>
              <a:ln w="12700">
                <a:solidFill>
                  <a:schemeClr val="accent5"/>
                </a:solidFill>
              </a:ln>
            </c:spPr>
            <c:trendlineType val="poly"/>
            <c:order val="3"/>
            <c:dispRSqr val="1"/>
            <c:dispEq val="1"/>
            <c:trendlineLbl>
              <c:layout>
                <c:manualLayout>
                  <c:x val="-0.39620165329506457"/>
                  <c:y val="1.7887893408668878E-2"/>
                </c:manualLayout>
              </c:layout>
              <c:numFmt formatCode="General" sourceLinked="0"/>
              <c:txPr>
                <a:bodyPr/>
                <a:lstStyle/>
                <a:p>
                  <a:pPr>
                    <a:defRPr b="1">
                      <a:solidFill>
                        <a:schemeClr val="accent5"/>
                      </a:solidFill>
                    </a:defRPr>
                  </a:pPr>
                  <a:endParaRPr lang="es-ES"/>
                </a:p>
              </c:txPr>
            </c:trendlineLbl>
          </c:trendline>
          <c:xVal>
            <c:numRef>
              <c:f>CAFÉ!$A$6:$A$60</c:f>
              <c:numCache>
                <c:formatCode>General</c:formatCode>
                <c:ptCount val="55"/>
                <c:pt idx="0">
                  <c:v>805</c:v>
                </c:pt>
                <c:pt idx="1">
                  <c:v>810</c:v>
                </c:pt>
                <c:pt idx="2">
                  <c:v>815</c:v>
                </c:pt>
                <c:pt idx="3">
                  <c:v>820</c:v>
                </c:pt>
                <c:pt idx="4">
                  <c:v>825</c:v>
                </c:pt>
                <c:pt idx="5">
                  <c:v>830</c:v>
                </c:pt>
                <c:pt idx="6">
                  <c:v>835</c:v>
                </c:pt>
                <c:pt idx="7">
                  <c:v>840</c:v>
                </c:pt>
                <c:pt idx="8">
                  <c:v>845</c:v>
                </c:pt>
                <c:pt idx="9">
                  <c:v>850</c:v>
                </c:pt>
                <c:pt idx="10">
                  <c:v>855</c:v>
                </c:pt>
                <c:pt idx="11">
                  <c:v>860</c:v>
                </c:pt>
                <c:pt idx="12">
                  <c:v>865</c:v>
                </c:pt>
                <c:pt idx="13">
                  <c:v>870</c:v>
                </c:pt>
                <c:pt idx="14">
                  <c:v>875</c:v>
                </c:pt>
                <c:pt idx="15">
                  <c:v>880</c:v>
                </c:pt>
                <c:pt idx="16">
                  <c:v>885</c:v>
                </c:pt>
                <c:pt idx="17">
                  <c:v>890</c:v>
                </c:pt>
                <c:pt idx="18">
                  <c:v>895</c:v>
                </c:pt>
                <c:pt idx="19">
                  <c:v>900</c:v>
                </c:pt>
                <c:pt idx="20">
                  <c:v>905</c:v>
                </c:pt>
                <c:pt idx="21">
                  <c:v>910</c:v>
                </c:pt>
                <c:pt idx="22">
                  <c:v>915</c:v>
                </c:pt>
                <c:pt idx="23">
                  <c:v>920</c:v>
                </c:pt>
                <c:pt idx="24">
                  <c:v>925</c:v>
                </c:pt>
                <c:pt idx="25">
                  <c:v>930</c:v>
                </c:pt>
                <c:pt idx="26">
                  <c:v>935</c:v>
                </c:pt>
                <c:pt idx="27">
                  <c:v>940</c:v>
                </c:pt>
                <c:pt idx="28">
                  <c:v>945</c:v>
                </c:pt>
                <c:pt idx="29">
                  <c:v>950</c:v>
                </c:pt>
                <c:pt idx="30">
                  <c:v>955</c:v>
                </c:pt>
                <c:pt idx="31">
                  <c:v>960</c:v>
                </c:pt>
                <c:pt idx="32">
                  <c:v>965</c:v>
                </c:pt>
                <c:pt idx="33">
                  <c:v>970</c:v>
                </c:pt>
                <c:pt idx="34">
                  <c:v>975</c:v>
                </c:pt>
                <c:pt idx="35">
                  <c:v>980</c:v>
                </c:pt>
                <c:pt idx="36">
                  <c:v>985</c:v>
                </c:pt>
                <c:pt idx="37">
                  <c:v>990</c:v>
                </c:pt>
                <c:pt idx="38">
                  <c:v>995</c:v>
                </c:pt>
                <c:pt idx="39">
                  <c:v>1000</c:v>
                </c:pt>
                <c:pt idx="40">
                  <c:v>1005</c:v>
                </c:pt>
                <c:pt idx="41">
                  <c:v>1010</c:v>
                </c:pt>
                <c:pt idx="42">
                  <c:v>1015</c:v>
                </c:pt>
                <c:pt idx="43">
                  <c:v>1020</c:v>
                </c:pt>
                <c:pt idx="44">
                  <c:v>1025</c:v>
                </c:pt>
                <c:pt idx="45">
                  <c:v>1030</c:v>
                </c:pt>
                <c:pt idx="46">
                  <c:v>1035</c:v>
                </c:pt>
                <c:pt idx="47">
                  <c:v>1040</c:v>
                </c:pt>
                <c:pt idx="48">
                  <c:v>1045</c:v>
                </c:pt>
                <c:pt idx="49">
                  <c:v>1050</c:v>
                </c:pt>
                <c:pt idx="50">
                  <c:v>1055</c:v>
                </c:pt>
                <c:pt idx="51">
                  <c:v>1060</c:v>
                </c:pt>
                <c:pt idx="52">
                  <c:v>1065</c:v>
                </c:pt>
                <c:pt idx="53">
                  <c:v>1070</c:v>
                </c:pt>
                <c:pt idx="54">
                  <c:v>1075</c:v>
                </c:pt>
              </c:numCache>
            </c:numRef>
          </c:xVal>
          <c:yVal>
            <c:numRef>
              <c:f>CAFÉ!$D$6:$D$60</c:f>
              <c:numCache>
                <c:formatCode>0.00</c:formatCode>
                <c:ptCount val="55"/>
                <c:pt idx="0">
                  <c:v>26.47</c:v>
                </c:pt>
                <c:pt idx="1">
                  <c:v>26.616666666666667</c:v>
                </c:pt>
                <c:pt idx="2">
                  <c:v>26.655000000000001</c:v>
                </c:pt>
                <c:pt idx="3">
                  <c:v>26.633333333333333</c:v>
                </c:pt>
                <c:pt idx="4">
                  <c:v>26.645</c:v>
                </c:pt>
                <c:pt idx="5">
                  <c:v>26.698333333333334</c:v>
                </c:pt>
                <c:pt idx="6">
                  <c:v>26.594999999999999</c:v>
                </c:pt>
                <c:pt idx="7">
                  <c:v>26.774999999999999</c:v>
                </c:pt>
                <c:pt idx="8">
                  <c:v>26.734999999999999</c:v>
                </c:pt>
                <c:pt idx="9">
                  <c:v>26.718333333333334</c:v>
                </c:pt>
                <c:pt idx="10">
                  <c:v>26.855</c:v>
                </c:pt>
                <c:pt idx="11">
                  <c:v>26.746666666666666</c:v>
                </c:pt>
                <c:pt idx="12">
                  <c:v>26.773333333333333</c:v>
                </c:pt>
                <c:pt idx="13">
                  <c:v>26.801666666666666</c:v>
                </c:pt>
                <c:pt idx="14">
                  <c:v>26.763333333333332</c:v>
                </c:pt>
                <c:pt idx="15">
                  <c:v>26.748333333333335</c:v>
                </c:pt>
                <c:pt idx="16">
                  <c:v>26.808333333333334</c:v>
                </c:pt>
                <c:pt idx="17">
                  <c:v>26.785</c:v>
                </c:pt>
                <c:pt idx="18">
                  <c:v>26.768333333333334</c:v>
                </c:pt>
                <c:pt idx="19">
                  <c:v>26.844999999999999</c:v>
                </c:pt>
                <c:pt idx="20">
                  <c:v>26.79</c:v>
                </c:pt>
                <c:pt idx="21">
                  <c:v>26.89</c:v>
                </c:pt>
                <c:pt idx="22">
                  <c:v>26.878333333333334</c:v>
                </c:pt>
                <c:pt idx="23">
                  <c:v>26.868333333333332</c:v>
                </c:pt>
                <c:pt idx="24">
                  <c:v>26.843333333333334</c:v>
                </c:pt>
                <c:pt idx="25">
                  <c:v>26.871666666666666</c:v>
                </c:pt>
                <c:pt idx="26">
                  <c:v>26.756666666666668</c:v>
                </c:pt>
                <c:pt idx="27">
                  <c:v>26.803333333333335</c:v>
                </c:pt>
                <c:pt idx="28">
                  <c:v>26.868333333333332</c:v>
                </c:pt>
                <c:pt idx="29">
                  <c:v>26.704999999999998</c:v>
                </c:pt>
                <c:pt idx="30">
                  <c:v>26.736666666666668</c:v>
                </c:pt>
                <c:pt idx="31">
                  <c:v>26.973333333333333</c:v>
                </c:pt>
                <c:pt idx="32">
                  <c:v>26.895</c:v>
                </c:pt>
                <c:pt idx="33">
                  <c:v>26.753333333333334</c:v>
                </c:pt>
                <c:pt idx="34">
                  <c:v>26.901666666666667</c:v>
                </c:pt>
                <c:pt idx="35">
                  <c:v>26.686666666666667</c:v>
                </c:pt>
                <c:pt idx="36">
                  <c:v>26.906666666666666</c:v>
                </c:pt>
                <c:pt idx="37">
                  <c:v>26.793333333333333</c:v>
                </c:pt>
                <c:pt idx="38">
                  <c:v>26.823333333333334</c:v>
                </c:pt>
                <c:pt idx="39">
                  <c:v>26.73</c:v>
                </c:pt>
                <c:pt idx="40">
                  <c:v>26.728333333333332</c:v>
                </c:pt>
                <c:pt idx="41">
                  <c:v>26.736666666666668</c:v>
                </c:pt>
                <c:pt idx="42">
                  <c:v>26.776666666666667</c:v>
                </c:pt>
                <c:pt idx="43">
                  <c:v>26.678333333333335</c:v>
                </c:pt>
                <c:pt idx="44">
                  <c:v>26.731666666666666</c:v>
                </c:pt>
                <c:pt idx="45">
                  <c:v>26.853333333333332</c:v>
                </c:pt>
                <c:pt idx="46">
                  <c:v>26.726666666666667</c:v>
                </c:pt>
                <c:pt idx="47">
                  <c:v>26.79</c:v>
                </c:pt>
                <c:pt idx="48">
                  <c:v>26.701666666666668</c:v>
                </c:pt>
                <c:pt idx="49">
                  <c:v>26.651666666666667</c:v>
                </c:pt>
                <c:pt idx="50">
                  <c:v>26.761666666666667</c:v>
                </c:pt>
                <c:pt idx="51">
                  <c:v>26.66</c:v>
                </c:pt>
                <c:pt idx="52">
                  <c:v>26.693333333333332</c:v>
                </c:pt>
                <c:pt idx="53">
                  <c:v>26.695</c:v>
                </c:pt>
                <c:pt idx="54">
                  <c:v>26.49</c:v>
                </c:pt>
              </c:numCache>
            </c:numRef>
          </c:yVal>
          <c:smooth val="1"/>
        </c:ser>
        <c:dLbls>
          <c:showLegendKey val="0"/>
          <c:showVal val="0"/>
          <c:showCatName val="0"/>
          <c:showSerName val="0"/>
          <c:showPercent val="0"/>
          <c:showBubbleSize val="0"/>
        </c:dLbls>
        <c:axId val="100713984"/>
        <c:axId val="100715904"/>
      </c:scatterChart>
      <c:valAx>
        <c:axId val="100713984"/>
        <c:scaling>
          <c:orientation val="minMax"/>
          <c:max val="1080"/>
          <c:min val="800"/>
        </c:scaling>
        <c:delete val="0"/>
        <c:axPos val="b"/>
        <c:title>
          <c:tx>
            <c:rich>
              <a:bodyPr/>
              <a:lstStyle/>
              <a:p>
                <a:pPr>
                  <a:defRPr/>
                </a:pPr>
                <a:r>
                  <a:rPr lang="es-ES" sz="1000" b="1" i="0" baseline="0">
                    <a:effectLst/>
                  </a:rPr>
                  <a:t>Minutos [min]</a:t>
                </a:r>
                <a:endParaRPr lang="es-ES" sz="1000">
                  <a:effectLst/>
                </a:endParaRPr>
              </a:p>
            </c:rich>
          </c:tx>
          <c:overlay val="0"/>
        </c:title>
        <c:numFmt formatCode="General" sourceLinked="1"/>
        <c:majorTickMark val="out"/>
        <c:minorTickMark val="none"/>
        <c:tickLblPos val="nextTo"/>
        <c:crossAx val="100715904"/>
        <c:crosses val="autoZero"/>
        <c:crossBetween val="midCat"/>
        <c:majorUnit val="15"/>
      </c:valAx>
      <c:valAx>
        <c:axId val="100715904"/>
        <c:scaling>
          <c:orientation val="minMax"/>
        </c:scaling>
        <c:delete val="0"/>
        <c:axPos val="l"/>
        <c:majorGridlines/>
        <c:title>
          <c:tx>
            <c:rich>
              <a:bodyPr rot="-5400000" vert="horz"/>
              <a:lstStyle/>
              <a:p>
                <a:pPr>
                  <a:defRPr/>
                </a:pPr>
                <a:r>
                  <a:rPr lang="es-ES" sz="1000" b="1" i="0" baseline="0">
                    <a:effectLst/>
                  </a:rPr>
                  <a:t>Temperatura [°C]</a:t>
                </a:r>
                <a:endParaRPr lang="es-ES" sz="1000">
                  <a:effectLst/>
                </a:endParaRPr>
              </a:p>
            </c:rich>
          </c:tx>
          <c:overlay val="0"/>
        </c:title>
        <c:numFmt formatCode="0.00" sourceLinked="1"/>
        <c:majorTickMark val="out"/>
        <c:minorTickMark val="none"/>
        <c:tickLblPos val="nextTo"/>
        <c:crossAx val="100713984"/>
        <c:crosses val="autoZero"/>
        <c:crossBetween val="midCat"/>
      </c:valAx>
    </c:plotArea>
    <c:plotVisOnly val="1"/>
    <c:dispBlanksAs val="gap"/>
    <c:showDLblsOverMax val="0"/>
  </c:chart>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a:lstStyle/>
          <a:p>
            <a:pPr>
              <a:defRPr/>
            </a:pPr>
            <a:r>
              <a:rPr lang="en-US" dirty="0" smtClean="0"/>
              <a:t>CEMENTO </a:t>
            </a:r>
            <a:r>
              <a:rPr lang="en-US" dirty="0"/>
              <a:t>POTLAND CON BAGAZO DE CAÑA HÚMEDO</a:t>
            </a:r>
            <a:endParaRPr lang="es-ES" dirty="0"/>
          </a:p>
        </c:rich>
      </c:tx>
      <c:overlay val="0"/>
    </c:title>
    <c:autoTitleDeleted val="0"/>
    <c:plotArea>
      <c:layout/>
      <c:scatterChart>
        <c:scatterStyle val="smoothMarker"/>
        <c:varyColors val="0"/>
        <c:ser>
          <c:idx val="0"/>
          <c:order val="0"/>
          <c:trendline>
            <c:spPr>
              <a:ln w="12700">
                <a:solidFill>
                  <a:schemeClr val="accent5"/>
                </a:solidFill>
              </a:ln>
            </c:spPr>
            <c:trendlineType val="poly"/>
            <c:order val="3"/>
            <c:dispRSqr val="1"/>
            <c:dispEq val="1"/>
            <c:trendlineLbl>
              <c:layout>
                <c:manualLayout>
                  <c:x val="-0.25182251370357717"/>
                  <c:y val="-6.8450248822927717E-2"/>
                </c:manualLayout>
              </c:layout>
              <c:numFmt formatCode="General" sourceLinked="0"/>
              <c:txPr>
                <a:bodyPr/>
                <a:lstStyle/>
                <a:p>
                  <a:pPr>
                    <a:defRPr b="1">
                      <a:solidFill>
                        <a:schemeClr val="accent5"/>
                      </a:solidFill>
                    </a:defRPr>
                  </a:pPr>
                  <a:endParaRPr lang="es-ES"/>
                </a:p>
              </c:txPr>
            </c:trendlineLbl>
          </c:trendline>
          <c:xVal>
            <c:numRef>
              <c:f>CAÑA!$B$7:$B$41</c:f>
              <c:numCache>
                <c:formatCode>General</c:formatCode>
                <c:ptCount val="35"/>
                <c:pt idx="0">
                  <c:v>555</c:v>
                </c:pt>
                <c:pt idx="1">
                  <c:v>560</c:v>
                </c:pt>
                <c:pt idx="2">
                  <c:v>565</c:v>
                </c:pt>
                <c:pt idx="3">
                  <c:v>570</c:v>
                </c:pt>
                <c:pt idx="4">
                  <c:v>575</c:v>
                </c:pt>
                <c:pt idx="5">
                  <c:v>580</c:v>
                </c:pt>
                <c:pt idx="6">
                  <c:v>585</c:v>
                </c:pt>
                <c:pt idx="7">
                  <c:v>590</c:v>
                </c:pt>
                <c:pt idx="8">
                  <c:v>595</c:v>
                </c:pt>
                <c:pt idx="9">
                  <c:v>600</c:v>
                </c:pt>
                <c:pt idx="10">
                  <c:v>605</c:v>
                </c:pt>
                <c:pt idx="11">
                  <c:v>610</c:v>
                </c:pt>
                <c:pt idx="12">
                  <c:v>615</c:v>
                </c:pt>
                <c:pt idx="13">
                  <c:v>620</c:v>
                </c:pt>
                <c:pt idx="14">
                  <c:v>625</c:v>
                </c:pt>
                <c:pt idx="15">
                  <c:v>630</c:v>
                </c:pt>
                <c:pt idx="16">
                  <c:v>635</c:v>
                </c:pt>
                <c:pt idx="17">
                  <c:v>640</c:v>
                </c:pt>
                <c:pt idx="18">
                  <c:v>645</c:v>
                </c:pt>
                <c:pt idx="19">
                  <c:v>650</c:v>
                </c:pt>
                <c:pt idx="20">
                  <c:v>655</c:v>
                </c:pt>
                <c:pt idx="21">
                  <c:v>660</c:v>
                </c:pt>
                <c:pt idx="22">
                  <c:v>665</c:v>
                </c:pt>
                <c:pt idx="23">
                  <c:v>670</c:v>
                </c:pt>
                <c:pt idx="24">
                  <c:v>675</c:v>
                </c:pt>
                <c:pt idx="25">
                  <c:v>680</c:v>
                </c:pt>
                <c:pt idx="26">
                  <c:v>685</c:v>
                </c:pt>
                <c:pt idx="27">
                  <c:v>690</c:v>
                </c:pt>
                <c:pt idx="28">
                  <c:v>695</c:v>
                </c:pt>
                <c:pt idx="29">
                  <c:v>700</c:v>
                </c:pt>
                <c:pt idx="30">
                  <c:v>705</c:v>
                </c:pt>
                <c:pt idx="31">
                  <c:v>710</c:v>
                </c:pt>
                <c:pt idx="32">
                  <c:v>715</c:v>
                </c:pt>
                <c:pt idx="33">
                  <c:v>720</c:v>
                </c:pt>
                <c:pt idx="34">
                  <c:v>725</c:v>
                </c:pt>
              </c:numCache>
            </c:numRef>
          </c:xVal>
          <c:yVal>
            <c:numRef>
              <c:f>CAÑA!$C$7:$C$41</c:f>
              <c:numCache>
                <c:formatCode>0.00</c:formatCode>
                <c:ptCount val="35"/>
                <c:pt idx="0">
                  <c:v>25.933333333333334</c:v>
                </c:pt>
                <c:pt idx="1">
                  <c:v>26.18</c:v>
                </c:pt>
                <c:pt idx="2">
                  <c:v>26.221666666666668</c:v>
                </c:pt>
                <c:pt idx="3">
                  <c:v>26.213333333333335</c:v>
                </c:pt>
                <c:pt idx="4">
                  <c:v>26.283333333333335</c:v>
                </c:pt>
                <c:pt idx="5">
                  <c:v>26.344999999999999</c:v>
                </c:pt>
                <c:pt idx="6">
                  <c:v>26.336666666666666</c:v>
                </c:pt>
                <c:pt idx="7">
                  <c:v>26.348333333333333</c:v>
                </c:pt>
                <c:pt idx="8">
                  <c:v>26.456666666666667</c:v>
                </c:pt>
                <c:pt idx="9">
                  <c:v>26.36</c:v>
                </c:pt>
                <c:pt idx="10">
                  <c:v>26.48</c:v>
                </c:pt>
                <c:pt idx="11">
                  <c:v>26.495000000000001</c:v>
                </c:pt>
                <c:pt idx="12">
                  <c:v>26.503333333333334</c:v>
                </c:pt>
                <c:pt idx="13">
                  <c:v>26.431666666666668</c:v>
                </c:pt>
                <c:pt idx="14">
                  <c:v>26.68</c:v>
                </c:pt>
                <c:pt idx="15">
                  <c:v>26.508333333333333</c:v>
                </c:pt>
                <c:pt idx="16">
                  <c:v>26.621666666666666</c:v>
                </c:pt>
                <c:pt idx="17">
                  <c:v>26.523333333333333</c:v>
                </c:pt>
                <c:pt idx="18">
                  <c:v>26.373333333333335</c:v>
                </c:pt>
                <c:pt idx="19">
                  <c:v>26.524999999999999</c:v>
                </c:pt>
                <c:pt idx="20">
                  <c:v>26.481666666666666</c:v>
                </c:pt>
                <c:pt idx="21">
                  <c:v>26.524999999999999</c:v>
                </c:pt>
                <c:pt idx="22">
                  <c:v>26.481666666666666</c:v>
                </c:pt>
                <c:pt idx="23">
                  <c:v>26.526666666666667</c:v>
                </c:pt>
                <c:pt idx="24">
                  <c:v>26.556666666666668</c:v>
                </c:pt>
                <c:pt idx="25">
                  <c:v>26.483333333333334</c:v>
                </c:pt>
                <c:pt idx="26">
                  <c:v>26.456666666666667</c:v>
                </c:pt>
                <c:pt idx="27">
                  <c:v>26.371666666666666</c:v>
                </c:pt>
                <c:pt idx="28">
                  <c:v>26.448333333333334</c:v>
                </c:pt>
                <c:pt idx="29">
                  <c:v>26.265000000000001</c:v>
                </c:pt>
                <c:pt idx="30">
                  <c:v>26.191666666666666</c:v>
                </c:pt>
                <c:pt idx="31">
                  <c:v>26.278333333333332</c:v>
                </c:pt>
                <c:pt idx="32">
                  <c:v>26.006666666666668</c:v>
                </c:pt>
                <c:pt idx="33">
                  <c:v>26.245000000000001</c:v>
                </c:pt>
                <c:pt idx="34">
                  <c:v>25.934999999999999</c:v>
                </c:pt>
              </c:numCache>
            </c:numRef>
          </c:yVal>
          <c:smooth val="1"/>
        </c:ser>
        <c:dLbls>
          <c:showLegendKey val="0"/>
          <c:showVal val="0"/>
          <c:showCatName val="0"/>
          <c:showSerName val="0"/>
          <c:showPercent val="0"/>
          <c:showBubbleSize val="0"/>
        </c:dLbls>
        <c:axId val="87871488"/>
        <c:axId val="87873408"/>
      </c:scatterChart>
      <c:valAx>
        <c:axId val="87871488"/>
        <c:scaling>
          <c:orientation val="minMax"/>
          <c:max val="730"/>
          <c:min val="550"/>
        </c:scaling>
        <c:delete val="0"/>
        <c:axPos val="b"/>
        <c:title>
          <c:tx>
            <c:rich>
              <a:bodyPr/>
              <a:lstStyle/>
              <a:p>
                <a:pPr>
                  <a:defRPr/>
                </a:pPr>
                <a:r>
                  <a:rPr lang="es-ES"/>
                  <a:t>Minutos [min]</a:t>
                </a:r>
              </a:p>
            </c:rich>
          </c:tx>
          <c:overlay val="0"/>
        </c:title>
        <c:numFmt formatCode="General" sourceLinked="1"/>
        <c:majorTickMark val="out"/>
        <c:minorTickMark val="none"/>
        <c:tickLblPos val="nextTo"/>
        <c:crossAx val="87873408"/>
        <c:crosses val="autoZero"/>
        <c:crossBetween val="midCat"/>
        <c:majorUnit val="15"/>
      </c:valAx>
      <c:valAx>
        <c:axId val="87873408"/>
        <c:scaling>
          <c:orientation val="minMax"/>
        </c:scaling>
        <c:delete val="0"/>
        <c:axPos val="l"/>
        <c:majorGridlines/>
        <c:title>
          <c:tx>
            <c:rich>
              <a:bodyPr rot="-5400000" vert="horz"/>
              <a:lstStyle/>
              <a:p>
                <a:pPr>
                  <a:defRPr/>
                </a:pPr>
                <a:r>
                  <a:rPr lang="es-ES"/>
                  <a:t>Temperatura [°C]</a:t>
                </a:r>
              </a:p>
            </c:rich>
          </c:tx>
          <c:overlay val="0"/>
        </c:title>
        <c:numFmt formatCode="0.00" sourceLinked="1"/>
        <c:majorTickMark val="out"/>
        <c:minorTickMark val="none"/>
        <c:tickLblPos val="nextTo"/>
        <c:crossAx val="87871488"/>
        <c:crosses val="autoZero"/>
        <c:crossBetween val="midCat"/>
      </c:valAx>
    </c:plotArea>
    <c:plotVisOnly val="1"/>
    <c:dispBlanksAs val="gap"/>
    <c:showDLblsOverMax val="0"/>
  </c:chart>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u="none" strike="noStrike" baseline="0" dirty="0" smtClean="0">
                <a:effectLst/>
              </a:rPr>
              <a:t>CEMENTO </a:t>
            </a:r>
            <a:r>
              <a:rPr lang="en-US" sz="1800" b="1" i="0" baseline="0" dirty="0" smtClean="0">
                <a:effectLst/>
              </a:rPr>
              <a:t>TIPO </a:t>
            </a:r>
            <a:r>
              <a:rPr lang="en-US" sz="1800" b="1" i="0" baseline="0" dirty="0">
                <a:effectLst/>
              </a:rPr>
              <a:t>IP </a:t>
            </a:r>
            <a:r>
              <a:rPr lang="en-US" sz="1800" b="1" i="0" u="none" strike="noStrike" baseline="0" dirty="0">
                <a:effectLst/>
              </a:rPr>
              <a:t>CON BAGAZO DE CAÑA SECO</a:t>
            </a:r>
            <a:endParaRPr lang="es-ES" dirty="0"/>
          </a:p>
        </c:rich>
      </c:tx>
      <c:overlay val="0"/>
    </c:title>
    <c:autoTitleDeleted val="0"/>
    <c:plotArea>
      <c:layout/>
      <c:scatterChart>
        <c:scatterStyle val="smoothMarker"/>
        <c:varyColors val="0"/>
        <c:ser>
          <c:idx val="0"/>
          <c:order val="0"/>
          <c:spPr>
            <a:ln>
              <a:solidFill>
                <a:schemeClr val="accent4"/>
              </a:solidFill>
            </a:ln>
          </c:spPr>
          <c:marker>
            <c:spPr>
              <a:solidFill>
                <a:schemeClr val="accent4"/>
              </a:solidFill>
              <a:ln>
                <a:solidFill>
                  <a:schemeClr val="accent4"/>
                </a:solidFill>
              </a:ln>
            </c:spPr>
          </c:marker>
          <c:trendline>
            <c:spPr>
              <a:ln w="12700">
                <a:solidFill>
                  <a:schemeClr val="accent5"/>
                </a:solidFill>
              </a:ln>
            </c:spPr>
            <c:trendlineType val="poly"/>
            <c:order val="3"/>
            <c:dispRSqr val="1"/>
            <c:dispEq val="1"/>
            <c:trendlineLbl>
              <c:layout>
                <c:manualLayout>
                  <c:x val="-0.32577880174526302"/>
                  <c:y val="7.0186645928230193E-2"/>
                </c:manualLayout>
              </c:layout>
              <c:numFmt formatCode="General" sourceLinked="0"/>
              <c:txPr>
                <a:bodyPr/>
                <a:lstStyle/>
                <a:p>
                  <a:pPr>
                    <a:defRPr b="1">
                      <a:solidFill>
                        <a:schemeClr val="accent5"/>
                      </a:solidFill>
                    </a:defRPr>
                  </a:pPr>
                  <a:endParaRPr lang="es-ES"/>
                </a:p>
              </c:txPr>
            </c:trendlineLbl>
          </c:trendline>
          <c:xVal>
            <c:numRef>
              <c:f>CAÑA!$A$6:$A$46</c:f>
              <c:numCache>
                <c:formatCode>General</c:formatCode>
                <c:ptCount val="41"/>
                <c:pt idx="0">
                  <c:v>550</c:v>
                </c:pt>
                <c:pt idx="1">
                  <c:v>555</c:v>
                </c:pt>
                <c:pt idx="2">
                  <c:v>560</c:v>
                </c:pt>
                <c:pt idx="3">
                  <c:v>565</c:v>
                </c:pt>
                <c:pt idx="4">
                  <c:v>570</c:v>
                </c:pt>
                <c:pt idx="5">
                  <c:v>575</c:v>
                </c:pt>
                <c:pt idx="6">
                  <c:v>580</c:v>
                </c:pt>
                <c:pt idx="7">
                  <c:v>585</c:v>
                </c:pt>
                <c:pt idx="8">
                  <c:v>590</c:v>
                </c:pt>
                <c:pt idx="9">
                  <c:v>595</c:v>
                </c:pt>
                <c:pt idx="10">
                  <c:v>600</c:v>
                </c:pt>
                <c:pt idx="11">
                  <c:v>605</c:v>
                </c:pt>
                <c:pt idx="12">
                  <c:v>610</c:v>
                </c:pt>
                <c:pt idx="13">
                  <c:v>615</c:v>
                </c:pt>
                <c:pt idx="14">
                  <c:v>620</c:v>
                </c:pt>
                <c:pt idx="15">
                  <c:v>625</c:v>
                </c:pt>
                <c:pt idx="16">
                  <c:v>630</c:v>
                </c:pt>
                <c:pt idx="17">
                  <c:v>635</c:v>
                </c:pt>
                <c:pt idx="18">
                  <c:v>640</c:v>
                </c:pt>
                <c:pt idx="19">
                  <c:v>645</c:v>
                </c:pt>
                <c:pt idx="20">
                  <c:v>650</c:v>
                </c:pt>
                <c:pt idx="21">
                  <c:v>655</c:v>
                </c:pt>
                <c:pt idx="22">
                  <c:v>660</c:v>
                </c:pt>
                <c:pt idx="23">
                  <c:v>665</c:v>
                </c:pt>
                <c:pt idx="24">
                  <c:v>670</c:v>
                </c:pt>
                <c:pt idx="25">
                  <c:v>675</c:v>
                </c:pt>
                <c:pt idx="26">
                  <c:v>680</c:v>
                </c:pt>
                <c:pt idx="27">
                  <c:v>685</c:v>
                </c:pt>
                <c:pt idx="28">
                  <c:v>690</c:v>
                </c:pt>
                <c:pt idx="29">
                  <c:v>695</c:v>
                </c:pt>
                <c:pt idx="30">
                  <c:v>700</c:v>
                </c:pt>
                <c:pt idx="31">
                  <c:v>705</c:v>
                </c:pt>
                <c:pt idx="32">
                  <c:v>710</c:v>
                </c:pt>
                <c:pt idx="33">
                  <c:v>715</c:v>
                </c:pt>
                <c:pt idx="34">
                  <c:v>720</c:v>
                </c:pt>
                <c:pt idx="35">
                  <c:v>725</c:v>
                </c:pt>
                <c:pt idx="36">
                  <c:v>730</c:v>
                </c:pt>
                <c:pt idx="37">
                  <c:v>735</c:v>
                </c:pt>
                <c:pt idx="38">
                  <c:v>740</c:v>
                </c:pt>
                <c:pt idx="39">
                  <c:v>745</c:v>
                </c:pt>
                <c:pt idx="40">
                  <c:v>750</c:v>
                </c:pt>
              </c:numCache>
            </c:numRef>
          </c:xVal>
          <c:yVal>
            <c:numRef>
              <c:f>CAÑA!$C$6:$C$46</c:f>
              <c:numCache>
                <c:formatCode>0.00</c:formatCode>
                <c:ptCount val="41"/>
                <c:pt idx="0">
                  <c:v>25.113333333333333</c:v>
                </c:pt>
                <c:pt idx="1">
                  <c:v>25.238333333333333</c:v>
                </c:pt>
                <c:pt idx="2">
                  <c:v>25.33</c:v>
                </c:pt>
                <c:pt idx="3">
                  <c:v>25.315000000000001</c:v>
                </c:pt>
                <c:pt idx="4">
                  <c:v>25.448333333333334</c:v>
                </c:pt>
                <c:pt idx="5">
                  <c:v>25.533333333333335</c:v>
                </c:pt>
                <c:pt idx="6">
                  <c:v>25.383333333333333</c:v>
                </c:pt>
                <c:pt idx="7">
                  <c:v>25.35</c:v>
                </c:pt>
                <c:pt idx="8">
                  <c:v>25.393333333333334</c:v>
                </c:pt>
                <c:pt idx="9">
                  <c:v>25.461666666666666</c:v>
                </c:pt>
                <c:pt idx="10">
                  <c:v>25.508333333333333</c:v>
                </c:pt>
                <c:pt idx="11">
                  <c:v>25.348333333333333</c:v>
                </c:pt>
                <c:pt idx="12">
                  <c:v>25.596666666666668</c:v>
                </c:pt>
                <c:pt idx="13">
                  <c:v>25.451666666666668</c:v>
                </c:pt>
                <c:pt idx="14">
                  <c:v>25.443333333333332</c:v>
                </c:pt>
                <c:pt idx="15">
                  <c:v>25.446666666666665</c:v>
                </c:pt>
                <c:pt idx="16">
                  <c:v>25.651666666666667</c:v>
                </c:pt>
                <c:pt idx="17">
                  <c:v>25.526666666666667</c:v>
                </c:pt>
                <c:pt idx="18">
                  <c:v>25.475000000000001</c:v>
                </c:pt>
                <c:pt idx="19">
                  <c:v>25.738333333333333</c:v>
                </c:pt>
                <c:pt idx="20">
                  <c:v>25.524999999999999</c:v>
                </c:pt>
                <c:pt idx="21">
                  <c:v>25.533333333333335</c:v>
                </c:pt>
                <c:pt idx="22">
                  <c:v>25.52</c:v>
                </c:pt>
                <c:pt idx="23">
                  <c:v>25.458333333333332</c:v>
                </c:pt>
                <c:pt idx="24">
                  <c:v>25.376666666666665</c:v>
                </c:pt>
                <c:pt idx="25">
                  <c:v>25.508333333333333</c:v>
                </c:pt>
                <c:pt idx="26">
                  <c:v>25.528333333333332</c:v>
                </c:pt>
                <c:pt idx="27">
                  <c:v>25.586666666666666</c:v>
                </c:pt>
                <c:pt idx="28">
                  <c:v>25.471666666666668</c:v>
                </c:pt>
                <c:pt idx="29">
                  <c:v>25.498333333333335</c:v>
                </c:pt>
                <c:pt idx="30">
                  <c:v>25.421666666666667</c:v>
                </c:pt>
                <c:pt idx="31">
                  <c:v>25.686666666666667</c:v>
                </c:pt>
                <c:pt idx="32">
                  <c:v>25.78</c:v>
                </c:pt>
                <c:pt idx="33">
                  <c:v>25.56</c:v>
                </c:pt>
                <c:pt idx="34">
                  <c:v>25.538333333333334</c:v>
                </c:pt>
                <c:pt idx="35">
                  <c:v>25.343333333333334</c:v>
                </c:pt>
                <c:pt idx="36">
                  <c:v>25.483333333333334</c:v>
                </c:pt>
                <c:pt idx="37">
                  <c:v>25.5</c:v>
                </c:pt>
                <c:pt idx="38">
                  <c:v>25.468333333333334</c:v>
                </c:pt>
                <c:pt idx="39">
                  <c:v>25.368333333333332</c:v>
                </c:pt>
                <c:pt idx="40">
                  <c:v>25.201666666666668</c:v>
                </c:pt>
              </c:numCache>
            </c:numRef>
          </c:yVal>
          <c:smooth val="1"/>
        </c:ser>
        <c:dLbls>
          <c:showLegendKey val="0"/>
          <c:showVal val="0"/>
          <c:showCatName val="0"/>
          <c:showSerName val="0"/>
          <c:showPercent val="0"/>
          <c:showBubbleSize val="0"/>
        </c:dLbls>
        <c:axId val="100826496"/>
        <c:axId val="100832768"/>
      </c:scatterChart>
      <c:valAx>
        <c:axId val="100826496"/>
        <c:scaling>
          <c:orientation val="minMax"/>
          <c:max val="755"/>
          <c:min val="545"/>
        </c:scaling>
        <c:delete val="0"/>
        <c:axPos val="b"/>
        <c:title>
          <c:tx>
            <c:rich>
              <a:bodyPr/>
              <a:lstStyle/>
              <a:p>
                <a:pPr>
                  <a:defRPr/>
                </a:pPr>
                <a:r>
                  <a:rPr lang="es-ES" sz="1000" b="1" i="0" u="none" strike="noStrike" baseline="0">
                    <a:effectLst/>
                  </a:rPr>
                  <a:t>Minutos [min]</a:t>
                </a:r>
                <a:endParaRPr lang="es-ES"/>
              </a:p>
            </c:rich>
          </c:tx>
          <c:overlay val="0"/>
        </c:title>
        <c:numFmt formatCode="General" sourceLinked="1"/>
        <c:majorTickMark val="out"/>
        <c:minorTickMark val="none"/>
        <c:tickLblPos val="nextTo"/>
        <c:crossAx val="100832768"/>
        <c:crosses val="autoZero"/>
        <c:crossBetween val="midCat"/>
        <c:majorUnit val="15"/>
      </c:valAx>
      <c:valAx>
        <c:axId val="100832768"/>
        <c:scaling>
          <c:orientation val="minMax"/>
        </c:scaling>
        <c:delete val="0"/>
        <c:axPos val="l"/>
        <c:majorGridlines/>
        <c:title>
          <c:tx>
            <c:rich>
              <a:bodyPr rot="-5400000" vert="horz"/>
              <a:lstStyle/>
              <a:p>
                <a:pPr>
                  <a:defRPr/>
                </a:pPr>
                <a:r>
                  <a:rPr lang="es-ES" sz="1000" b="1" i="0" u="none" strike="noStrike" baseline="0">
                    <a:effectLst/>
                  </a:rPr>
                  <a:t>Temperatura [°C]</a:t>
                </a:r>
                <a:endParaRPr lang="es-ES"/>
              </a:p>
            </c:rich>
          </c:tx>
          <c:overlay val="0"/>
        </c:title>
        <c:numFmt formatCode="0.00" sourceLinked="1"/>
        <c:majorTickMark val="out"/>
        <c:minorTickMark val="none"/>
        <c:tickLblPos val="nextTo"/>
        <c:crossAx val="100826496"/>
        <c:crosses val="autoZero"/>
        <c:crossBetween val="midCat"/>
      </c:valAx>
    </c:plotArea>
    <c:plotVisOnly val="1"/>
    <c:dispBlanksAs val="gap"/>
    <c:showDLblsOverMax val="0"/>
  </c:chart>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dirty="0" smtClean="0">
                <a:effectLst/>
              </a:rPr>
              <a:t>CEMENTO TIPO </a:t>
            </a:r>
            <a:r>
              <a:rPr lang="en-US" sz="1800" b="1" i="0" baseline="0" dirty="0">
                <a:effectLst/>
              </a:rPr>
              <a:t>IP CON BAGAZO DE CAÑA HÚMEDO</a:t>
            </a:r>
            <a:endParaRPr lang="es-ES" dirty="0">
              <a:effectLst/>
            </a:endParaRPr>
          </a:p>
        </c:rich>
      </c:tx>
      <c:overlay val="0"/>
    </c:title>
    <c:autoTitleDeleted val="0"/>
    <c:plotArea>
      <c:layout/>
      <c:scatterChart>
        <c:scatterStyle val="smoothMarker"/>
        <c:varyColors val="0"/>
        <c:ser>
          <c:idx val="0"/>
          <c:order val="0"/>
          <c:spPr>
            <a:ln>
              <a:solidFill>
                <a:schemeClr val="accent4"/>
              </a:solidFill>
            </a:ln>
          </c:spPr>
          <c:marker>
            <c:spPr>
              <a:solidFill>
                <a:schemeClr val="accent4"/>
              </a:solidFill>
              <a:ln>
                <a:solidFill>
                  <a:schemeClr val="accent4"/>
                </a:solidFill>
              </a:ln>
            </c:spPr>
          </c:marker>
          <c:trendline>
            <c:spPr>
              <a:ln w="12700">
                <a:solidFill>
                  <a:schemeClr val="accent5"/>
                </a:solidFill>
              </a:ln>
            </c:spPr>
            <c:trendlineType val="poly"/>
            <c:order val="3"/>
            <c:dispRSqr val="1"/>
            <c:dispEq val="1"/>
            <c:trendlineLbl>
              <c:layout>
                <c:manualLayout>
                  <c:x val="-0.12014854358488179"/>
                  <c:y val="6.21444839462282E-2"/>
                </c:manualLayout>
              </c:layout>
              <c:numFmt formatCode="General" sourceLinked="0"/>
              <c:txPr>
                <a:bodyPr/>
                <a:lstStyle/>
                <a:p>
                  <a:pPr>
                    <a:defRPr b="1">
                      <a:solidFill>
                        <a:schemeClr val="accent5"/>
                      </a:solidFill>
                    </a:defRPr>
                  </a:pPr>
                  <a:endParaRPr lang="es-ES"/>
                </a:p>
              </c:txPr>
            </c:trendlineLbl>
          </c:trendline>
          <c:xVal>
            <c:numRef>
              <c:f>CAÑA!$B$6:$B$58</c:f>
              <c:numCache>
                <c:formatCode>General</c:formatCode>
                <c:ptCount val="53"/>
                <c:pt idx="0">
                  <c:v>5</c:v>
                </c:pt>
                <c:pt idx="1">
                  <c:v>10</c:v>
                </c:pt>
                <c:pt idx="2">
                  <c:v>15</c:v>
                </c:pt>
                <c:pt idx="3">
                  <c:v>20</c:v>
                </c:pt>
                <c:pt idx="4">
                  <c:v>25</c:v>
                </c:pt>
                <c:pt idx="5">
                  <c:v>30</c:v>
                </c:pt>
                <c:pt idx="6">
                  <c:v>35</c:v>
                </c:pt>
                <c:pt idx="7">
                  <c:v>40</c:v>
                </c:pt>
                <c:pt idx="8">
                  <c:v>45</c:v>
                </c:pt>
                <c:pt idx="9">
                  <c:v>50</c:v>
                </c:pt>
                <c:pt idx="10">
                  <c:v>55</c:v>
                </c:pt>
                <c:pt idx="11">
                  <c:v>60</c:v>
                </c:pt>
                <c:pt idx="12">
                  <c:v>65</c:v>
                </c:pt>
                <c:pt idx="13">
                  <c:v>70</c:v>
                </c:pt>
                <c:pt idx="14">
                  <c:v>75</c:v>
                </c:pt>
                <c:pt idx="15">
                  <c:v>80</c:v>
                </c:pt>
                <c:pt idx="16">
                  <c:v>85</c:v>
                </c:pt>
                <c:pt idx="17">
                  <c:v>90</c:v>
                </c:pt>
                <c:pt idx="18">
                  <c:v>95</c:v>
                </c:pt>
                <c:pt idx="19">
                  <c:v>100</c:v>
                </c:pt>
                <c:pt idx="20">
                  <c:v>105</c:v>
                </c:pt>
                <c:pt idx="21">
                  <c:v>110</c:v>
                </c:pt>
                <c:pt idx="22">
                  <c:v>115</c:v>
                </c:pt>
                <c:pt idx="23">
                  <c:v>120</c:v>
                </c:pt>
                <c:pt idx="24">
                  <c:v>125</c:v>
                </c:pt>
                <c:pt idx="25">
                  <c:v>130</c:v>
                </c:pt>
                <c:pt idx="26">
                  <c:v>135</c:v>
                </c:pt>
                <c:pt idx="27">
                  <c:v>140</c:v>
                </c:pt>
                <c:pt idx="28">
                  <c:v>145</c:v>
                </c:pt>
                <c:pt idx="29">
                  <c:v>150</c:v>
                </c:pt>
                <c:pt idx="30">
                  <c:v>155</c:v>
                </c:pt>
                <c:pt idx="31">
                  <c:v>160</c:v>
                </c:pt>
                <c:pt idx="32">
                  <c:v>165</c:v>
                </c:pt>
                <c:pt idx="33">
                  <c:v>170</c:v>
                </c:pt>
                <c:pt idx="34">
                  <c:v>175</c:v>
                </c:pt>
                <c:pt idx="35">
                  <c:v>180</c:v>
                </c:pt>
                <c:pt idx="36">
                  <c:v>185</c:v>
                </c:pt>
                <c:pt idx="37">
                  <c:v>190</c:v>
                </c:pt>
                <c:pt idx="38">
                  <c:v>195</c:v>
                </c:pt>
                <c:pt idx="39">
                  <c:v>200</c:v>
                </c:pt>
                <c:pt idx="40">
                  <c:v>205</c:v>
                </c:pt>
                <c:pt idx="41">
                  <c:v>210</c:v>
                </c:pt>
                <c:pt idx="42">
                  <c:v>215</c:v>
                </c:pt>
                <c:pt idx="43">
                  <c:v>220</c:v>
                </c:pt>
                <c:pt idx="44">
                  <c:v>225</c:v>
                </c:pt>
                <c:pt idx="45">
                  <c:v>230</c:v>
                </c:pt>
                <c:pt idx="46">
                  <c:v>235</c:v>
                </c:pt>
                <c:pt idx="47">
                  <c:v>240</c:v>
                </c:pt>
                <c:pt idx="48">
                  <c:v>245</c:v>
                </c:pt>
                <c:pt idx="49">
                  <c:v>250</c:v>
                </c:pt>
                <c:pt idx="50">
                  <c:v>255</c:v>
                </c:pt>
                <c:pt idx="51">
                  <c:v>260</c:v>
                </c:pt>
                <c:pt idx="52">
                  <c:v>265</c:v>
                </c:pt>
              </c:numCache>
            </c:numRef>
          </c:xVal>
          <c:yVal>
            <c:numRef>
              <c:f>CAÑA!$D$6:$D$58</c:f>
              <c:numCache>
                <c:formatCode>0.00</c:formatCode>
                <c:ptCount val="53"/>
                <c:pt idx="0">
                  <c:v>24.372712146422629</c:v>
                </c:pt>
                <c:pt idx="1">
                  <c:v>24.638333333333332</c:v>
                </c:pt>
                <c:pt idx="2">
                  <c:v>24.618333333333332</c:v>
                </c:pt>
                <c:pt idx="3">
                  <c:v>24.77</c:v>
                </c:pt>
                <c:pt idx="4">
                  <c:v>24.748333333333335</c:v>
                </c:pt>
                <c:pt idx="5">
                  <c:v>24.626666666666665</c:v>
                </c:pt>
                <c:pt idx="6">
                  <c:v>24.726666666666667</c:v>
                </c:pt>
                <c:pt idx="7">
                  <c:v>24.513333333333332</c:v>
                </c:pt>
                <c:pt idx="8">
                  <c:v>24.551666666666666</c:v>
                </c:pt>
                <c:pt idx="9">
                  <c:v>24.618333333333332</c:v>
                </c:pt>
                <c:pt idx="10">
                  <c:v>24.598333333333333</c:v>
                </c:pt>
                <c:pt idx="11">
                  <c:v>24.73</c:v>
                </c:pt>
                <c:pt idx="12">
                  <c:v>24.646666666666668</c:v>
                </c:pt>
                <c:pt idx="13">
                  <c:v>24.67</c:v>
                </c:pt>
                <c:pt idx="14">
                  <c:v>24.63</c:v>
                </c:pt>
                <c:pt idx="15">
                  <c:v>24.453333333333333</c:v>
                </c:pt>
                <c:pt idx="16">
                  <c:v>24.631666666666668</c:v>
                </c:pt>
                <c:pt idx="17">
                  <c:v>24.726666666666667</c:v>
                </c:pt>
                <c:pt idx="18">
                  <c:v>24.864999999999998</c:v>
                </c:pt>
                <c:pt idx="19">
                  <c:v>24.855</c:v>
                </c:pt>
                <c:pt idx="20">
                  <c:v>24.833333333333332</c:v>
                </c:pt>
                <c:pt idx="21">
                  <c:v>24.873333333333335</c:v>
                </c:pt>
                <c:pt idx="22">
                  <c:v>24.713333333333335</c:v>
                </c:pt>
                <c:pt idx="23">
                  <c:v>24.454999999999998</c:v>
                </c:pt>
                <c:pt idx="24">
                  <c:v>24.511666666666667</c:v>
                </c:pt>
                <c:pt idx="25">
                  <c:v>24.421666666666667</c:v>
                </c:pt>
                <c:pt idx="26">
                  <c:v>24.323333333333334</c:v>
                </c:pt>
                <c:pt idx="27">
                  <c:v>24.676666666666666</c:v>
                </c:pt>
                <c:pt idx="28">
                  <c:v>24.57</c:v>
                </c:pt>
                <c:pt idx="29">
                  <c:v>24.796666666666667</c:v>
                </c:pt>
                <c:pt idx="30">
                  <c:v>24.946666666666665</c:v>
                </c:pt>
                <c:pt idx="31">
                  <c:v>24.806666666666668</c:v>
                </c:pt>
                <c:pt idx="32">
                  <c:v>24.786666666666665</c:v>
                </c:pt>
                <c:pt idx="33">
                  <c:v>24.72</c:v>
                </c:pt>
                <c:pt idx="34">
                  <c:v>24.821666666666665</c:v>
                </c:pt>
                <c:pt idx="35">
                  <c:v>24.718333333333334</c:v>
                </c:pt>
                <c:pt idx="36">
                  <c:v>24.696666666666665</c:v>
                </c:pt>
                <c:pt idx="37">
                  <c:v>24.73</c:v>
                </c:pt>
                <c:pt idx="38">
                  <c:v>24.713333333333335</c:v>
                </c:pt>
                <c:pt idx="39">
                  <c:v>24.668333333333333</c:v>
                </c:pt>
                <c:pt idx="40">
                  <c:v>24.631666666666668</c:v>
                </c:pt>
                <c:pt idx="41">
                  <c:v>24.606666666666666</c:v>
                </c:pt>
                <c:pt idx="42">
                  <c:v>24.655000000000001</c:v>
                </c:pt>
                <c:pt idx="43">
                  <c:v>24.75</c:v>
                </c:pt>
                <c:pt idx="44">
                  <c:v>24.721666666666668</c:v>
                </c:pt>
                <c:pt idx="45">
                  <c:v>24.504999999999999</c:v>
                </c:pt>
                <c:pt idx="46">
                  <c:v>24.64</c:v>
                </c:pt>
                <c:pt idx="47">
                  <c:v>24.58</c:v>
                </c:pt>
                <c:pt idx="48">
                  <c:v>24.503333333333334</c:v>
                </c:pt>
                <c:pt idx="49">
                  <c:v>24.591666666666665</c:v>
                </c:pt>
                <c:pt idx="50">
                  <c:v>24.551666666666666</c:v>
                </c:pt>
                <c:pt idx="51">
                  <c:v>24.638333333333332</c:v>
                </c:pt>
                <c:pt idx="52">
                  <c:v>24.383333333333333</c:v>
                </c:pt>
              </c:numCache>
            </c:numRef>
          </c:yVal>
          <c:smooth val="1"/>
        </c:ser>
        <c:dLbls>
          <c:showLegendKey val="0"/>
          <c:showVal val="0"/>
          <c:showCatName val="0"/>
          <c:showSerName val="0"/>
          <c:showPercent val="0"/>
          <c:showBubbleSize val="0"/>
        </c:dLbls>
        <c:axId val="100906880"/>
        <c:axId val="100909056"/>
      </c:scatterChart>
      <c:valAx>
        <c:axId val="100906880"/>
        <c:scaling>
          <c:orientation val="minMax"/>
          <c:max val="270"/>
        </c:scaling>
        <c:delete val="0"/>
        <c:axPos val="b"/>
        <c:title>
          <c:tx>
            <c:rich>
              <a:bodyPr/>
              <a:lstStyle/>
              <a:p>
                <a:pPr>
                  <a:defRPr/>
                </a:pPr>
                <a:r>
                  <a:rPr lang="es-ES" sz="1000" b="1" i="0" baseline="0">
                    <a:effectLst/>
                  </a:rPr>
                  <a:t>Minutos [min]</a:t>
                </a:r>
                <a:endParaRPr lang="es-ES" sz="1000">
                  <a:effectLst/>
                </a:endParaRPr>
              </a:p>
            </c:rich>
          </c:tx>
          <c:overlay val="0"/>
        </c:title>
        <c:numFmt formatCode="General" sourceLinked="1"/>
        <c:majorTickMark val="out"/>
        <c:minorTickMark val="none"/>
        <c:tickLblPos val="nextTo"/>
        <c:crossAx val="100909056"/>
        <c:crosses val="autoZero"/>
        <c:crossBetween val="midCat"/>
        <c:majorUnit val="15"/>
      </c:valAx>
      <c:valAx>
        <c:axId val="100909056"/>
        <c:scaling>
          <c:orientation val="minMax"/>
        </c:scaling>
        <c:delete val="0"/>
        <c:axPos val="l"/>
        <c:majorGridlines/>
        <c:title>
          <c:tx>
            <c:rich>
              <a:bodyPr rot="-5400000" vert="horz"/>
              <a:lstStyle/>
              <a:p>
                <a:pPr>
                  <a:defRPr/>
                </a:pPr>
                <a:r>
                  <a:rPr lang="es-ES" sz="1000" b="1" i="0" baseline="0">
                    <a:effectLst/>
                  </a:rPr>
                  <a:t>Temperatura [°C]</a:t>
                </a:r>
                <a:endParaRPr lang="es-ES" sz="1000">
                  <a:effectLst/>
                </a:endParaRPr>
              </a:p>
            </c:rich>
          </c:tx>
          <c:overlay val="0"/>
        </c:title>
        <c:numFmt formatCode="0.00" sourceLinked="1"/>
        <c:majorTickMark val="out"/>
        <c:minorTickMark val="none"/>
        <c:tickLblPos val="nextTo"/>
        <c:crossAx val="100906880"/>
        <c:crosses val="autoZero"/>
        <c:crossBetween val="midCat"/>
      </c:valAx>
    </c:plotArea>
    <c:plotVisOnly val="1"/>
    <c:dispBlanksAs val="gap"/>
    <c:showDLblsOverMax val="0"/>
  </c:chart>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smtClean="0"/>
              <a:t>CEMENTO </a:t>
            </a:r>
            <a:r>
              <a:rPr lang="en-US" dirty="0"/>
              <a:t>PORTLAND CON GUADÚA HÚMEDA</a:t>
            </a:r>
            <a:endParaRPr lang="es-ES" dirty="0"/>
          </a:p>
        </c:rich>
      </c:tx>
      <c:overlay val="0"/>
    </c:title>
    <c:autoTitleDeleted val="0"/>
    <c:plotArea>
      <c:layout/>
      <c:scatterChart>
        <c:scatterStyle val="smoothMarker"/>
        <c:varyColors val="0"/>
        <c:ser>
          <c:idx val="0"/>
          <c:order val="0"/>
          <c:spPr>
            <a:ln>
              <a:solidFill>
                <a:schemeClr val="tx2"/>
              </a:solidFill>
            </a:ln>
          </c:spPr>
          <c:marker>
            <c:spPr>
              <a:solidFill>
                <a:schemeClr val="tx2"/>
              </a:solidFill>
              <a:ln>
                <a:solidFill>
                  <a:schemeClr val="tx2"/>
                </a:solidFill>
              </a:ln>
            </c:spPr>
          </c:marker>
          <c:trendline>
            <c:spPr>
              <a:ln w="12700">
                <a:solidFill>
                  <a:schemeClr val="accent5"/>
                </a:solidFill>
              </a:ln>
            </c:spPr>
            <c:trendlineType val="poly"/>
            <c:order val="3"/>
            <c:dispRSqr val="1"/>
            <c:dispEq val="1"/>
            <c:trendlineLbl>
              <c:layout>
                <c:manualLayout>
                  <c:x val="-0.30750425263048392"/>
                  <c:y val="1.2636456031634345E-2"/>
                </c:manualLayout>
              </c:layout>
              <c:numFmt formatCode="General" sourceLinked="0"/>
              <c:txPr>
                <a:bodyPr/>
                <a:lstStyle/>
                <a:p>
                  <a:pPr>
                    <a:defRPr b="1">
                      <a:solidFill>
                        <a:schemeClr val="accent5"/>
                      </a:solidFill>
                    </a:defRPr>
                  </a:pPr>
                  <a:endParaRPr lang="es-ES"/>
                </a:p>
              </c:txPr>
            </c:trendlineLbl>
          </c:trendline>
          <c:xVal>
            <c:numRef>
              <c:f>GUADÚA!$B$7:$B$39</c:f>
              <c:numCache>
                <c:formatCode>General</c:formatCode>
                <c:ptCount val="33"/>
                <c:pt idx="0">
                  <c:v>690</c:v>
                </c:pt>
                <c:pt idx="1">
                  <c:v>695</c:v>
                </c:pt>
                <c:pt idx="2">
                  <c:v>700</c:v>
                </c:pt>
                <c:pt idx="3">
                  <c:v>705</c:v>
                </c:pt>
                <c:pt idx="4">
                  <c:v>710</c:v>
                </c:pt>
                <c:pt idx="5">
                  <c:v>715</c:v>
                </c:pt>
                <c:pt idx="6">
                  <c:v>720</c:v>
                </c:pt>
                <c:pt idx="7">
                  <c:v>725</c:v>
                </c:pt>
                <c:pt idx="8">
                  <c:v>730</c:v>
                </c:pt>
                <c:pt idx="9">
                  <c:v>735</c:v>
                </c:pt>
                <c:pt idx="10">
                  <c:v>740</c:v>
                </c:pt>
                <c:pt idx="11">
                  <c:v>745</c:v>
                </c:pt>
                <c:pt idx="12">
                  <c:v>750</c:v>
                </c:pt>
                <c:pt idx="13">
                  <c:v>755</c:v>
                </c:pt>
                <c:pt idx="14">
                  <c:v>760</c:v>
                </c:pt>
                <c:pt idx="15">
                  <c:v>765</c:v>
                </c:pt>
                <c:pt idx="16">
                  <c:v>770</c:v>
                </c:pt>
                <c:pt idx="17">
                  <c:v>775</c:v>
                </c:pt>
                <c:pt idx="18">
                  <c:v>780</c:v>
                </c:pt>
                <c:pt idx="19">
                  <c:v>785</c:v>
                </c:pt>
                <c:pt idx="20">
                  <c:v>790</c:v>
                </c:pt>
                <c:pt idx="21">
                  <c:v>795</c:v>
                </c:pt>
                <c:pt idx="22">
                  <c:v>800</c:v>
                </c:pt>
                <c:pt idx="23">
                  <c:v>805</c:v>
                </c:pt>
                <c:pt idx="24">
                  <c:v>810</c:v>
                </c:pt>
                <c:pt idx="25">
                  <c:v>815</c:v>
                </c:pt>
                <c:pt idx="26">
                  <c:v>820</c:v>
                </c:pt>
                <c:pt idx="27">
                  <c:v>825</c:v>
                </c:pt>
                <c:pt idx="28">
                  <c:v>830</c:v>
                </c:pt>
                <c:pt idx="29">
                  <c:v>835</c:v>
                </c:pt>
                <c:pt idx="30">
                  <c:v>840</c:v>
                </c:pt>
                <c:pt idx="31">
                  <c:v>845</c:v>
                </c:pt>
                <c:pt idx="32">
                  <c:v>850</c:v>
                </c:pt>
              </c:numCache>
            </c:numRef>
          </c:xVal>
          <c:yVal>
            <c:numRef>
              <c:f>GUADÚA!$C$7:$C$39</c:f>
              <c:numCache>
                <c:formatCode>0.00</c:formatCode>
                <c:ptCount val="33"/>
                <c:pt idx="0">
                  <c:v>33.49666666666667</c:v>
                </c:pt>
                <c:pt idx="1">
                  <c:v>33.596666666666664</c:v>
                </c:pt>
                <c:pt idx="2">
                  <c:v>33.573333333333331</c:v>
                </c:pt>
                <c:pt idx="3">
                  <c:v>33.838333333333331</c:v>
                </c:pt>
                <c:pt idx="4">
                  <c:v>33.873333333333335</c:v>
                </c:pt>
                <c:pt idx="5">
                  <c:v>33.92</c:v>
                </c:pt>
                <c:pt idx="6">
                  <c:v>33.951666666666668</c:v>
                </c:pt>
                <c:pt idx="7">
                  <c:v>34.146666666666668</c:v>
                </c:pt>
                <c:pt idx="8">
                  <c:v>34.268333333333331</c:v>
                </c:pt>
                <c:pt idx="9">
                  <c:v>34.366666666666667</c:v>
                </c:pt>
                <c:pt idx="10">
                  <c:v>34.506666666666668</c:v>
                </c:pt>
                <c:pt idx="11">
                  <c:v>34.409999999999997</c:v>
                </c:pt>
                <c:pt idx="12">
                  <c:v>34.613333333333337</c:v>
                </c:pt>
                <c:pt idx="13">
                  <c:v>34.466666666666669</c:v>
                </c:pt>
                <c:pt idx="14">
                  <c:v>34.326666666666668</c:v>
                </c:pt>
                <c:pt idx="15">
                  <c:v>34.435000000000002</c:v>
                </c:pt>
                <c:pt idx="16">
                  <c:v>34.593333333333334</c:v>
                </c:pt>
                <c:pt idx="17">
                  <c:v>34.50333333333333</c:v>
                </c:pt>
                <c:pt idx="18">
                  <c:v>34.383333333333333</c:v>
                </c:pt>
                <c:pt idx="19">
                  <c:v>34.461666666666666</c:v>
                </c:pt>
                <c:pt idx="20">
                  <c:v>34.299999999999997</c:v>
                </c:pt>
                <c:pt idx="21">
                  <c:v>34.445</c:v>
                </c:pt>
                <c:pt idx="22">
                  <c:v>34.466666666666669</c:v>
                </c:pt>
                <c:pt idx="23">
                  <c:v>34.11</c:v>
                </c:pt>
                <c:pt idx="24">
                  <c:v>33.924999999999997</c:v>
                </c:pt>
                <c:pt idx="25">
                  <c:v>34.094999999999999</c:v>
                </c:pt>
                <c:pt idx="26">
                  <c:v>33.788333333333334</c:v>
                </c:pt>
                <c:pt idx="27">
                  <c:v>33.846666666666664</c:v>
                </c:pt>
                <c:pt idx="28">
                  <c:v>33.821666666666665</c:v>
                </c:pt>
                <c:pt idx="29">
                  <c:v>33.846666666666664</c:v>
                </c:pt>
                <c:pt idx="30">
                  <c:v>33.838333333333331</c:v>
                </c:pt>
                <c:pt idx="31">
                  <c:v>33.661666666666669</c:v>
                </c:pt>
                <c:pt idx="32">
                  <c:v>33.428333333333335</c:v>
                </c:pt>
              </c:numCache>
            </c:numRef>
          </c:yVal>
          <c:smooth val="1"/>
        </c:ser>
        <c:dLbls>
          <c:showLegendKey val="0"/>
          <c:showVal val="0"/>
          <c:showCatName val="0"/>
          <c:showSerName val="0"/>
          <c:showPercent val="0"/>
          <c:showBubbleSize val="0"/>
        </c:dLbls>
        <c:axId val="101008128"/>
        <c:axId val="101010048"/>
      </c:scatterChart>
      <c:valAx>
        <c:axId val="101008128"/>
        <c:scaling>
          <c:orientation val="minMax"/>
          <c:max val="855"/>
          <c:min val="685"/>
        </c:scaling>
        <c:delete val="0"/>
        <c:axPos val="b"/>
        <c:title>
          <c:tx>
            <c:rich>
              <a:bodyPr/>
              <a:lstStyle/>
              <a:p>
                <a:pPr>
                  <a:defRPr/>
                </a:pPr>
                <a:r>
                  <a:rPr lang="es-ES"/>
                  <a:t>Minutos [min]</a:t>
                </a:r>
              </a:p>
            </c:rich>
          </c:tx>
          <c:overlay val="0"/>
        </c:title>
        <c:numFmt formatCode="General" sourceLinked="1"/>
        <c:majorTickMark val="out"/>
        <c:minorTickMark val="none"/>
        <c:tickLblPos val="nextTo"/>
        <c:crossAx val="101010048"/>
        <c:crosses val="autoZero"/>
        <c:crossBetween val="midCat"/>
        <c:majorUnit val="15"/>
      </c:valAx>
      <c:valAx>
        <c:axId val="101010048"/>
        <c:scaling>
          <c:orientation val="minMax"/>
        </c:scaling>
        <c:delete val="0"/>
        <c:axPos val="l"/>
        <c:majorGridlines/>
        <c:title>
          <c:tx>
            <c:rich>
              <a:bodyPr rot="-5400000" vert="horz"/>
              <a:lstStyle/>
              <a:p>
                <a:pPr>
                  <a:defRPr/>
                </a:pPr>
                <a:r>
                  <a:rPr lang="es-ES"/>
                  <a:t>Temperatura [°C]</a:t>
                </a:r>
              </a:p>
            </c:rich>
          </c:tx>
          <c:overlay val="0"/>
        </c:title>
        <c:numFmt formatCode="0.00" sourceLinked="1"/>
        <c:majorTickMark val="out"/>
        <c:minorTickMark val="none"/>
        <c:tickLblPos val="nextTo"/>
        <c:crossAx val="101008128"/>
        <c:crosses val="autoZero"/>
        <c:crossBetween val="midCat"/>
      </c:valAx>
    </c:plotArea>
    <c:plotVisOnly val="1"/>
    <c:dispBlanksAs val="gap"/>
    <c:showDLblsOverMax val="0"/>
  </c:chart>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u="none" strike="noStrike" baseline="0" dirty="0" smtClean="0">
                <a:effectLst/>
              </a:rPr>
              <a:t>CEMENTO </a:t>
            </a:r>
            <a:r>
              <a:rPr lang="en-US" sz="1800" b="1" i="0" baseline="0" dirty="0" smtClean="0">
                <a:effectLst/>
              </a:rPr>
              <a:t>TIPO </a:t>
            </a:r>
            <a:r>
              <a:rPr lang="en-US" sz="1800" b="1" i="0" baseline="0" dirty="0">
                <a:effectLst/>
              </a:rPr>
              <a:t>IP </a:t>
            </a:r>
            <a:r>
              <a:rPr lang="en-US" sz="1800" b="1" i="0" u="none" strike="noStrike" baseline="0" dirty="0">
                <a:effectLst/>
              </a:rPr>
              <a:t>CON GUADÚA SECA</a:t>
            </a:r>
            <a:endParaRPr lang="es-ES" dirty="0"/>
          </a:p>
        </c:rich>
      </c:tx>
      <c:overlay val="0"/>
    </c:title>
    <c:autoTitleDeleted val="0"/>
    <c:plotArea>
      <c:layout/>
      <c:scatterChart>
        <c:scatterStyle val="smoothMarker"/>
        <c:varyColors val="0"/>
        <c:ser>
          <c:idx val="0"/>
          <c:order val="0"/>
          <c:spPr>
            <a:ln>
              <a:solidFill>
                <a:schemeClr val="tx2"/>
              </a:solidFill>
            </a:ln>
          </c:spPr>
          <c:marker>
            <c:spPr>
              <a:solidFill>
                <a:schemeClr val="tx2"/>
              </a:solidFill>
              <a:ln>
                <a:solidFill>
                  <a:schemeClr val="tx2"/>
                </a:solidFill>
              </a:ln>
            </c:spPr>
          </c:marker>
          <c:trendline>
            <c:spPr>
              <a:ln w="12700">
                <a:solidFill>
                  <a:schemeClr val="accent5"/>
                </a:solidFill>
              </a:ln>
            </c:spPr>
            <c:trendlineType val="poly"/>
            <c:order val="3"/>
            <c:dispRSqr val="1"/>
            <c:dispEq val="1"/>
            <c:trendlineLbl>
              <c:layout>
                <c:manualLayout>
                  <c:x val="-0.43477511002462327"/>
                  <c:y val="3.6732987522459189E-2"/>
                </c:manualLayout>
              </c:layout>
              <c:numFmt formatCode="General" sourceLinked="0"/>
              <c:txPr>
                <a:bodyPr/>
                <a:lstStyle/>
                <a:p>
                  <a:pPr>
                    <a:defRPr b="1">
                      <a:solidFill>
                        <a:schemeClr val="accent5"/>
                      </a:solidFill>
                    </a:defRPr>
                  </a:pPr>
                  <a:endParaRPr lang="es-ES"/>
                </a:p>
              </c:txPr>
            </c:trendlineLbl>
          </c:trendline>
          <c:xVal>
            <c:numRef>
              <c:f>GUADÚA!$A$6:$A$34</c:f>
              <c:numCache>
                <c:formatCode>General</c:formatCode>
                <c:ptCount val="29"/>
                <c:pt idx="0">
                  <c:v>55</c:v>
                </c:pt>
                <c:pt idx="1">
                  <c:v>60</c:v>
                </c:pt>
                <c:pt idx="2">
                  <c:v>65</c:v>
                </c:pt>
                <c:pt idx="3">
                  <c:v>70</c:v>
                </c:pt>
                <c:pt idx="4">
                  <c:v>75</c:v>
                </c:pt>
                <c:pt idx="5">
                  <c:v>80</c:v>
                </c:pt>
                <c:pt idx="6">
                  <c:v>85</c:v>
                </c:pt>
                <c:pt idx="7">
                  <c:v>90</c:v>
                </c:pt>
                <c:pt idx="8">
                  <c:v>95</c:v>
                </c:pt>
                <c:pt idx="9">
                  <c:v>100</c:v>
                </c:pt>
                <c:pt idx="10">
                  <c:v>105</c:v>
                </c:pt>
                <c:pt idx="11">
                  <c:v>110</c:v>
                </c:pt>
                <c:pt idx="12">
                  <c:v>115</c:v>
                </c:pt>
                <c:pt idx="13">
                  <c:v>120</c:v>
                </c:pt>
                <c:pt idx="14">
                  <c:v>125</c:v>
                </c:pt>
                <c:pt idx="15">
                  <c:v>130</c:v>
                </c:pt>
                <c:pt idx="16">
                  <c:v>135</c:v>
                </c:pt>
                <c:pt idx="17">
                  <c:v>140</c:v>
                </c:pt>
                <c:pt idx="18">
                  <c:v>145</c:v>
                </c:pt>
                <c:pt idx="19">
                  <c:v>150</c:v>
                </c:pt>
                <c:pt idx="20">
                  <c:v>155</c:v>
                </c:pt>
                <c:pt idx="21">
                  <c:v>160</c:v>
                </c:pt>
                <c:pt idx="22">
                  <c:v>165</c:v>
                </c:pt>
                <c:pt idx="23">
                  <c:v>170</c:v>
                </c:pt>
                <c:pt idx="24">
                  <c:v>175</c:v>
                </c:pt>
                <c:pt idx="25">
                  <c:v>180</c:v>
                </c:pt>
                <c:pt idx="26">
                  <c:v>185</c:v>
                </c:pt>
                <c:pt idx="27">
                  <c:v>190</c:v>
                </c:pt>
                <c:pt idx="28">
                  <c:v>195</c:v>
                </c:pt>
              </c:numCache>
            </c:numRef>
          </c:xVal>
          <c:yVal>
            <c:numRef>
              <c:f>GUADÚA!$C$6:$C$34</c:f>
              <c:numCache>
                <c:formatCode>0.00</c:formatCode>
                <c:ptCount val="29"/>
                <c:pt idx="0">
                  <c:v>23.708333333333332</c:v>
                </c:pt>
                <c:pt idx="1">
                  <c:v>23.858333333333334</c:v>
                </c:pt>
                <c:pt idx="2">
                  <c:v>23.796666666666667</c:v>
                </c:pt>
                <c:pt idx="3">
                  <c:v>24.024999999999999</c:v>
                </c:pt>
                <c:pt idx="4">
                  <c:v>24.09</c:v>
                </c:pt>
                <c:pt idx="5">
                  <c:v>24.111666666666668</c:v>
                </c:pt>
                <c:pt idx="6">
                  <c:v>24.093333333333334</c:v>
                </c:pt>
                <c:pt idx="7">
                  <c:v>24.094999999999999</c:v>
                </c:pt>
                <c:pt idx="8">
                  <c:v>24.06</c:v>
                </c:pt>
                <c:pt idx="9">
                  <c:v>24.15</c:v>
                </c:pt>
                <c:pt idx="10">
                  <c:v>24.343333333333334</c:v>
                </c:pt>
                <c:pt idx="11">
                  <c:v>24.216666666666665</c:v>
                </c:pt>
                <c:pt idx="12">
                  <c:v>24.204999999999998</c:v>
                </c:pt>
                <c:pt idx="13">
                  <c:v>24.078333333333333</c:v>
                </c:pt>
                <c:pt idx="14">
                  <c:v>23.94</c:v>
                </c:pt>
                <c:pt idx="15">
                  <c:v>24.13</c:v>
                </c:pt>
                <c:pt idx="16">
                  <c:v>23.988333333333333</c:v>
                </c:pt>
                <c:pt idx="17">
                  <c:v>24.003333333333334</c:v>
                </c:pt>
                <c:pt idx="18">
                  <c:v>23.954999999999998</c:v>
                </c:pt>
                <c:pt idx="19">
                  <c:v>23.98</c:v>
                </c:pt>
                <c:pt idx="20">
                  <c:v>23.895</c:v>
                </c:pt>
                <c:pt idx="21">
                  <c:v>24.048333333333332</c:v>
                </c:pt>
                <c:pt idx="22">
                  <c:v>23.791666666666668</c:v>
                </c:pt>
                <c:pt idx="23">
                  <c:v>23.988333333333333</c:v>
                </c:pt>
                <c:pt idx="24">
                  <c:v>23.87</c:v>
                </c:pt>
                <c:pt idx="25">
                  <c:v>23.878333333333334</c:v>
                </c:pt>
                <c:pt idx="26">
                  <c:v>23.99</c:v>
                </c:pt>
                <c:pt idx="27">
                  <c:v>23.885000000000002</c:v>
                </c:pt>
                <c:pt idx="28">
                  <c:v>23.718333333333334</c:v>
                </c:pt>
              </c:numCache>
            </c:numRef>
          </c:yVal>
          <c:smooth val="1"/>
        </c:ser>
        <c:dLbls>
          <c:showLegendKey val="0"/>
          <c:showVal val="0"/>
          <c:showCatName val="0"/>
          <c:showSerName val="0"/>
          <c:showPercent val="0"/>
          <c:showBubbleSize val="0"/>
        </c:dLbls>
        <c:axId val="101047296"/>
        <c:axId val="101078144"/>
      </c:scatterChart>
      <c:valAx>
        <c:axId val="101047296"/>
        <c:scaling>
          <c:orientation val="minMax"/>
          <c:max val="200"/>
          <c:min val="50"/>
        </c:scaling>
        <c:delete val="0"/>
        <c:axPos val="b"/>
        <c:title>
          <c:tx>
            <c:rich>
              <a:bodyPr/>
              <a:lstStyle/>
              <a:p>
                <a:pPr>
                  <a:defRPr/>
                </a:pPr>
                <a:r>
                  <a:rPr lang="es-ES" sz="1000" b="1" i="0" u="none" strike="noStrike" baseline="0">
                    <a:effectLst/>
                  </a:rPr>
                  <a:t>Minutos [min]</a:t>
                </a:r>
                <a:endParaRPr lang="es-ES"/>
              </a:p>
            </c:rich>
          </c:tx>
          <c:overlay val="0"/>
        </c:title>
        <c:numFmt formatCode="General" sourceLinked="1"/>
        <c:majorTickMark val="out"/>
        <c:minorTickMark val="none"/>
        <c:tickLblPos val="nextTo"/>
        <c:crossAx val="101078144"/>
        <c:crosses val="autoZero"/>
        <c:crossBetween val="midCat"/>
        <c:majorUnit val="10"/>
      </c:valAx>
      <c:valAx>
        <c:axId val="101078144"/>
        <c:scaling>
          <c:orientation val="minMax"/>
        </c:scaling>
        <c:delete val="0"/>
        <c:axPos val="l"/>
        <c:majorGridlines/>
        <c:title>
          <c:tx>
            <c:rich>
              <a:bodyPr rot="-5400000" vert="horz"/>
              <a:lstStyle/>
              <a:p>
                <a:pPr>
                  <a:defRPr/>
                </a:pPr>
                <a:r>
                  <a:rPr lang="es-ES" sz="1000" b="1" i="0" u="none" strike="noStrike" baseline="0">
                    <a:effectLst/>
                  </a:rPr>
                  <a:t>Temperatura [°C]</a:t>
                </a:r>
                <a:endParaRPr lang="es-ES"/>
              </a:p>
            </c:rich>
          </c:tx>
          <c:overlay val="0"/>
        </c:title>
        <c:numFmt formatCode="0.00" sourceLinked="1"/>
        <c:majorTickMark val="out"/>
        <c:minorTickMark val="none"/>
        <c:tickLblPos val="nextTo"/>
        <c:crossAx val="101047296"/>
        <c:crosses val="autoZero"/>
        <c:crossBetween val="midCat"/>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en-US" sz="1400" dirty="0" smtClean="0"/>
              <a:t>CEMENTO PORTLAND PUZOLÁNICO </a:t>
            </a:r>
            <a:r>
              <a:rPr lang="en-US" sz="1400" dirty="0"/>
              <a:t>TIPO IP</a:t>
            </a:r>
          </a:p>
        </c:rich>
      </c:tx>
      <c:layout>
        <c:manualLayout>
          <c:xMode val="edge"/>
          <c:yMode val="edge"/>
          <c:x val="0.29036180753640595"/>
          <c:y val="6.6898585342369365E-2"/>
        </c:manualLayout>
      </c:layout>
      <c:overlay val="0"/>
    </c:title>
    <c:autoTitleDeleted val="0"/>
    <c:plotArea>
      <c:layout/>
      <c:scatterChart>
        <c:scatterStyle val="smoothMarker"/>
        <c:varyColors val="0"/>
        <c:ser>
          <c:idx val="0"/>
          <c:order val="0"/>
          <c:spPr>
            <a:ln>
              <a:solidFill>
                <a:srgbClr val="FF5050"/>
              </a:solidFill>
            </a:ln>
          </c:spPr>
          <c:marker>
            <c:spPr>
              <a:solidFill>
                <a:srgbClr val="FF5050"/>
              </a:solidFill>
              <a:ln>
                <a:solidFill>
                  <a:srgbClr val="FF5050"/>
                </a:solidFill>
              </a:ln>
            </c:spPr>
          </c:marker>
          <c:trendline>
            <c:spPr>
              <a:ln w="12700">
                <a:solidFill>
                  <a:schemeClr val="accent5"/>
                </a:solidFill>
              </a:ln>
            </c:spPr>
            <c:trendlineType val="poly"/>
            <c:order val="3"/>
            <c:dispRSqr val="1"/>
            <c:dispEq val="1"/>
            <c:trendlineLbl>
              <c:layout>
                <c:manualLayout>
                  <c:x val="-0.41346632826879226"/>
                  <c:y val="-0.13187099581527978"/>
                </c:manualLayout>
              </c:layout>
              <c:numFmt formatCode="General" sourceLinked="0"/>
              <c:txPr>
                <a:bodyPr/>
                <a:lstStyle/>
                <a:p>
                  <a:pPr>
                    <a:defRPr b="1">
                      <a:solidFill>
                        <a:schemeClr val="accent5"/>
                      </a:solidFill>
                    </a:defRPr>
                  </a:pPr>
                  <a:endParaRPr lang="es-ES"/>
                </a:p>
              </c:txPr>
            </c:trendlineLbl>
          </c:trendline>
          <c:xVal>
            <c:numRef>
              <c:f>'CEMENTO PORTLAND PUZOLÁNICO'!$B$7:$B$52</c:f>
              <c:numCache>
                <c:formatCode>General</c:formatCode>
                <c:ptCount val="46"/>
                <c:pt idx="0">
                  <c:v>550</c:v>
                </c:pt>
                <c:pt idx="1">
                  <c:v>555</c:v>
                </c:pt>
                <c:pt idx="2">
                  <c:v>560</c:v>
                </c:pt>
                <c:pt idx="3">
                  <c:v>565</c:v>
                </c:pt>
                <c:pt idx="4">
                  <c:v>570</c:v>
                </c:pt>
                <c:pt idx="5">
                  <c:v>575</c:v>
                </c:pt>
                <c:pt idx="6">
                  <c:v>580</c:v>
                </c:pt>
                <c:pt idx="7">
                  <c:v>585</c:v>
                </c:pt>
                <c:pt idx="8">
                  <c:v>590</c:v>
                </c:pt>
                <c:pt idx="9">
                  <c:v>595</c:v>
                </c:pt>
                <c:pt idx="10">
                  <c:v>600</c:v>
                </c:pt>
                <c:pt idx="11">
                  <c:v>605</c:v>
                </c:pt>
                <c:pt idx="12">
                  <c:v>610</c:v>
                </c:pt>
                <c:pt idx="13">
                  <c:v>615</c:v>
                </c:pt>
                <c:pt idx="14">
                  <c:v>620</c:v>
                </c:pt>
                <c:pt idx="15">
                  <c:v>625</c:v>
                </c:pt>
                <c:pt idx="16">
                  <c:v>630</c:v>
                </c:pt>
                <c:pt idx="17">
                  <c:v>635</c:v>
                </c:pt>
                <c:pt idx="18">
                  <c:v>640</c:v>
                </c:pt>
                <c:pt idx="19">
                  <c:v>645</c:v>
                </c:pt>
                <c:pt idx="20">
                  <c:v>650</c:v>
                </c:pt>
                <c:pt idx="21">
                  <c:v>655</c:v>
                </c:pt>
                <c:pt idx="22">
                  <c:v>660</c:v>
                </c:pt>
                <c:pt idx="23">
                  <c:v>665</c:v>
                </c:pt>
                <c:pt idx="24">
                  <c:v>670</c:v>
                </c:pt>
                <c:pt idx="25">
                  <c:v>675</c:v>
                </c:pt>
                <c:pt idx="26">
                  <c:v>680</c:v>
                </c:pt>
                <c:pt idx="27">
                  <c:v>685</c:v>
                </c:pt>
                <c:pt idx="28">
                  <c:v>690</c:v>
                </c:pt>
                <c:pt idx="29">
                  <c:v>695</c:v>
                </c:pt>
                <c:pt idx="30">
                  <c:v>700</c:v>
                </c:pt>
                <c:pt idx="31">
                  <c:v>705</c:v>
                </c:pt>
                <c:pt idx="32">
                  <c:v>710</c:v>
                </c:pt>
                <c:pt idx="33">
                  <c:v>715</c:v>
                </c:pt>
                <c:pt idx="34">
                  <c:v>720</c:v>
                </c:pt>
                <c:pt idx="35">
                  <c:v>725</c:v>
                </c:pt>
                <c:pt idx="36">
                  <c:v>730</c:v>
                </c:pt>
                <c:pt idx="37">
                  <c:v>735</c:v>
                </c:pt>
                <c:pt idx="38">
                  <c:v>740</c:v>
                </c:pt>
                <c:pt idx="39">
                  <c:v>745</c:v>
                </c:pt>
                <c:pt idx="40">
                  <c:v>750</c:v>
                </c:pt>
                <c:pt idx="41">
                  <c:v>755</c:v>
                </c:pt>
                <c:pt idx="42">
                  <c:v>760</c:v>
                </c:pt>
                <c:pt idx="43">
                  <c:v>765</c:v>
                </c:pt>
                <c:pt idx="44">
                  <c:v>770</c:v>
                </c:pt>
                <c:pt idx="45">
                  <c:v>775</c:v>
                </c:pt>
              </c:numCache>
            </c:numRef>
          </c:xVal>
          <c:yVal>
            <c:numRef>
              <c:f>'CEMENTO PORTLAND PUZOLÁNICO'!$C$7:$C$52</c:f>
              <c:numCache>
                <c:formatCode>0.00</c:formatCode>
                <c:ptCount val="46"/>
                <c:pt idx="0">
                  <c:v>25.943333333333332</c:v>
                </c:pt>
                <c:pt idx="1">
                  <c:v>26.211666666666666</c:v>
                </c:pt>
                <c:pt idx="2">
                  <c:v>26.151666666666667</c:v>
                </c:pt>
                <c:pt idx="3">
                  <c:v>26.061666666666667</c:v>
                </c:pt>
                <c:pt idx="4">
                  <c:v>26.136666666666667</c:v>
                </c:pt>
                <c:pt idx="5">
                  <c:v>26.323333333333334</c:v>
                </c:pt>
                <c:pt idx="6">
                  <c:v>26.118333333333332</c:v>
                </c:pt>
                <c:pt idx="7">
                  <c:v>26.281666666666666</c:v>
                </c:pt>
                <c:pt idx="8">
                  <c:v>26.295000000000002</c:v>
                </c:pt>
                <c:pt idx="9">
                  <c:v>26.51</c:v>
                </c:pt>
                <c:pt idx="10">
                  <c:v>26.475000000000001</c:v>
                </c:pt>
                <c:pt idx="11">
                  <c:v>26.526666666666667</c:v>
                </c:pt>
                <c:pt idx="12">
                  <c:v>26.578333333333333</c:v>
                </c:pt>
                <c:pt idx="13">
                  <c:v>26.391666666666666</c:v>
                </c:pt>
                <c:pt idx="14">
                  <c:v>26.538333333333334</c:v>
                </c:pt>
                <c:pt idx="15">
                  <c:v>26.536666666666665</c:v>
                </c:pt>
                <c:pt idx="16">
                  <c:v>26.49</c:v>
                </c:pt>
                <c:pt idx="17">
                  <c:v>26.63</c:v>
                </c:pt>
                <c:pt idx="18">
                  <c:v>26.515000000000001</c:v>
                </c:pt>
                <c:pt idx="19">
                  <c:v>26.566666666666666</c:v>
                </c:pt>
                <c:pt idx="20">
                  <c:v>26.591666666666665</c:v>
                </c:pt>
                <c:pt idx="21">
                  <c:v>26.596666666666668</c:v>
                </c:pt>
                <c:pt idx="22">
                  <c:v>26.556666666666668</c:v>
                </c:pt>
                <c:pt idx="23">
                  <c:v>26.533333333333335</c:v>
                </c:pt>
                <c:pt idx="24">
                  <c:v>26.481666666666666</c:v>
                </c:pt>
                <c:pt idx="25">
                  <c:v>26.606666666666666</c:v>
                </c:pt>
                <c:pt idx="26">
                  <c:v>26.545000000000002</c:v>
                </c:pt>
                <c:pt idx="27">
                  <c:v>26.726666666666667</c:v>
                </c:pt>
                <c:pt idx="28">
                  <c:v>26.536666666666665</c:v>
                </c:pt>
                <c:pt idx="29">
                  <c:v>26.516666666666666</c:v>
                </c:pt>
                <c:pt idx="30">
                  <c:v>26.448333333333334</c:v>
                </c:pt>
                <c:pt idx="31">
                  <c:v>26.67</c:v>
                </c:pt>
                <c:pt idx="32">
                  <c:v>26.44</c:v>
                </c:pt>
                <c:pt idx="33">
                  <c:v>26.445</c:v>
                </c:pt>
                <c:pt idx="34">
                  <c:v>26.503333333333334</c:v>
                </c:pt>
                <c:pt idx="35">
                  <c:v>26.355</c:v>
                </c:pt>
                <c:pt idx="36">
                  <c:v>26.243333333333332</c:v>
                </c:pt>
                <c:pt idx="37">
                  <c:v>26.373333333333335</c:v>
                </c:pt>
                <c:pt idx="38">
                  <c:v>26.443333333333332</c:v>
                </c:pt>
                <c:pt idx="39">
                  <c:v>26.583333333333332</c:v>
                </c:pt>
                <c:pt idx="40">
                  <c:v>26.366666666666667</c:v>
                </c:pt>
                <c:pt idx="41">
                  <c:v>25.981666666666666</c:v>
                </c:pt>
                <c:pt idx="42">
                  <c:v>25.923333333333332</c:v>
                </c:pt>
                <c:pt idx="43">
                  <c:v>25.983333333333334</c:v>
                </c:pt>
                <c:pt idx="44">
                  <c:v>26.156666666666666</c:v>
                </c:pt>
                <c:pt idx="45">
                  <c:v>25.871666666666666</c:v>
                </c:pt>
              </c:numCache>
            </c:numRef>
          </c:yVal>
          <c:smooth val="1"/>
        </c:ser>
        <c:dLbls>
          <c:showLegendKey val="0"/>
          <c:showVal val="0"/>
          <c:showCatName val="0"/>
          <c:showSerName val="0"/>
          <c:showPercent val="0"/>
          <c:showBubbleSize val="0"/>
        </c:dLbls>
        <c:axId val="95908608"/>
        <c:axId val="95910528"/>
      </c:scatterChart>
      <c:valAx>
        <c:axId val="95908608"/>
        <c:scaling>
          <c:orientation val="minMax"/>
          <c:max val="780"/>
          <c:min val="545"/>
        </c:scaling>
        <c:delete val="0"/>
        <c:axPos val="b"/>
        <c:title>
          <c:tx>
            <c:rich>
              <a:bodyPr/>
              <a:lstStyle/>
              <a:p>
                <a:pPr>
                  <a:defRPr/>
                </a:pPr>
                <a:r>
                  <a:rPr lang="es-ES"/>
                  <a:t>Minutos [min]</a:t>
                </a:r>
              </a:p>
            </c:rich>
          </c:tx>
          <c:overlay val="0"/>
        </c:title>
        <c:numFmt formatCode="General" sourceLinked="1"/>
        <c:majorTickMark val="out"/>
        <c:minorTickMark val="none"/>
        <c:tickLblPos val="nextTo"/>
        <c:crossAx val="95910528"/>
        <c:crosses val="autoZero"/>
        <c:crossBetween val="midCat"/>
        <c:majorUnit val="15"/>
      </c:valAx>
      <c:valAx>
        <c:axId val="95910528"/>
        <c:scaling>
          <c:orientation val="minMax"/>
        </c:scaling>
        <c:delete val="0"/>
        <c:axPos val="l"/>
        <c:majorGridlines/>
        <c:title>
          <c:tx>
            <c:rich>
              <a:bodyPr rot="-5400000" vert="horz"/>
              <a:lstStyle/>
              <a:p>
                <a:pPr>
                  <a:defRPr/>
                </a:pPr>
                <a:r>
                  <a:rPr lang="es-ES"/>
                  <a:t>Temperatura [°C]</a:t>
                </a:r>
              </a:p>
            </c:rich>
          </c:tx>
          <c:overlay val="0"/>
        </c:title>
        <c:numFmt formatCode="0.00" sourceLinked="1"/>
        <c:majorTickMark val="out"/>
        <c:minorTickMark val="none"/>
        <c:tickLblPos val="nextTo"/>
        <c:crossAx val="95908608"/>
        <c:crosses val="autoZero"/>
        <c:crossBetween val="midCat"/>
      </c:valAx>
    </c:plotArea>
    <c:plotVisOnly val="1"/>
    <c:dispBlanksAs val="gap"/>
    <c:showDLblsOverMax val="0"/>
  </c:chart>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dirty="0" smtClean="0">
                <a:effectLst/>
              </a:rPr>
              <a:t>CEMENTO TIPO </a:t>
            </a:r>
            <a:r>
              <a:rPr lang="en-US" sz="1800" b="1" i="0" baseline="0" dirty="0">
                <a:effectLst/>
              </a:rPr>
              <a:t>IP CON GUADÚA HÚMEDA</a:t>
            </a:r>
            <a:endParaRPr lang="es-ES" dirty="0">
              <a:effectLst/>
            </a:endParaRPr>
          </a:p>
        </c:rich>
      </c:tx>
      <c:overlay val="0"/>
    </c:title>
    <c:autoTitleDeleted val="0"/>
    <c:plotArea>
      <c:layout/>
      <c:scatterChart>
        <c:scatterStyle val="smoothMarker"/>
        <c:varyColors val="0"/>
        <c:ser>
          <c:idx val="0"/>
          <c:order val="0"/>
          <c:spPr>
            <a:ln>
              <a:solidFill>
                <a:schemeClr val="tx2"/>
              </a:solidFill>
            </a:ln>
          </c:spPr>
          <c:marker>
            <c:spPr>
              <a:solidFill>
                <a:schemeClr val="tx2"/>
              </a:solidFill>
              <a:ln>
                <a:solidFill>
                  <a:schemeClr val="tx2"/>
                </a:solidFill>
              </a:ln>
            </c:spPr>
          </c:marker>
          <c:trendline>
            <c:spPr>
              <a:ln w="12700">
                <a:solidFill>
                  <a:schemeClr val="accent5"/>
                </a:solidFill>
              </a:ln>
            </c:spPr>
            <c:trendlineType val="poly"/>
            <c:order val="3"/>
            <c:dispRSqr val="1"/>
            <c:dispEq val="1"/>
            <c:trendlineLbl>
              <c:layout>
                <c:manualLayout>
                  <c:x val="-0.44503863717230513"/>
                  <c:y val="-5.5499626271205187E-2"/>
                </c:manualLayout>
              </c:layout>
              <c:numFmt formatCode="General" sourceLinked="0"/>
              <c:txPr>
                <a:bodyPr/>
                <a:lstStyle/>
                <a:p>
                  <a:pPr>
                    <a:defRPr b="1">
                      <a:solidFill>
                        <a:schemeClr val="accent5"/>
                      </a:solidFill>
                    </a:defRPr>
                  </a:pPr>
                  <a:endParaRPr lang="es-ES"/>
                </a:p>
              </c:txPr>
            </c:trendlineLbl>
          </c:trendline>
          <c:xVal>
            <c:numRef>
              <c:f>GUADÚA!$B$6:$B$54</c:f>
              <c:numCache>
                <c:formatCode>General</c:formatCode>
                <c:ptCount val="49"/>
                <c:pt idx="0">
                  <c:v>5</c:v>
                </c:pt>
                <c:pt idx="1">
                  <c:v>10</c:v>
                </c:pt>
                <c:pt idx="2">
                  <c:v>15</c:v>
                </c:pt>
                <c:pt idx="3">
                  <c:v>20</c:v>
                </c:pt>
                <c:pt idx="4">
                  <c:v>25</c:v>
                </c:pt>
                <c:pt idx="5">
                  <c:v>30</c:v>
                </c:pt>
                <c:pt idx="6">
                  <c:v>35</c:v>
                </c:pt>
                <c:pt idx="7">
                  <c:v>40</c:v>
                </c:pt>
                <c:pt idx="8">
                  <c:v>45</c:v>
                </c:pt>
                <c:pt idx="9">
                  <c:v>50</c:v>
                </c:pt>
                <c:pt idx="10">
                  <c:v>55</c:v>
                </c:pt>
                <c:pt idx="11">
                  <c:v>60</c:v>
                </c:pt>
                <c:pt idx="12">
                  <c:v>65</c:v>
                </c:pt>
                <c:pt idx="13">
                  <c:v>70</c:v>
                </c:pt>
                <c:pt idx="14">
                  <c:v>75</c:v>
                </c:pt>
                <c:pt idx="15">
                  <c:v>80</c:v>
                </c:pt>
                <c:pt idx="16">
                  <c:v>85</c:v>
                </c:pt>
                <c:pt idx="17">
                  <c:v>90</c:v>
                </c:pt>
                <c:pt idx="18">
                  <c:v>95</c:v>
                </c:pt>
                <c:pt idx="19">
                  <c:v>100</c:v>
                </c:pt>
                <c:pt idx="20">
                  <c:v>105</c:v>
                </c:pt>
                <c:pt idx="21">
                  <c:v>110</c:v>
                </c:pt>
                <c:pt idx="22">
                  <c:v>115</c:v>
                </c:pt>
                <c:pt idx="23">
                  <c:v>120</c:v>
                </c:pt>
                <c:pt idx="24">
                  <c:v>125</c:v>
                </c:pt>
                <c:pt idx="25">
                  <c:v>130</c:v>
                </c:pt>
                <c:pt idx="26">
                  <c:v>135</c:v>
                </c:pt>
                <c:pt idx="27">
                  <c:v>140</c:v>
                </c:pt>
                <c:pt idx="28">
                  <c:v>145</c:v>
                </c:pt>
                <c:pt idx="29">
                  <c:v>150</c:v>
                </c:pt>
                <c:pt idx="30">
                  <c:v>155</c:v>
                </c:pt>
                <c:pt idx="31">
                  <c:v>160</c:v>
                </c:pt>
                <c:pt idx="32">
                  <c:v>165</c:v>
                </c:pt>
                <c:pt idx="33">
                  <c:v>170</c:v>
                </c:pt>
                <c:pt idx="34">
                  <c:v>175</c:v>
                </c:pt>
                <c:pt idx="35">
                  <c:v>180</c:v>
                </c:pt>
                <c:pt idx="36">
                  <c:v>185</c:v>
                </c:pt>
                <c:pt idx="37">
                  <c:v>190</c:v>
                </c:pt>
                <c:pt idx="38">
                  <c:v>195</c:v>
                </c:pt>
                <c:pt idx="39">
                  <c:v>200</c:v>
                </c:pt>
                <c:pt idx="40">
                  <c:v>205</c:v>
                </c:pt>
                <c:pt idx="41">
                  <c:v>210</c:v>
                </c:pt>
                <c:pt idx="42">
                  <c:v>215</c:v>
                </c:pt>
                <c:pt idx="43">
                  <c:v>220</c:v>
                </c:pt>
                <c:pt idx="44">
                  <c:v>225</c:v>
                </c:pt>
                <c:pt idx="45">
                  <c:v>230</c:v>
                </c:pt>
                <c:pt idx="46">
                  <c:v>235</c:v>
                </c:pt>
                <c:pt idx="47">
                  <c:v>240</c:v>
                </c:pt>
                <c:pt idx="48">
                  <c:v>245</c:v>
                </c:pt>
              </c:numCache>
            </c:numRef>
          </c:xVal>
          <c:yVal>
            <c:numRef>
              <c:f>GUADÚA!$D$6:$D$54</c:f>
              <c:numCache>
                <c:formatCode>0.00</c:formatCode>
                <c:ptCount val="49"/>
                <c:pt idx="0">
                  <c:v>23.725457570715474</c:v>
                </c:pt>
                <c:pt idx="1">
                  <c:v>23.851666666666667</c:v>
                </c:pt>
                <c:pt idx="2">
                  <c:v>23.975000000000001</c:v>
                </c:pt>
                <c:pt idx="3">
                  <c:v>23.998333333333335</c:v>
                </c:pt>
                <c:pt idx="4">
                  <c:v>24.114999999999998</c:v>
                </c:pt>
                <c:pt idx="5">
                  <c:v>24.431666666666668</c:v>
                </c:pt>
                <c:pt idx="6">
                  <c:v>24.425000000000001</c:v>
                </c:pt>
                <c:pt idx="7">
                  <c:v>24.473333333333333</c:v>
                </c:pt>
                <c:pt idx="8">
                  <c:v>24.526666666666667</c:v>
                </c:pt>
                <c:pt idx="9">
                  <c:v>24.603333333333332</c:v>
                </c:pt>
                <c:pt idx="10">
                  <c:v>24.556666666666668</c:v>
                </c:pt>
                <c:pt idx="11">
                  <c:v>24.531666666666666</c:v>
                </c:pt>
                <c:pt idx="12">
                  <c:v>24.626666666666665</c:v>
                </c:pt>
                <c:pt idx="13">
                  <c:v>24.518333333333334</c:v>
                </c:pt>
                <c:pt idx="14">
                  <c:v>24.605</c:v>
                </c:pt>
                <c:pt idx="15">
                  <c:v>24.653333333333332</c:v>
                </c:pt>
                <c:pt idx="16">
                  <c:v>24.541666666666668</c:v>
                </c:pt>
                <c:pt idx="17">
                  <c:v>24.66</c:v>
                </c:pt>
                <c:pt idx="18">
                  <c:v>24.645</c:v>
                </c:pt>
                <c:pt idx="19">
                  <c:v>24.718333333333334</c:v>
                </c:pt>
                <c:pt idx="20">
                  <c:v>24.504999999999999</c:v>
                </c:pt>
                <c:pt idx="21">
                  <c:v>24.448333333333334</c:v>
                </c:pt>
                <c:pt idx="22">
                  <c:v>24.343333333333334</c:v>
                </c:pt>
                <c:pt idx="23">
                  <c:v>24.49</c:v>
                </c:pt>
                <c:pt idx="24">
                  <c:v>24.443333333333332</c:v>
                </c:pt>
                <c:pt idx="25">
                  <c:v>24.361666666666668</c:v>
                </c:pt>
                <c:pt idx="26">
                  <c:v>24.414999999999999</c:v>
                </c:pt>
                <c:pt idx="27">
                  <c:v>24.546666666666667</c:v>
                </c:pt>
                <c:pt idx="28">
                  <c:v>24.268333333333334</c:v>
                </c:pt>
                <c:pt idx="29">
                  <c:v>24.303333333333335</c:v>
                </c:pt>
                <c:pt idx="30">
                  <c:v>24.335000000000001</c:v>
                </c:pt>
                <c:pt idx="31">
                  <c:v>24.326666666666668</c:v>
                </c:pt>
                <c:pt idx="32">
                  <c:v>24.373333333333335</c:v>
                </c:pt>
                <c:pt idx="33">
                  <c:v>24.221666666666668</c:v>
                </c:pt>
                <c:pt idx="34">
                  <c:v>24.06</c:v>
                </c:pt>
                <c:pt idx="35">
                  <c:v>24.195</c:v>
                </c:pt>
                <c:pt idx="36">
                  <c:v>24.26</c:v>
                </c:pt>
                <c:pt idx="37">
                  <c:v>24.151666666666667</c:v>
                </c:pt>
                <c:pt idx="38">
                  <c:v>23.923333333333332</c:v>
                </c:pt>
                <c:pt idx="39">
                  <c:v>23.858333333333334</c:v>
                </c:pt>
                <c:pt idx="40">
                  <c:v>24.021666666666668</c:v>
                </c:pt>
                <c:pt idx="41">
                  <c:v>23.77</c:v>
                </c:pt>
                <c:pt idx="42">
                  <c:v>23.954999999999998</c:v>
                </c:pt>
                <c:pt idx="43">
                  <c:v>23.926666666666666</c:v>
                </c:pt>
                <c:pt idx="44">
                  <c:v>24.036666666666665</c:v>
                </c:pt>
                <c:pt idx="45">
                  <c:v>23.853333333333332</c:v>
                </c:pt>
                <c:pt idx="46">
                  <c:v>23.861666666666668</c:v>
                </c:pt>
                <c:pt idx="47">
                  <c:v>23.861666666666668</c:v>
                </c:pt>
                <c:pt idx="48">
                  <c:v>23.75</c:v>
                </c:pt>
              </c:numCache>
            </c:numRef>
          </c:yVal>
          <c:smooth val="1"/>
        </c:ser>
        <c:dLbls>
          <c:showLegendKey val="0"/>
          <c:showVal val="0"/>
          <c:showCatName val="0"/>
          <c:showSerName val="0"/>
          <c:showPercent val="0"/>
          <c:showBubbleSize val="0"/>
        </c:dLbls>
        <c:axId val="101111680"/>
        <c:axId val="101117952"/>
      </c:scatterChart>
      <c:valAx>
        <c:axId val="101111680"/>
        <c:scaling>
          <c:orientation val="minMax"/>
          <c:max val="250"/>
          <c:min val="0"/>
        </c:scaling>
        <c:delete val="0"/>
        <c:axPos val="b"/>
        <c:title>
          <c:tx>
            <c:rich>
              <a:bodyPr/>
              <a:lstStyle/>
              <a:p>
                <a:pPr>
                  <a:defRPr/>
                </a:pPr>
                <a:r>
                  <a:rPr lang="es-ES" sz="1000" b="1" i="0" baseline="0">
                    <a:effectLst/>
                  </a:rPr>
                  <a:t>Minutos [min]</a:t>
                </a:r>
                <a:endParaRPr lang="es-ES" sz="1000">
                  <a:effectLst/>
                </a:endParaRPr>
              </a:p>
            </c:rich>
          </c:tx>
          <c:overlay val="0"/>
        </c:title>
        <c:numFmt formatCode="General" sourceLinked="1"/>
        <c:majorTickMark val="out"/>
        <c:minorTickMark val="none"/>
        <c:tickLblPos val="nextTo"/>
        <c:crossAx val="101117952"/>
        <c:crosses val="autoZero"/>
        <c:crossBetween val="midCat"/>
        <c:majorUnit val="15"/>
      </c:valAx>
      <c:valAx>
        <c:axId val="101117952"/>
        <c:scaling>
          <c:orientation val="minMax"/>
        </c:scaling>
        <c:delete val="0"/>
        <c:axPos val="l"/>
        <c:majorGridlines/>
        <c:title>
          <c:tx>
            <c:rich>
              <a:bodyPr rot="-5400000" vert="horz"/>
              <a:lstStyle/>
              <a:p>
                <a:pPr>
                  <a:defRPr/>
                </a:pPr>
                <a:r>
                  <a:rPr lang="es-ES" sz="1000" b="1" i="0" baseline="0">
                    <a:effectLst/>
                  </a:rPr>
                  <a:t>Temperatura [°C]</a:t>
                </a:r>
                <a:endParaRPr lang="es-ES" sz="1000">
                  <a:effectLst/>
                </a:endParaRPr>
              </a:p>
            </c:rich>
          </c:tx>
          <c:overlay val="0"/>
        </c:title>
        <c:numFmt formatCode="0.00" sourceLinked="1"/>
        <c:majorTickMark val="out"/>
        <c:minorTickMark val="none"/>
        <c:tickLblPos val="nextTo"/>
        <c:crossAx val="101111680"/>
        <c:crosses val="autoZero"/>
        <c:crossBetween val="midCat"/>
      </c:valAx>
    </c:plotArea>
    <c:plotVisOnly val="1"/>
    <c:dispBlanksAs val="gap"/>
    <c:showDLblsOverMax val="0"/>
  </c:chart>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dirty="0"/>
              <a:t>TEMPERATURA DE AISLAMIENTO DEL CEMENTO PORTLAND</a:t>
            </a:r>
          </a:p>
        </c:rich>
      </c:tx>
      <c:overlay val="0"/>
    </c:title>
    <c:autoTitleDeleted val="0"/>
    <c:plotArea>
      <c:layout/>
      <c:scatterChart>
        <c:scatterStyle val="smoothMarker"/>
        <c:varyColors val="0"/>
        <c:ser>
          <c:idx val="0"/>
          <c:order val="0"/>
          <c:trendline>
            <c:spPr>
              <a:ln w="12700">
                <a:solidFill>
                  <a:schemeClr val="accent5"/>
                </a:solidFill>
              </a:ln>
            </c:spPr>
            <c:trendlineType val="linear"/>
            <c:dispRSqr val="1"/>
            <c:dispEq val="1"/>
            <c:trendlineLbl>
              <c:layout>
                <c:manualLayout>
                  <c:x val="-9.8921519945141992E-2"/>
                  <c:y val="-6.8006221444541659E-2"/>
                </c:manualLayout>
              </c:layout>
              <c:numFmt formatCode="General" sourceLinked="0"/>
              <c:txPr>
                <a:bodyPr/>
                <a:lstStyle/>
                <a:p>
                  <a:pPr>
                    <a:defRPr b="1">
                      <a:solidFill>
                        <a:schemeClr val="accent5"/>
                      </a:solidFill>
                    </a:defRPr>
                  </a:pPr>
                  <a:endParaRPr lang="es-ES"/>
                </a:p>
              </c:txPr>
            </c:trendlineLbl>
          </c:trendline>
          <c:xVal>
            <c:numRef>
              <c:f>CEMENTO!$B$7:$B$41</c:f>
              <c:numCache>
                <c:formatCode>General</c:formatCode>
                <c:ptCount val="35"/>
                <c:pt idx="0">
                  <c:v>345</c:v>
                </c:pt>
                <c:pt idx="1">
                  <c:v>350</c:v>
                </c:pt>
                <c:pt idx="2">
                  <c:v>355</c:v>
                </c:pt>
                <c:pt idx="3">
                  <c:v>360</c:v>
                </c:pt>
                <c:pt idx="4">
                  <c:v>365</c:v>
                </c:pt>
                <c:pt idx="5">
                  <c:v>370</c:v>
                </c:pt>
                <c:pt idx="6">
                  <c:v>375</c:v>
                </c:pt>
                <c:pt idx="7">
                  <c:v>380</c:v>
                </c:pt>
                <c:pt idx="8">
                  <c:v>385</c:v>
                </c:pt>
                <c:pt idx="9">
                  <c:v>390</c:v>
                </c:pt>
                <c:pt idx="10">
                  <c:v>395</c:v>
                </c:pt>
                <c:pt idx="11">
                  <c:v>400</c:v>
                </c:pt>
                <c:pt idx="12">
                  <c:v>405</c:v>
                </c:pt>
                <c:pt idx="13">
                  <c:v>410</c:v>
                </c:pt>
                <c:pt idx="14">
                  <c:v>415</c:v>
                </c:pt>
                <c:pt idx="15">
                  <c:v>420</c:v>
                </c:pt>
                <c:pt idx="16">
                  <c:v>425</c:v>
                </c:pt>
                <c:pt idx="17">
                  <c:v>430</c:v>
                </c:pt>
                <c:pt idx="18">
                  <c:v>435</c:v>
                </c:pt>
                <c:pt idx="19">
                  <c:v>440</c:v>
                </c:pt>
                <c:pt idx="20">
                  <c:v>445</c:v>
                </c:pt>
                <c:pt idx="21">
                  <c:v>450</c:v>
                </c:pt>
                <c:pt idx="22">
                  <c:v>455</c:v>
                </c:pt>
                <c:pt idx="23">
                  <c:v>460</c:v>
                </c:pt>
                <c:pt idx="24">
                  <c:v>465</c:v>
                </c:pt>
                <c:pt idx="25">
                  <c:v>470</c:v>
                </c:pt>
                <c:pt idx="26">
                  <c:v>475</c:v>
                </c:pt>
                <c:pt idx="27">
                  <c:v>480</c:v>
                </c:pt>
                <c:pt idx="28">
                  <c:v>485</c:v>
                </c:pt>
                <c:pt idx="29">
                  <c:v>490</c:v>
                </c:pt>
                <c:pt idx="30">
                  <c:v>495</c:v>
                </c:pt>
                <c:pt idx="31">
                  <c:v>500</c:v>
                </c:pt>
                <c:pt idx="32">
                  <c:v>505</c:v>
                </c:pt>
                <c:pt idx="33">
                  <c:v>510</c:v>
                </c:pt>
                <c:pt idx="34">
                  <c:v>515</c:v>
                </c:pt>
              </c:numCache>
            </c:numRef>
          </c:xVal>
          <c:yVal>
            <c:numRef>
              <c:f>CEMENTO!$C$7:$C$41</c:f>
              <c:numCache>
                <c:formatCode>0.00</c:formatCode>
                <c:ptCount val="35"/>
                <c:pt idx="0">
                  <c:v>24.968333333333334</c:v>
                </c:pt>
                <c:pt idx="1">
                  <c:v>24.961666666666666</c:v>
                </c:pt>
                <c:pt idx="2">
                  <c:v>24.981666666666666</c:v>
                </c:pt>
                <c:pt idx="3">
                  <c:v>24.913333333333334</c:v>
                </c:pt>
                <c:pt idx="4">
                  <c:v>25</c:v>
                </c:pt>
                <c:pt idx="5">
                  <c:v>24.948333333333334</c:v>
                </c:pt>
                <c:pt idx="6">
                  <c:v>24.94</c:v>
                </c:pt>
                <c:pt idx="7">
                  <c:v>24.928333333333335</c:v>
                </c:pt>
                <c:pt idx="8">
                  <c:v>24.94</c:v>
                </c:pt>
                <c:pt idx="9">
                  <c:v>24.973333333333333</c:v>
                </c:pt>
                <c:pt idx="10">
                  <c:v>24.973333333333333</c:v>
                </c:pt>
                <c:pt idx="11">
                  <c:v>24.983333333333334</c:v>
                </c:pt>
                <c:pt idx="12">
                  <c:v>24.941666666666666</c:v>
                </c:pt>
                <c:pt idx="13">
                  <c:v>24.998333333333335</c:v>
                </c:pt>
                <c:pt idx="14">
                  <c:v>25.013333333333332</c:v>
                </c:pt>
                <c:pt idx="15">
                  <c:v>24.94</c:v>
                </c:pt>
                <c:pt idx="16">
                  <c:v>24.981666666666666</c:v>
                </c:pt>
                <c:pt idx="17">
                  <c:v>24.97</c:v>
                </c:pt>
                <c:pt idx="18">
                  <c:v>24.971666666666668</c:v>
                </c:pt>
                <c:pt idx="19">
                  <c:v>25.028333333333332</c:v>
                </c:pt>
                <c:pt idx="20">
                  <c:v>24.914999999999999</c:v>
                </c:pt>
                <c:pt idx="21">
                  <c:v>24.934999999999999</c:v>
                </c:pt>
                <c:pt idx="22">
                  <c:v>24.948333333333334</c:v>
                </c:pt>
                <c:pt idx="23">
                  <c:v>24.96</c:v>
                </c:pt>
                <c:pt idx="24">
                  <c:v>24.996666666666666</c:v>
                </c:pt>
                <c:pt idx="25">
                  <c:v>24.966666666666665</c:v>
                </c:pt>
                <c:pt idx="26">
                  <c:v>24.945</c:v>
                </c:pt>
                <c:pt idx="27">
                  <c:v>24.971666666666668</c:v>
                </c:pt>
                <c:pt idx="28">
                  <c:v>24.95</c:v>
                </c:pt>
                <c:pt idx="29">
                  <c:v>24.99</c:v>
                </c:pt>
                <c:pt idx="30">
                  <c:v>25.003333333333334</c:v>
                </c:pt>
                <c:pt idx="31">
                  <c:v>25.036666666666665</c:v>
                </c:pt>
                <c:pt idx="32">
                  <c:v>24.938333333333333</c:v>
                </c:pt>
                <c:pt idx="33">
                  <c:v>24.991666666666667</c:v>
                </c:pt>
                <c:pt idx="34">
                  <c:v>25.001666666666665</c:v>
                </c:pt>
              </c:numCache>
            </c:numRef>
          </c:yVal>
          <c:smooth val="1"/>
        </c:ser>
        <c:dLbls>
          <c:showLegendKey val="0"/>
          <c:showVal val="0"/>
          <c:showCatName val="0"/>
          <c:showSerName val="0"/>
          <c:showPercent val="0"/>
          <c:showBubbleSize val="0"/>
        </c:dLbls>
        <c:axId val="101175680"/>
        <c:axId val="101177600"/>
      </c:scatterChart>
      <c:valAx>
        <c:axId val="101175680"/>
        <c:scaling>
          <c:orientation val="minMax"/>
          <c:max val="520"/>
          <c:min val="340"/>
        </c:scaling>
        <c:delete val="0"/>
        <c:axPos val="b"/>
        <c:title>
          <c:tx>
            <c:rich>
              <a:bodyPr/>
              <a:lstStyle/>
              <a:p>
                <a:pPr>
                  <a:defRPr/>
                </a:pPr>
                <a:r>
                  <a:rPr lang="es-ES"/>
                  <a:t>Minutos [min]</a:t>
                </a:r>
              </a:p>
            </c:rich>
          </c:tx>
          <c:overlay val="0"/>
        </c:title>
        <c:numFmt formatCode="General" sourceLinked="1"/>
        <c:majorTickMark val="out"/>
        <c:minorTickMark val="none"/>
        <c:tickLblPos val="nextTo"/>
        <c:crossAx val="101177600"/>
        <c:crosses val="autoZero"/>
        <c:crossBetween val="midCat"/>
        <c:majorUnit val="15"/>
      </c:valAx>
      <c:valAx>
        <c:axId val="101177600"/>
        <c:scaling>
          <c:orientation val="minMax"/>
          <c:max val="25.3"/>
          <c:min val="24.7"/>
        </c:scaling>
        <c:delete val="0"/>
        <c:axPos val="l"/>
        <c:majorGridlines/>
        <c:title>
          <c:tx>
            <c:rich>
              <a:bodyPr rot="-5400000" vert="horz"/>
              <a:lstStyle/>
              <a:p>
                <a:pPr>
                  <a:defRPr/>
                </a:pPr>
                <a:r>
                  <a:rPr lang="es-ES"/>
                  <a:t>Temperatura de aislamiento [°C]</a:t>
                </a:r>
              </a:p>
            </c:rich>
          </c:tx>
          <c:overlay val="0"/>
        </c:title>
        <c:numFmt formatCode="0.00" sourceLinked="1"/>
        <c:majorTickMark val="out"/>
        <c:minorTickMark val="none"/>
        <c:tickLblPos val="nextTo"/>
        <c:crossAx val="101175680"/>
        <c:crosses val="autoZero"/>
        <c:crossBetween val="midCat"/>
        <c:majorUnit val="0.1"/>
      </c:valAx>
    </c:plotArea>
    <c:plotVisOnly val="1"/>
    <c:dispBlanksAs val="gap"/>
    <c:showDLblsOverMax val="0"/>
  </c:chart>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a:t>TEMPERATURA DE AISLAMIENTO DEL</a:t>
            </a:r>
            <a:r>
              <a:rPr lang="en-US" baseline="0" dirty="0"/>
              <a:t> </a:t>
            </a:r>
            <a:r>
              <a:rPr lang="en-US" baseline="0" dirty="0" smtClean="0"/>
              <a:t>CEMENTO TIPO </a:t>
            </a:r>
            <a:r>
              <a:rPr lang="en-US" baseline="0" dirty="0"/>
              <a:t>IP</a:t>
            </a:r>
            <a:endParaRPr lang="en-US" dirty="0"/>
          </a:p>
        </c:rich>
      </c:tx>
      <c:overlay val="0"/>
    </c:title>
    <c:autoTitleDeleted val="0"/>
    <c:plotArea>
      <c:layout/>
      <c:scatterChart>
        <c:scatterStyle val="smoothMarker"/>
        <c:varyColors val="0"/>
        <c:ser>
          <c:idx val="0"/>
          <c:order val="0"/>
          <c:spPr>
            <a:ln>
              <a:solidFill>
                <a:srgbClr val="FF5050"/>
              </a:solidFill>
            </a:ln>
          </c:spPr>
          <c:marker>
            <c:spPr>
              <a:solidFill>
                <a:srgbClr val="FF5050"/>
              </a:solidFill>
              <a:ln>
                <a:solidFill>
                  <a:srgbClr val="FF5050"/>
                </a:solidFill>
              </a:ln>
            </c:spPr>
          </c:marker>
          <c:trendline>
            <c:spPr>
              <a:ln w="12700">
                <a:solidFill>
                  <a:schemeClr val="accent5"/>
                </a:solidFill>
              </a:ln>
            </c:spPr>
            <c:trendlineType val="linear"/>
            <c:dispRSqr val="1"/>
            <c:dispEq val="1"/>
            <c:trendlineLbl>
              <c:layout>
                <c:manualLayout>
                  <c:x val="-0.38423277277587259"/>
                  <c:y val="-5.4515505427121823E-2"/>
                </c:manualLayout>
              </c:layout>
              <c:numFmt formatCode="General" sourceLinked="0"/>
              <c:txPr>
                <a:bodyPr/>
                <a:lstStyle/>
                <a:p>
                  <a:pPr>
                    <a:defRPr b="1">
                      <a:solidFill>
                        <a:schemeClr val="accent5"/>
                      </a:solidFill>
                    </a:defRPr>
                  </a:pPr>
                  <a:endParaRPr lang="es-ES"/>
                </a:p>
              </c:txPr>
            </c:trendlineLbl>
          </c:trendline>
          <c:xVal>
            <c:numRef>
              <c:f>'CEMENTO PORTLAND PUZOLÁNICO'!$B$7:$B$52</c:f>
              <c:numCache>
                <c:formatCode>General</c:formatCode>
                <c:ptCount val="46"/>
                <c:pt idx="0">
                  <c:v>550</c:v>
                </c:pt>
                <c:pt idx="1">
                  <c:v>555</c:v>
                </c:pt>
                <c:pt idx="2">
                  <c:v>560</c:v>
                </c:pt>
                <c:pt idx="3">
                  <c:v>565</c:v>
                </c:pt>
                <c:pt idx="4">
                  <c:v>570</c:v>
                </c:pt>
                <c:pt idx="5">
                  <c:v>575</c:v>
                </c:pt>
                <c:pt idx="6">
                  <c:v>580</c:v>
                </c:pt>
                <c:pt idx="7">
                  <c:v>585</c:v>
                </c:pt>
                <c:pt idx="8">
                  <c:v>590</c:v>
                </c:pt>
                <c:pt idx="9">
                  <c:v>595</c:v>
                </c:pt>
                <c:pt idx="10">
                  <c:v>600</c:v>
                </c:pt>
                <c:pt idx="11">
                  <c:v>605</c:v>
                </c:pt>
                <c:pt idx="12">
                  <c:v>610</c:v>
                </c:pt>
                <c:pt idx="13">
                  <c:v>615</c:v>
                </c:pt>
                <c:pt idx="14">
                  <c:v>620</c:v>
                </c:pt>
                <c:pt idx="15">
                  <c:v>625</c:v>
                </c:pt>
                <c:pt idx="16">
                  <c:v>630</c:v>
                </c:pt>
                <c:pt idx="17">
                  <c:v>635</c:v>
                </c:pt>
                <c:pt idx="18">
                  <c:v>640</c:v>
                </c:pt>
                <c:pt idx="19">
                  <c:v>645</c:v>
                </c:pt>
                <c:pt idx="20">
                  <c:v>650</c:v>
                </c:pt>
                <c:pt idx="21">
                  <c:v>655</c:v>
                </c:pt>
                <c:pt idx="22">
                  <c:v>660</c:v>
                </c:pt>
                <c:pt idx="23">
                  <c:v>665</c:v>
                </c:pt>
                <c:pt idx="24">
                  <c:v>670</c:v>
                </c:pt>
                <c:pt idx="25">
                  <c:v>675</c:v>
                </c:pt>
                <c:pt idx="26">
                  <c:v>680</c:v>
                </c:pt>
                <c:pt idx="27">
                  <c:v>685</c:v>
                </c:pt>
                <c:pt idx="28">
                  <c:v>690</c:v>
                </c:pt>
                <c:pt idx="29">
                  <c:v>695</c:v>
                </c:pt>
                <c:pt idx="30">
                  <c:v>700</c:v>
                </c:pt>
                <c:pt idx="31">
                  <c:v>705</c:v>
                </c:pt>
                <c:pt idx="32">
                  <c:v>710</c:v>
                </c:pt>
                <c:pt idx="33">
                  <c:v>715</c:v>
                </c:pt>
                <c:pt idx="34">
                  <c:v>720</c:v>
                </c:pt>
                <c:pt idx="35">
                  <c:v>725</c:v>
                </c:pt>
                <c:pt idx="36">
                  <c:v>730</c:v>
                </c:pt>
                <c:pt idx="37">
                  <c:v>735</c:v>
                </c:pt>
                <c:pt idx="38">
                  <c:v>740</c:v>
                </c:pt>
                <c:pt idx="39">
                  <c:v>745</c:v>
                </c:pt>
                <c:pt idx="40">
                  <c:v>750</c:v>
                </c:pt>
                <c:pt idx="41">
                  <c:v>755</c:v>
                </c:pt>
                <c:pt idx="42">
                  <c:v>760</c:v>
                </c:pt>
                <c:pt idx="43">
                  <c:v>765</c:v>
                </c:pt>
                <c:pt idx="44">
                  <c:v>770</c:v>
                </c:pt>
                <c:pt idx="45">
                  <c:v>775</c:v>
                </c:pt>
              </c:numCache>
            </c:numRef>
          </c:xVal>
          <c:yVal>
            <c:numRef>
              <c:f>'CEMENTO PORTLAND PUZOLÁNICO'!$C$7:$C$52</c:f>
              <c:numCache>
                <c:formatCode>0.00</c:formatCode>
                <c:ptCount val="46"/>
                <c:pt idx="0">
                  <c:v>21.91</c:v>
                </c:pt>
                <c:pt idx="1">
                  <c:v>21.943333333333332</c:v>
                </c:pt>
                <c:pt idx="2">
                  <c:v>21.991666666666667</c:v>
                </c:pt>
                <c:pt idx="3">
                  <c:v>21.936666666666667</c:v>
                </c:pt>
                <c:pt idx="4">
                  <c:v>21.9</c:v>
                </c:pt>
                <c:pt idx="5">
                  <c:v>21.984999999999999</c:v>
                </c:pt>
                <c:pt idx="6">
                  <c:v>21.91</c:v>
                </c:pt>
                <c:pt idx="7">
                  <c:v>21.95</c:v>
                </c:pt>
                <c:pt idx="8">
                  <c:v>21.836666666666666</c:v>
                </c:pt>
                <c:pt idx="9">
                  <c:v>22.036666666666665</c:v>
                </c:pt>
                <c:pt idx="10">
                  <c:v>21.934999999999999</c:v>
                </c:pt>
                <c:pt idx="11">
                  <c:v>21.89</c:v>
                </c:pt>
                <c:pt idx="12">
                  <c:v>21.893333333333334</c:v>
                </c:pt>
                <c:pt idx="13">
                  <c:v>21.923333333333332</c:v>
                </c:pt>
                <c:pt idx="14">
                  <c:v>22.038333333333334</c:v>
                </c:pt>
                <c:pt idx="15">
                  <c:v>21.988333333333333</c:v>
                </c:pt>
                <c:pt idx="16">
                  <c:v>21.913333333333334</c:v>
                </c:pt>
                <c:pt idx="17">
                  <c:v>21.893333333333334</c:v>
                </c:pt>
                <c:pt idx="18">
                  <c:v>21.868333333333332</c:v>
                </c:pt>
                <c:pt idx="19">
                  <c:v>21.83</c:v>
                </c:pt>
                <c:pt idx="20">
                  <c:v>21.856666666666666</c:v>
                </c:pt>
                <c:pt idx="21">
                  <c:v>21.893333333333334</c:v>
                </c:pt>
                <c:pt idx="22">
                  <c:v>21.871666666666666</c:v>
                </c:pt>
                <c:pt idx="23">
                  <c:v>21.873333333333335</c:v>
                </c:pt>
                <c:pt idx="24">
                  <c:v>21.921666666666667</c:v>
                </c:pt>
                <c:pt idx="25">
                  <c:v>21.863333333333333</c:v>
                </c:pt>
                <c:pt idx="26">
                  <c:v>21.816666666666666</c:v>
                </c:pt>
                <c:pt idx="27">
                  <c:v>21.933333333333334</c:v>
                </c:pt>
                <c:pt idx="28">
                  <c:v>21.958333333333332</c:v>
                </c:pt>
                <c:pt idx="29">
                  <c:v>21.914999999999999</c:v>
                </c:pt>
                <c:pt idx="30">
                  <c:v>21.856666666666666</c:v>
                </c:pt>
                <c:pt idx="31">
                  <c:v>22.038333333333334</c:v>
                </c:pt>
                <c:pt idx="32">
                  <c:v>21.95</c:v>
                </c:pt>
                <c:pt idx="33">
                  <c:v>21.893333333333334</c:v>
                </c:pt>
                <c:pt idx="34">
                  <c:v>22.024999999999999</c:v>
                </c:pt>
                <c:pt idx="35">
                  <c:v>21.991666666666667</c:v>
                </c:pt>
                <c:pt idx="36">
                  <c:v>21.83</c:v>
                </c:pt>
                <c:pt idx="37">
                  <c:v>21.911666666666665</c:v>
                </c:pt>
                <c:pt idx="38">
                  <c:v>22.013333333333332</c:v>
                </c:pt>
                <c:pt idx="39">
                  <c:v>22.02</c:v>
                </c:pt>
                <c:pt idx="40">
                  <c:v>22.033333333333335</c:v>
                </c:pt>
                <c:pt idx="41">
                  <c:v>21.961666666666666</c:v>
                </c:pt>
                <c:pt idx="42">
                  <c:v>21.836666666666666</c:v>
                </c:pt>
                <c:pt idx="43">
                  <c:v>21.896666666666668</c:v>
                </c:pt>
                <c:pt idx="44">
                  <c:v>22.026666666666667</c:v>
                </c:pt>
                <c:pt idx="45">
                  <c:v>21.9</c:v>
                </c:pt>
              </c:numCache>
            </c:numRef>
          </c:yVal>
          <c:smooth val="1"/>
        </c:ser>
        <c:dLbls>
          <c:showLegendKey val="0"/>
          <c:showVal val="0"/>
          <c:showCatName val="0"/>
          <c:showSerName val="0"/>
          <c:showPercent val="0"/>
          <c:showBubbleSize val="0"/>
        </c:dLbls>
        <c:axId val="101224832"/>
        <c:axId val="101226752"/>
      </c:scatterChart>
      <c:valAx>
        <c:axId val="101224832"/>
        <c:scaling>
          <c:orientation val="minMax"/>
          <c:max val="780"/>
          <c:min val="545"/>
        </c:scaling>
        <c:delete val="0"/>
        <c:axPos val="b"/>
        <c:title>
          <c:tx>
            <c:rich>
              <a:bodyPr/>
              <a:lstStyle/>
              <a:p>
                <a:pPr algn="ctr">
                  <a:defRPr/>
                </a:pPr>
                <a:r>
                  <a:rPr lang="es-ES" sz="1000" b="1" i="0" u="none" strike="noStrike" baseline="0">
                    <a:effectLst/>
                  </a:rPr>
                  <a:t>Minutos [min]</a:t>
                </a:r>
                <a:endParaRPr lang="es-ES"/>
              </a:p>
            </c:rich>
          </c:tx>
          <c:overlay val="0"/>
        </c:title>
        <c:numFmt formatCode="General" sourceLinked="1"/>
        <c:majorTickMark val="out"/>
        <c:minorTickMark val="none"/>
        <c:tickLblPos val="nextTo"/>
        <c:crossAx val="101226752"/>
        <c:crosses val="autoZero"/>
        <c:crossBetween val="midCat"/>
        <c:majorUnit val="15"/>
      </c:valAx>
      <c:valAx>
        <c:axId val="101226752"/>
        <c:scaling>
          <c:orientation val="minMax"/>
          <c:max val="22.3"/>
          <c:min val="21.5"/>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s-ES"/>
                  <a:t>Temperatura de aislamiento</a:t>
                </a:r>
                <a:r>
                  <a:rPr lang="es-ES" baseline="0"/>
                  <a:t> </a:t>
                </a:r>
                <a:r>
                  <a:rPr lang="es-ES" sz="1000" b="1" i="0" u="none" strike="noStrike" baseline="0">
                    <a:effectLst/>
                  </a:rPr>
                  <a:t>[°C]</a:t>
                </a:r>
                <a:endParaRPr lang="es-ES">
                  <a:effectLst/>
                </a:endParaRPr>
              </a:p>
            </c:rich>
          </c:tx>
          <c:overlay val="0"/>
        </c:title>
        <c:numFmt formatCode="0.00" sourceLinked="1"/>
        <c:majorTickMark val="out"/>
        <c:minorTickMark val="none"/>
        <c:tickLblPos val="nextTo"/>
        <c:crossAx val="101224832"/>
        <c:crosses val="autoZero"/>
        <c:crossBetween val="midCat"/>
        <c:majorUnit val="0.1"/>
      </c:valAx>
    </c:plotArea>
    <c:plotVisOnly val="1"/>
    <c:dispBlanksAs val="gap"/>
    <c:showDLblsOverMax val="0"/>
  </c:chart>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effectLst/>
              </a:rPr>
              <a:t>ÍNDICE DEL RETARDO RELATIVO DEL TIEMPO PARA EL CEMENTO PORTLAND</a:t>
            </a:r>
            <a:endParaRPr lang="es-ES">
              <a:effectLst/>
            </a:endParaRPr>
          </a:p>
        </c:rich>
      </c:tx>
      <c:overlay val="0"/>
    </c:title>
    <c:autoTitleDeleted val="0"/>
    <c:plotArea>
      <c:layout/>
      <c:scatterChart>
        <c:scatterStyle val="lineMarker"/>
        <c:varyColors val="0"/>
        <c:ser>
          <c:idx val="0"/>
          <c:order val="0"/>
          <c:tx>
            <c:v>ÍNDICE DE TIEMPO</c:v>
          </c:tx>
          <c:spPr>
            <a:ln>
              <a:noFill/>
            </a:ln>
          </c:spPr>
          <c:marker>
            <c:symbol val="diamond"/>
            <c:size val="8"/>
          </c:marker>
          <c:dPt>
            <c:idx val="1"/>
            <c:marker>
              <c:spPr>
                <a:solidFill>
                  <a:schemeClr val="accent2"/>
                </a:solidFill>
                <a:ln>
                  <a:solidFill>
                    <a:schemeClr val="accent2"/>
                  </a:solidFill>
                </a:ln>
              </c:spPr>
            </c:marker>
            <c:bubble3D val="0"/>
          </c:dPt>
          <c:dPt>
            <c:idx val="2"/>
            <c:marker>
              <c:spPr>
                <a:solidFill>
                  <a:schemeClr val="bg2">
                    <a:lumMod val="50000"/>
                  </a:schemeClr>
                </a:solidFill>
                <a:ln>
                  <a:solidFill>
                    <a:schemeClr val="bg2">
                      <a:lumMod val="50000"/>
                    </a:schemeClr>
                  </a:solidFill>
                </a:ln>
              </c:spPr>
            </c:marker>
            <c:bubble3D val="0"/>
          </c:dPt>
          <c:dPt>
            <c:idx val="3"/>
            <c:marker>
              <c:spPr>
                <a:solidFill>
                  <a:schemeClr val="accent6"/>
                </a:solidFill>
                <a:ln>
                  <a:solidFill>
                    <a:schemeClr val="accent6"/>
                  </a:solidFill>
                </a:ln>
              </c:spPr>
            </c:marker>
            <c:bubble3D val="0"/>
          </c:dPt>
          <c:dPt>
            <c:idx val="4"/>
            <c:marker>
              <c:spPr>
                <a:solidFill>
                  <a:schemeClr val="accent4"/>
                </a:solidFill>
                <a:ln>
                  <a:solidFill>
                    <a:schemeClr val="accent4"/>
                  </a:solidFill>
                </a:ln>
              </c:spPr>
            </c:marker>
            <c:bubble3D val="0"/>
          </c:dPt>
          <c:dPt>
            <c:idx val="5"/>
            <c:marker>
              <c:spPr>
                <a:solidFill>
                  <a:schemeClr val="tx2"/>
                </a:solidFill>
                <a:ln>
                  <a:solidFill>
                    <a:schemeClr val="tx2"/>
                  </a:solidFill>
                </a:ln>
              </c:spPr>
            </c:marker>
            <c:bubble3D val="0"/>
          </c:dPt>
          <c:dLbls>
            <c:dLbl>
              <c:idx val="0"/>
              <c:tx>
                <c:rich>
                  <a:bodyPr/>
                  <a:lstStyle/>
                  <a:p>
                    <a:r>
                      <a:rPr lang="en-US"/>
                      <a:t>Palm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1"/>
              <c:tx>
                <c:rich>
                  <a:bodyPr/>
                  <a:lstStyle/>
                  <a:p>
                    <a:r>
                      <a:rPr lang="en-US"/>
                      <a:t>Plátano</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2"/>
              <c:tx>
                <c:rich>
                  <a:bodyPr/>
                  <a:lstStyle/>
                  <a:p>
                    <a:r>
                      <a:rPr lang="en-US"/>
                      <a:t>Cacao hum</a:t>
                    </a:r>
                  </a:p>
                </c:rich>
              </c:tx>
              <c:showLegendKey val="0"/>
              <c:showVal val="1"/>
              <c:showCatName val="0"/>
              <c:showSerName val="0"/>
              <c:showPercent val="0"/>
              <c:showBubbleSize val="0"/>
              <c:extLst>
                <c:ext xmlns:c15="http://schemas.microsoft.com/office/drawing/2012/chart" uri="{CE6537A1-D6FC-4f65-9D91-7224C49458BB}">
                  <c15:layout/>
                </c:ext>
              </c:extLst>
            </c:dLbl>
            <c:dLbl>
              <c:idx val="3"/>
              <c:tx>
                <c:rich>
                  <a:bodyPr/>
                  <a:lstStyle/>
                  <a:p>
                    <a:r>
                      <a:rPr lang="en-US"/>
                      <a:t>Café hum</a:t>
                    </a:r>
                  </a:p>
                </c:rich>
              </c:tx>
              <c:showLegendKey val="0"/>
              <c:showVal val="1"/>
              <c:showCatName val="0"/>
              <c:showSerName val="0"/>
              <c:showPercent val="0"/>
              <c:showBubbleSize val="0"/>
              <c:extLst>
                <c:ext xmlns:c15="http://schemas.microsoft.com/office/drawing/2012/chart" uri="{CE6537A1-D6FC-4f65-9D91-7224C49458BB}">
                  <c15:layout/>
                </c:ext>
              </c:extLst>
            </c:dLbl>
            <c:dLbl>
              <c:idx val="4"/>
              <c:tx>
                <c:rich>
                  <a:bodyPr/>
                  <a:lstStyle/>
                  <a:p>
                    <a:r>
                      <a:rPr lang="en-US"/>
                      <a:t>Cañ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5.4014138307028906E-2"/>
                  <c:y val="-5.2910787690256637E-2"/>
                </c:manualLayout>
              </c:layout>
              <c:tx>
                <c:rich>
                  <a:bodyPr/>
                  <a:lstStyle/>
                  <a:p>
                    <a:r>
                      <a:rPr lang="en-US"/>
                      <a:t>Guadúa hum</a:t>
                    </a:r>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yVal>
            <c:numRef>
              <c:f>ÍNDICES!$F$6:$F$11</c:f>
              <c:numCache>
                <c:formatCode>0.00</c:formatCode>
                <c:ptCount val="6"/>
                <c:pt idx="0">
                  <c:v>0.38554216867469882</c:v>
                </c:pt>
                <c:pt idx="1">
                  <c:v>0.46987951807228917</c:v>
                </c:pt>
                <c:pt idx="2">
                  <c:v>0.21686746987951808</c:v>
                </c:pt>
                <c:pt idx="3">
                  <c:v>0.46987951807228917</c:v>
                </c:pt>
                <c:pt idx="4">
                  <c:v>0.50602409638554213</c:v>
                </c:pt>
                <c:pt idx="5">
                  <c:v>0.80722891566265065</c:v>
                </c:pt>
              </c:numCache>
            </c:numRef>
          </c:yVal>
          <c:smooth val="0"/>
        </c:ser>
        <c:dLbls>
          <c:showLegendKey val="0"/>
          <c:showVal val="0"/>
          <c:showCatName val="0"/>
          <c:showSerName val="0"/>
          <c:showPercent val="0"/>
          <c:showBubbleSize val="0"/>
        </c:dLbls>
        <c:axId val="101568896"/>
        <c:axId val="101570432"/>
      </c:scatterChart>
      <c:valAx>
        <c:axId val="101568896"/>
        <c:scaling>
          <c:orientation val="minMax"/>
        </c:scaling>
        <c:delete val="1"/>
        <c:axPos val="b"/>
        <c:majorTickMark val="out"/>
        <c:minorTickMark val="none"/>
        <c:tickLblPos val="nextTo"/>
        <c:crossAx val="101570432"/>
        <c:crosses val="autoZero"/>
        <c:crossBetween val="midCat"/>
      </c:valAx>
      <c:valAx>
        <c:axId val="101570432"/>
        <c:scaling>
          <c:orientation val="minMax"/>
        </c:scaling>
        <c:delete val="0"/>
        <c:axPos val="l"/>
        <c:majorGridlines>
          <c:spPr>
            <a:ln>
              <a:gradFill>
                <a:gsLst>
                  <a:gs pos="100000">
                    <a:srgbClr val="AEC3E9"/>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majorGridlines>
        <c:numFmt formatCode="0.00" sourceLinked="1"/>
        <c:majorTickMark val="out"/>
        <c:minorTickMark val="none"/>
        <c:tickLblPos val="nextTo"/>
        <c:crossAx val="101568896"/>
        <c:crosses val="autoZero"/>
        <c:crossBetween val="midCat"/>
      </c:valAx>
    </c:plotArea>
    <c:plotVisOnly val="1"/>
    <c:dispBlanksAs val="gap"/>
    <c:showDLblsOverMax val="0"/>
  </c:chart>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a:t>ÍNDICE DEL RETARDO RELATIVO DEL</a:t>
            </a:r>
            <a:r>
              <a:rPr lang="en-US" baseline="0" dirty="0"/>
              <a:t> </a:t>
            </a:r>
            <a:r>
              <a:rPr lang="en-US" dirty="0"/>
              <a:t>TIEMPO PARA EL CEMENTO TIPO IP</a:t>
            </a:r>
          </a:p>
        </c:rich>
      </c:tx>
      <c:overlay val="0"/>
    </c:title>
    <c:autoTitleDeleted val="0"/>
    <c:plotArea>
      <c:layout/>
      <c:scatterChart>
        <c:scatterStyle val="lineMarker"/>
        <c:varyColors val="0"/>
        <c:ser>
          <c:idx val="0"/>
          <c:order val="0"/>
          <c:tx>
            <c:v>BIOMASAS</c:v>
          </c:tx>
          <c:spPr>
            <a:ln w="28575">
              <a:noFill/>
            </a:ln>
          </c:spPr>
          <c:dPt>
            <c:idx val="0"/>
            <c:marker>
              <c:symbol val="diamond"/>
              <c:size val="8"/>
            </c:marker>
            <c:bubble3D val="0"/>
          </c:dPt>
          <c:dPt>
            <c:idx val="1"/>
            <c:marker>
              <c:symbol val="diamond"/>
              <c:size val="8"/>
            </c:marker>
            <c:bubble3D val="0"/>
          </c:dPt>
          <c:dPt>
            <c:idx val="2"/>
            <c:marker>
              <c:symbol val="diamond"/>
              <c:size val="8"/>
              <c:spPr>
                <a:solidFill>
                  <a:schemeClr val="accent2"/>
                </a:solidFill>
                <a:ln>
                  <a:solidFill>
                    <a:schemeClr val="accent2"/>
                  </a:solidFill>
                </a:ln>
              </c:spPr>
            </c:marker>
            <c:bubble3D val="0"/>
          </c:dPt>
          <c:dPt>
            <c:idx val="3"/>
            <c:marker>
              <c:symbol val="diamond"/>
              <c:size val="8"/>
              <c:spPr>
                <a:solidFill>
                  <a:schemeClr val="accent2"/>
                </a:solidFill>
                <a:ln>
                  <a:solidFill>
                    <a:schemeClr val="accent2"/>
                  </a:solidFill>
                </a:ln>
              </c:spPr>
            </c:marker>
            <c:bubble3D val="0"/>
          </c:dPt>
          <c:dPt>
            <c:idx val="4"/>
            <c:marker>
              <c:symbol val="diamond"/>
              <c:size val="8"/>
              <c:spPr>
                <a:solidFill>
                  <a:schemeClr val="bg2">
                    <a:lumMod val="50000"/>
                  </a:schemeClr>
                </a:solidFill>
                <a:ln>
                  <a:solidFill>
                    <a:schemeClr val="bg2">
                      <a:lumMod val="50000"/>
                    </a:schemeClr>
                  </a:solidFill>
                </a:ln>
              </c:spPr>
            </c:marker>
            <c:bubble3D val="0"/>
          </c:dPt>
          <c:dPt>
            <c:idx val="5"/>
            <c:marker>
              <c:symbol val="diamond"/>
              <c:size val="8"/>
              <c:spPr>
                <a:solidFill>
                  <a:schemeClr val="bg2">
                    <a:lumMod val="50000"/>
                  </a:schemeClr>
                </a:solidFill>
                <a:ln>
                  <a:solidFill>
                    <a:schemeClr val="bg2">
                      <a:lumMod val="50000"/>
                    </a:schemeClr>
                  </a:solidFill>
                </a:ln>
              </c:spPr>
            </c:marker>
            <c:bubble3D val="0"/>
          </c:dPt>
          <c:dPt>
            <c:idx val="6"/>
            <c:marker>
              <c:symbol val="diamond"/>
              <c:size val="8"/>
              <c:spPr>
                <a:solidFill>
                  <a:schemeClr val="accent6"/>
                </a:solidFill>
                <a:ln>
                  <a:solidFill>
                    <a:schemeClr val="accent6"/>
                  </a:solidFill>
                </a:ln>
              </c:spPr>
            </c:marker>
            <c:bubble3D val="0"/>
          </c:dPt>
          <c:dPt>
            <c:idx val="7"/>
            <c:marker>
              <c:symbol val="diamond"/>
              <c:size val="8"/>
              <c:spPr>
                <a:solidFill>
                  <a:schemeClr val="accent6"/>
                </a:solidFill>
                <a:ln>
                  <a:solidFill>
                    <a:schemeClr val="accent6"/>
                  </a:solidFill>
                </a:ln>
              </c:spPr>
            </c:marker>
            <c:bubble3D val="0"/>
          </c:dPt>
          <c:dPt>
            <c:idx val="8"/>
            <c:marker>
              <c:symbol val="diamond"/>
              <c:size val="8"/>
              <c:spPr>
                <a:solidFill>
                  <a:schemeClr val="accent4"/>
                </a:solidFill>
                <a:ln>
                  <a:solidFill>
                    <a:schemeClr val="accent4"/>
                  </a:solidFill>
                </a:ln>
              </c:spPr>
            </c:marker>
            <c:bubble3D val="0"/>
          </c:dPt>
          <c:dPt>
            <c:idx val="9"/>
            <c:marker>
              <c:symbol val="diamond"/>
              <c:size val="8"/>
              <c:spPr>
                <a:solidFill>
                  <a:schemeClr val="accent4"/>
                </a:solidFill>
                <a:ln>
                  <a:solidFill>
                    <a:schemeClr val="accent4"/>
                  </a:solidFill>
                </a:ln>
              </c:spPr>
            </c:marker>
            <c:bubble3D val="0"/>
          </c:dPt>
          <c:dPt>
            <c:idx val="10"/>
            <c:marker>
              <c:symbol val="diamond"/>
              <c:size val="8"/>
              <c:spPr>
                <a:solidFill>
                  <a:schemeClr val="tx2"/>
                </a:solidFill>
                <a:ln>
                  <a:solidFill>
                    <a:schemeClr val="tx2"/>
                  </a:solidFill>
                </a:ln>
              </c:spPr>
            </c:marker>
            <c:bubble3D val="0"/>
          </c:dPt>
          <c:dPt>
            <c:idx val="11"/>
            <c:marker>
              <c:symbol val="diamond"/>
              <c:size val="8"/>
              <c:spPr>
                <a:solidFill>
                  <a:schemeClr val="tx2"/>
                </a:solidFill>
                <a:ln>
                  <a:solidFill>
                    <a:schemeClr val="tx2"/>
                  </a:solidFill>
                </a:ln>
              </c:spPr>
            </c:marker>
            <c:bubble3D val="0"/>
          </c:dPt>
          <c:dLbls>
            <c:dLbl>
              <c:idx val="0"/>
              <c:tx>
                <c:rich>
                  <a:bodyPr/>
                  <a:lstStyle/>
                  <a:p>
                    <a:r>
                      <a:rPr lang="en-US"/>
                      <a:t>Palma seca</a:t>
                    </a:r>
                  </a:p>
                </c:rich>
              </c:tx>
              <c:showLegendKey val="0"/>
              <c:showVal val="1"/>
              <c:showCatName val="0"/>
              <c:showSerName val="0"/>
              <c:showPercent val="0"/>
              <c:showBubbleSize val="0"/>
              <c:extLst>
                <c:ext xmlns:c15="http://schemas.microsoft.com/office/drawing/2012/chart" uri="{CE6537A1-D6FC-4f65-9D91-7224C49458BB}">
                  <c15:layout/>
                </c:ext>
              </c:extLst>
            </c:dLbl>
            <c:dLbl>
              <c:idx val="1"/>
              <c:tx>
                <c:rich>
                  <a:bodyPr/>
                  <a:lstStyle/>
                  <a:p>
                    <a:r>
                      <a:rPr lang="en-US"/>
                      <a:t>Palm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8.405442505376777E-2"/>
                  <c:y val="4.052686196997566E-2"/>
                </c:manualLayout>
              </c:layout>
              <c:tx>
                <c:rich>
                  <a:bodyPr/>
                  <a:lstStyle/>
                  <a:p>
                    <a:r>
                      <a:rPr lang="en-US"/>
                      <a:t>Plátano</a:t>
                    </a:r>
                    <a:r>
                      <a:rPr lang="en-US" baseline="0"/>
                      <a:t> seco</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3"/>
              <c:tx>
                <c:rich>
                  <a:bodyPr/>
                  <a:lstStyle/>
                  <a:p>
                    <a:r>
                      <a:rPr lang="en-US"/>
                      <a:t>Plátano</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4"/>
              <c:tx>
                <c:rich>
                  <a:bodyPr/>
                  <a:lstStyle/>
                  <a:p>
                    <a:r>
                      <a:rPr lang="en-US"/>
                      <a:t>Cacao</a:t>
                    </a:r>
                    <a:r>
                      <a:rPr lang="en-US" baseline="0"/>
                      <a:t> seco</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0.17217600106050909"/>
                  <c:y val="-4.052837666563126E-3"/>
                </c:manualLayout>
              </c:layout>
              <c:tx>
                <c:rich>
                  <a:bodyPr/>
                  <a:lstStyle/>
                  <a:p>
                    <a:r>
                      <a:rPr lang="en-US"/>
                      <a:t>Cacao hum</a:t>
                    </a:r>
                  </a:p>
                </c:rich>
              </c:tx>
              <c:showLegendKey val="0"/>
              <c:showVal val="1"/>
              <c:showCatName val="0"/>
              <c:showSerName val="0"/>
              <c:showPercent val="0"/>
              <c:showBubbleSize val="0"/>
              <c:extLst>
                <c:ext xmlns:c15="http://schemas.microsoft.com/office/drawing/2012/chart" uri="{CE6537A1-D6FC-4f65-9D91-7224C49458BB}">
                  <c15:layout/>
                </c:ext>
              </c:extLst>
            </c:dLbl>
            <c:dLbl>
              <c:idx val="6"/>
              <c:tx>
                <c:rich>
                  <a:bodyPr/>
                  <a:lstStyle/>
                  <a:p>
                    <a:r>
                      <a:rPr lang="en-US"/>
                      <a:t>Café</a:t>
                    </a:r>
                    <a:r>
                      <a:rPr lang="en-US" baseline="0"/>
                      <a:t> seco</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0.10051116804303042"/>
                  <c:y val="-4.815224612231294E-2"/>
                </c:manualLayout>
              </c:layout>
              <c:tx>
                <c:rich>
                  <a:bodyPr/>
                  <a:lstStyle/>
                  <a:p>
                    <a:r>
                      <a:rPr lang="en-US"/>
                      <a:t>Café hum</a:t>
                    </a:r>
                  </a:p>
                </c:rich>
              </c:tx>
              <c:showLegendKey val="0"/>
              <c:showVal val="1"/>
              <c:showCatName val="0"/>
              <c:showSerName val="0"/>
              <c:showPercent val="0"/>
              <c:showBubbleSize val="0"/>
              <c:extLst>
                <c:ext xmlns:c15="http://schemas.microsoft.com/office/drawing/2012/chart" uri="{CE6537A1-D6FC-4f65-9D91-7224C49458BB}">
                  <c15:layout/>
                </c:ext>
              </c:extLst>
            </c:dLbl>
            <c:dLbl>
              <c:idx val="8"/>
              <c:layout>
                <c:manualLayout>
                  <c:x val="-5.9065097178362641E-2"/>
                  <c:y val="-4.052686196997566E-2"/>
                </c:manualLayout>
              </c:layout>
              <c:tx>
                <c:rich>
                  <a:bodyPr/>
                  <a:lstStyle/>
                  <a:p>
                    <a:r>
                      <a:rPr lang="en-US"/>
                      <a:t>Caña</a:t>
                    </a:r>
                    <a:r>
                      <a:rPr lang="en-US" baseline="0"/>
                      <a:t> seca</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9"/>
              <c:layout>
                <c:manualLayout>
                  <c:x val="-6.6540229885057468E-3"/>
                  <c:y val="-1.7457994579945801E-2"/>
                </c:manualLayout>
              </c:layout>
              <c:tx>
                <c:rich>
                  <a:bodyPr/>
                  <a:lstStyle/>
                  <a:p>
                    <a:r>
                      <a:rPr lang="en-US"/>
                      <a:t>Cañ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10"/>
              <c:layout>
                <c:manualLayout>
                  <c:x val="-9.0019157088122512E-2"/>
                  <c:y val="4.3021680216802166E-2"/>
                </c:manualLayout>
              </c:layout>
              <c:tx>
                <c:rich>
                  <a:bodyPr/>
                  <a:lstStyle/>
                  <a:p>
                    <a:r>
                      <a:rPr lang="en-US"/>
                      <a:t>Guadúa seca</a:t>
                    </a:r>
                  </a:p>
                </c:rich>
              </c:tx>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4.8659003831417625E-3"/>
                  <c:y val="4.302168021680217E-3"/>
                </c:manualLayout>
              </c:layout>
              <c:tx>
                <c:rich>
                  <a:bodyPr/>
                  <a:lstStyle/>
                  <a:p>
                    <a:r>
                      <a:rPr lang="en-US"/>
                      <a:t>Guadú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yVal>
            <c:numRef>
              <c:f>ÍNDICES!$F$5:$F$16</c:f>
              <c:numCache>
                <c:formatCode>0.00</c:formatCode>
                <c:ptCount val="12"/>
                <c:pt idx="0">
                  <c:v>-0.92700729927007297</c:v>
                </c:pt>
                <c:pt idx="1">
                  <c:v>0.29197080291970801</c:v>
                </c:pt>
                <c:pt idx="2">
                  <c:v>-0.59124087591240881</c:v>
                </c:pt>
                <c:pt idx="3">
                  <c:v>-0.31386861313868614</c:v>
                </c:pt>
                <c:pt idx="4">
                  <c:v>0.23357664233576642</c:v>
                </c:pt>
                <c:pt idx="5">
                  <c:v>0.145985401459854</c:v>
                </c:pt>
                <c:pt idx="6">
                  <c:v>-0.89051094890510951</c:v>
                </c:pt>
                <c:pt idx="7">
                  <c:v>0.40145985401459855</c:v>
                </c:pt>
                <c:pt idx="8">
                  <c:v>3.6496350364963501E-2</c:v>
                </c:pt>
                <c:pt idx="9">
                  <c:v>-0.77372262773722633</c:v>
                </c:pt>
                <c:pt idx="10">
                  <c:v>-0.84671532846715325</c:v>
                </c:pt>
                <c:pt idx="11">
                  <c:v>-0.85401459854014594</c:v>
                </c:pt>
              </c:numCache>
            </c:numRef>
          </c:yVal>
          <c:smooth val="0"/>
        </c:ser>
        <c:dLbls>
          <c:showLegendKey val="0"/>
          <c:showVal val="0"/>
          <c:showCatName val="0"/>
          <c:showSerName val="0"/>
          <c:showPercent val="0"/>
          <c:showBubbleSize val="0"/>
        </c:dLbls>
        <c:axId val="101640064"/>
        <c:axId val="101641600"/>
      </c:scatterChart>
      <c:valAx>
        <c:axId val="101640064"/>
        <c:scaling>
          <c:orientation val="minMax"/>
        </c:scaling>
        <c:delete val="1"/>
        <c:axPos val="b"/>
        <c:majorTickMark val="out"/>
        <c:minorTickMark val="none"/>
        <c:tickLblPos val="nextTo"/>
        <c:crossAx val="101641600"/>
        <c:crosses val="autoZero"/>
        <c:crossBetween val="midCat"/>
      </c:valAx>
      <c:valAx>
        <c:axId val="101641600"/>
        <c:scaling>
          <c:orientation val="minMax"/>
        </c:scaling>
        <c:delete val="0"/>
        <c:axPos val="l"/>
        <c:majorGridlines>
          <c:spPr>
            <a:ln>
              <a:gradFill>
                <a:gsLst>
                  <a:gs pos="53000">
                    <a:srgbClr val="B8CAEB"/>
                  </a:gs>
                  <a:gs pos="0">
                    <a:srgbClr val="AEC3E9"/>
                  </a:gs>
                  <a:gs pos="100000">
                    <a:schemeClr val="accent1">
                      <a:tint val="66000"/>
                      <a:satMod val="160000"/>
                    </a:schemeClr>
                  </a:gs>
                  <a:gs pos="53000">
                    <a:schemeClr val="accent1">
                      <a:tint val="44500"/>
                      <a:satMod val="160000"/>
                    </a:schemeClr>
                  </a:gs>
                  <a:gs pos="100000">
                    <a:schemeClr val="accent1">
                      <a:tint val="23500"/>
                      <a:satMod val="160000"/>
                    </a:schemeClr>
                  </a:gs>
                </a:gsLst>
                <a:lin ang="5400000" scaled="0"/>
              </a:gradFill>
            </a:ln>
          </c:spPr>
        </c:majorGridlines>
        <c:numFmt formatCode="0.00" sourceLinked="1"/>
        <c:majorTickMark val="out"/>
        <c:minorTickMark val="none"/>
        <c:tickLblPos val="nextTo"/>
        <c:crossAx val="101640064"/>
        <c:crosses val="autoZero"/>
        <c:crossBetween val="midCat"/>
      </c:valAx>
      <c:spPr>
        <a:noFill/>
        <a:ln w="0">
          <a:noFill/>
        </a:ln>
      </c:spPr>
    </c:plotArea>
    <c:plotVisOnly val="1"/>
    <c:dispBlanksAs val="gap"/>
    <c:showDLblsOverMax val="0"/>
  </c:chart>
  <c:externalData r:id="rId1">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a:effectLst/>
              </a:rPr>
              <a:t>ÍNDICE DE LA DISMINUCIÓN RELATIVA DE TEMPERATURA DEL CEMENTO PORTLAND</a:t>
            </a:r>
            <a:endParaRPr lang="es-ES">
              <a:effectLst/>
            </a:endParaRPr>
          </a:p>
        </c:rich>
      </c:tx>
      <c:overlay val="0"/>
    </c:title>
    <c:autoTitleDeleted val="0"/>
    <c:plotArea>
      <c:layout/>
      <c:scatterChart>
        <c:scatterStyle val="lineMarker"/>
        <c:varyColors val="0"/>
        <c:ser>
          <c:idx val="0"/>
          <c:order val="0"/>
          <c:tx>
            <c:v>ÍNDICE DE TEMPERATURA</c:v>
          </c:tx>
          <c:spPr>
            <a:ln w="28575">
              <a:noFill/>
            </a:ln>
          </c:spPr>
          <c:marker>
            <c:symbol val="diamond"/>
            <c:size val="8"/>
          </c:marker>
          <c:dPt>
            <c:idx val="1"/>
            <c:marker>
              <c:spPr>
                <a:solidFill>
                  <a:schemeClr val="accent2"/>
                </a:solidFill>
                <a:ln>
                  <a:solidFill>
                    <a:schemeClr val="accent2"/>
                  </a:solidFill>
                </a:ln>
              </c:spPr>
            </c:marker>
            <c:bubble3D val="0"/>
          </c:dPt>
          <c:dPt>
            <c:idx val="2"/>
            <c:marker>
              <c:spPr>
                <a:solidFill>
                  <a:schemeClr val="bg2">
                    <a:lumMod val="50000"/>
                  </a:schemeClr>
                </a:solidFill>
                <a:ln>
                  <a:solidFill>
                    <a:schemeClr val="bg2">
                      <a:lumMod val="50000"/>
                    </a:schemeClr>
                  </a:solidFill>
                </a:ln>
              </c:spPr>
            </c:marker>
            <c:bubble3D val="0"/>
          </c:dPt>
          <c:dPt>
            <c:idx val="3"/>
            <c:marker>
              <c:spPr>
                <a:solidFill>
                  <a:schemeClr val="accent6"/>
                </a:solidFill>
                <a:ln>
                  <a:solidFill>
                    <a:schemeClr val="accent6"/>
                  </a:solidFill>
                </a:ln>
              </c:spPr>
            </c:marker>
            <c:bubble3D val="0"/>
          </c:dPt>
          <c:dPt>
            <c:idx val="4"/>
            <c:marker>
              <c:spPr>
                <a:solidFill>
                  <a:schemeClr val="accent4"/>
                </a:solidFill>
                <a:ln>
                  <a:solidFill>
                    <a:schemeClr val="accent4"/>
                  </a:solidFill>
                </a:ln>
              </c:spPr>
            </c:marker>
            <c:bubble3D val="0"/>
          </c:dPt>
          <c:dPt>
            <c:idx val="5"/>
            <c:marker>
              <c:spPr>
                <a:solidFill>
                  <a:schemeClr val="tx2"/>
                </a:solidFill>
                <a:ln>
                  <a:solidFill>
                    <a:schemeClr val="tx2"/>
                  </a:solidFill>
                </a:ln>
              </c:spPr>
            </c:marker>
            <c:bubble3D val="0"/>
          </c:dPt>
          <c:dLbls>
            <c:dLbl>
              <c:idx val="0"/>
              <c:tx>
                <c:rich>
                  <a:bodyPr/>
                  <a:lstStyle/>
                  <a:p>
                    <a:r>
                      <a:rPr lang="en-US"/>
                      <a:t>Palm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1"/>
              <c:tx>
                <c:rich>
                  <a:bodyPr/>
                  <a:lstStyle/>
                  <a:p>
                    <a:r>
                      <a:rPr lang="en-US"/>
                      <a:t>Plátano hum</a:t>
                    </a:r>
                  </a:p>
                </c:rich>
              </c:tx>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7265314336142946E-2"/>
                  <c:y val="2.7847782994871915E-2"/>
                </c:manualLayout>
              </c:layout>
              <c:tx>
                <c:rich>
                  <a:bodyPr/>
                  <a:lstStyle/>
                  <a:p>
                    <a:r>
                      <a:rPr lang="en-US"/>
                      <a:t>Cacao hum</a:t>
                    </a:r>
                  </a:p>
                </c:rich>
              </c:tx>
              <c:showLegendKey val="0"/>
              <c:showVal val="1"/>
              <c:showCatName val="0"/>
              <c:showSerName val="0"/>
              <c:showPercent val="0"/>
              <c:showBubbleSize val="0"/>
              <c:extLst>
                <c:ext xmlns:c15="http://schemas.microsoft.com/office/drawing/2012/chart" uri="{CE6537A1-D6FC-4f65-9D91-7224C49458BB}">
                  <c15:layout/>
                </c:ext>
              </c:extLst>
            </c:dLbl>
            <c:dLbl>
              <c:idx val="3"/>
              <c:tx>
                <c:rich>
                  <a:bodyPr/>
                  <a:lstStyle/>
                  <a:p>
                    <a:r>
                      <a:rPr lang="en-US"/>
                      <a:t>Café</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4"/>
              <c:tx>
                <c:rich>
                  <a:bodyPr/>
                  <a:lstStyle/>
                  <a:p>
                    <a:r>
                      <a:rPr lang="en-US"/>
                      <a:t>Cañ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6.6554449924851114E-2"/>
                  <c:y val="6.9619457487179792E-2"/>
                </c:manualLayout>
              </c:layout>
              <c:tx>
                <c:rich>
                  <a:bodyPr/>
                  <a:lstStyle/>
                  <a:p>
                    <a:r>
                      <a:rPr lang="en-US"/>
                      <a:t>Guadúa hum</a:t>
                    </a:r>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yVal>
            <c:numRef>
              <c:f>ÍNDICES!$G$6:$G$11</c:f>
              <c:numCache>
                <c:formatCode>0.00</c:formatCode>
                <c:ptCount val="6"/>
                <c:pt idx="0">
                  <c:v>0.17529679211922214</c:v>
                </c:pt>
                <c:pt idx="1">
                  <c:v>0.24021217479161416</c:v>
                </c:pt>
                <c:pt idx="2">
                  <c:v>0.16367769638797686</c:v>
                </c:pt>
                <c:pt idx="3">
                  <c:v>0.1765597373074009</c:v>
                </c:pt>
                <c:pt idx="4">
                  <c:v>0.32609244758777478</c:v>
                </c:pt>
                <c:pt idx="5">
                  <c:v>0.12578934074261186</c:v>
                </c:pt>
              </c:numCache>
            </c:numRef>
          </c:yVal>
          <c:smooth val="0"/>
        </c:ser>
        <c:dLbls>
          <c:showLegendKey val="0"/>
          <c:showVal val="0"/>
          <c:showCatName val="0"/>
          <c:showSerName val="0"/>
          <c:showPercent val="0"/>
          <c:showBubbleSize val="0"/>
        </c:dLbls>
        <c:axId val="101729408"/>
        <c:axId val="101730944"/>
      </c:scatterChart>
      <c:valAx>
        <c:axId val="101729408"/>
        <c:scaling>
          <c:orientation val="minMax"/>
        </c:scaling>
        <c:delete val="1"/>
        <c:axPos val="b"/>
        <c:majorTickMark val="out"/>
        <c:minorTickMark val="none"/>
        <c:tickLblPos val="nextTo"/>
        <c:crossAx val="101730944"/>
        <c:crosses val="autoZero"/>
        <c:crossBetween val="midCat"/>
      </c:valAx>
      <c:valAx>
        <c:axId val="101730944"/>
        <c:scaling>
          <c:orientation val="minMax"/>
        </c:scaling>
        <c:delete val="0"/>
        <c:axPos val="l"/>
        <c:majorGridlines>
          <c:spPr>
            <a:ln>
              <a:gradFill>
                <a:gsLst>
                  <a:gs pos="100000">
                    <a:srgbClr val="AEC3E9"/>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majorGridlines>
        <c:numFmt formatCode="0.00" sourceLinked="1"/>
        <c:majorTickMark val="out"/>
        <c:minorTickMark val="none"/>
        <c:tickLblPos val="nextTo"/>
        <c:crossAx val="101729408"/>
        <c:crosses val="autoZero"/>
        <c:crossBetween val="midCat"/>
      </c:valAx>
    </c:plotArea>
    <c:plotVisOnly val="1"/>
    <c:dispBlanksAs val="gap"/>
    <c:showDLblsOverMax val="0"/>
  </c:chart>
  <c:externalData r:id="rId1">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ÍNDICE DE LA DISMINUCIÓN RELATIVA</a:t>
            </a:r>
            <a:r>
              <a:rPr lang="en-US" baseline="0"/>
              <a:t> DE</a:t>
            </a:r>
            <a:r>
              <a:rPr lang="en-US"/>
              <a:t> TEMPERATURA PARA CEMENTO TIPO IP</a:t>
            </a:r>
          </a:p>
        </c:rich>
      </c:tx>
      <c:overlay val="0"/>
    </c:title>
    <c:autoTitleDeleted val="0"/>
    <c:plotArea>
      <c:layout/>
      <c:scatterChart>
        <c:scatterStyle val="lineMarker"/>
        <c:varyColors val="0"/>
        <c:ser>
          <c:idx val="0"/>
          <c:order val="0"/>
          <c:tx>
            <c:v>ÍNDICE DE TEMPERATURA</c:v>
          </c:tx>
          <c:spPr>
            <a:ln w="28575">
              <a:noFill/>
            </a:ln>
          </c:spPr>
          <c:marker>
            <c:symbol val="diamond"/>
            <c:size val="8"/>
          </c:marker>
          <c:dPt>
            <c:idx val="2"/>
            <c:marker>
              <c:spPr>
                <a:solidFill>
                  <a:schemeClr val="accent2"/>
                </a:solidFill>
                <a:ln>
                  <a:solidFill>
                    <a:schemeClr val="accent2"/>
                  </a:solidFill>
                </a:ln>
              </c:spPr>
            </c:marker>
            <c:bubble3D val="0"/>
          </c:dPt>
          <c:dPt>
            <c:idx val="3"/>
            <c:marker>
              <c:spPr>
                <a:solidFill>
                  <a:schemeClr val="accent2"/>
                </a:solidFill>
                <a:ln>
                  <a:solidFill>
                    <a:schemeClr val="accent2"/>
                  </a:solidFill>
                </a:ln>
              </c:spPr>
            </c:marker>
            <c:bubble3D val="0"/>
          </c:dPt>
          <c:dPt>
            <c:idx val="4"/>
            <c:marker>
              <c:spPr>
                <a:solidFill>
                  <a:schemeClr val="bg2">
                    <a:lumMod val="50000"/>
                  </a:schemeClr>
                </a:solidFill>
                <a:ln>
                  <a:solidFill>
                    <a:schemeClr val="bg2">
                      <a:lumMod val="50000"/>
                    </a:schemeClr>
                  </a:solidFill>
                </a:ln>
              </c:spPr>
            </c:marker>
            <c:bubble3D val="0"/>
          </c:dPt>
          <c:dPt>
            <c:idx val="5"/>
            <c:marker>
              <c:spPr>
                <a:solidFill>
                  <a:schemeClr val="bg2">
                    <a:lumMod val="50000"/>
                  </a:schemeClr>
                </a:solidFill>
                <a:ln>
                  <a:solidFill>
                    <a:schemeClr val="bg2">
                      <a:lumMod val="50000"/>
                    </a:schemeClr>
                  </a:solidFill>
                </a:ln>
              </c:spPr>
            </c:marker>
            <c:bubble3D val="0"/>
          </c:dPt>
          <c:dPt>
            <c:idx val="6"/>
            <c:marker>
              <c:spPr>
                <a:solidFill>
                  <a:schemeClr val="accent6"/>
                </a:solidFill>
                <a:ln>
                  <a:solidFill>
                    <a:schemeClr val="accent6"/>
                  </a:solidFill>
                </a:ln>
              </c:spPr>
            </c:marker>
            <c:bubble3D val="0"/>
          </c:dPt>
          <c:dPt>
            <c:idx val="7"/>
            <c:marker>
              <c:spPr>
                <a:solidFill>
                  <a:schemeClr val="accent6"/>
                </a:solidFill>
                <a:ln>
                  <a:solidFill>
                    <a:schemeClr val="accent6"/>
                  </a:solidFill>
                </a:ln>
              </c:spPr>
            </c:marker>
            <c:bubble3D val="0"/>
          </c:dPt>
          <c:dPt>
            <c:idx val="8"/>
            <c:marker>
              <c:spPr>
                <a:solidFill>
                  <a:schemeClr val="accent4"/>
                </a:solidFill>
                <a:ln>
                  <a:solidFill>
                    <a:schemeClr val="accent4"/>
                  </a:solidFill>
                </a:ln>
              </c:spPr>
            </c:marker>
            <c:bubble3D val="0"/>
          </c:dPt>
          <c:dPt>
            <c:idx val="9"/>
            <c:marker>
              <c:spPr>
                <a:solidFill>
                  <a:schemeClr val="accent4"/>
                </a:solidFill>
                <a:ln>
                  <a:solidFill>
                    <a:schemeClr val="accent4"/>
                  </a:solidFill>
                </a:ln>
              </c:spPr>
            </c:marker>
            <c:bubble3D val="0"/>
          </c:dPt>
          <c:dPt>
            <c:idx val="10"/>
            <c:marker>
              <c:spPr>
                <a:solidFill>
                  <a:schemeClr val="tx2"/>
                </a:solidFill>
                <a:ln>
                  <a:solidFill>
                    <a:schemeClr val="tx2"/>
                  </a:solidFill>
                </a:ln>
              </c:spPr>
            </c:marker>
            <c:bubble3D val="0"/>
          </c:dPt>
          <c:dPt>
            <c:idx val="11"/>
            <c:marker>
              <c:spPr>
                <a:solidFill>
                  <a:schemeClr val="tx2"/>
                </a:solidFill>
                <a:ln>
                  <a:solidFill>
                    <a:schemeClr val="tx2"/>
                  </a:solidFill>
                </a:ln>
              </c:spPr>
            </c:marker>
            <c:bubble3D val="0"/>
          </c:dPt>
          <c:dLbls>
            <c:dLbl>
              <c:idx val="0"/>
              <c:tx>
                <c:rich>
                  <a:bodyPr/>
                  <a:lstStyle/>
                  <a:p>
                    <a:r>
                      <a:rPr lang="en-US"/>
                      <a:t>Palma</a:t>
                    </a:r>
                    <a:r>
                      <a:rPr lang="en-US" baseline="0"/>
                      <a:t> seca</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1"/>
              <c:tx>
                <c:rich>
                  <a:bodyPr/>
                  <a:lstStyle/>
                  <a:p>
                    <a:r>
                      <a:rPr lang="en-US"/>
                      <a:t>Palm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2"/>
              <c:tx>
                <c:rich>
                  <a:bodyPr/>
                  <a:lstStyle/>
                  <a:p>
                    <a:r>
                      <a:rPr lang="en-US"/>
                      <a:t>Plátano seco</a:t>
                    </a:r>
                  </a:p>
                </c:rich>
              </c:tx>
              <c:showLegendKey val="0"/>
              <c:showVal val="1"/>
              <c:showCatName val="0"/>
              <c:showSerName val="0"/>
              <c:showPercent val="0"/>
              <c:showBubbleSize val="0"/>
              <c:extLst>
                <c:ext xmlns:c15="http://schemas.microsoft.com/office/drawing/2012/chart" uri="{CE6537A1-D6FC-4f65-9D91-7224C49458BB}">
                  <c15:layout/>
                </c:ext>
              </c:extLst>
            </c:dLbl>
            <c:dLbl>
              <c:idx val="3"/>
              <c:tx>
                <c:rich>
                  <a:bodyPr/>
                  <a:lstStyle/>
                  <a:p>
                    <a:r>
                      <a:rPr lang="en-US"/>
                      <a:t>Plátano hum</a:t>
                    </a:r>
                  </a:p>
                </c:rich>
              </c:tx>
              <c:showLegendKey val="0"/>
              <c:showVal val="1"/>
              <c:showCatName val="0"/>
              <c:showSerName val="0"/>
              <c:showPercent val="0"/>
              <c:showBubbleSize val="0"/>
              <c:extLst>
                <c:ext xmlns:c15="http://schemas.microsoft.com/office/drawing/2012/chart" uri="{CE6537A1-D6FC-4f65-9D91-7224C49458BB}">
                  <c15:layout/>
                </c:ext>
              </c:extLst>
            </c:dLbl>
            <c:dLbl>
              <c:idx val="4"/>
              <c:tx>
                <c:rich>
                  <a:bodyPr/>
                  <a:lstStyle/>
                  <a:p>
                    <a:r>
                      <a:rPr lang="en-US"/>
                      <a:t>Cacao seco</a:t>
                    </a:r>
                  </a:p>
                </c:rich>
              </c:tx>
              <c:showLegendKey val="0"/>
              <c:showVal val="1"/>
              <c:showCatName val="0"/>
              <c:showSerName val="0"/>
              <c:showPercent val="0"/>
              <c:showBubbleSize val="0"/>
              <c:extLst>
                <c:ext xmlns:c15="http://schemas.microsoft.com/office/drawing/2012/chart" uri="{CE6537A1-D6FC-4f65-9D91-7224C49458BB}">
                  <c15:layout/>
                </c:ext>
              </c:extLst>
            </c:dLbl>
            <c:dLbl>
              <c:idx val="5"/>
              <c:tx>
                <c:rich>
                  <a:bodyPr/>
                  <a:lstStyle/>
                  <a:p>
                    <a:r>
                      <a:rPr lang="en-US"/>
                      <a:t>Cacao hum</a:t>
                    </a:r>
                  </a:p>
                </c:rich>
              </c:tx>
              <c:showLegendKey val="0"/>
              <c:showVal val="1"/>
              <c:showCatName val="0"/>
              <c:showSerName val="0"/>
              <c:showPercent val="0"/>
              <c:showBubbleSize val="0"/>
              <c:extLst>
                <c:ext xmlns:c15="http://schemas.microsoft.com/office/drawing/2012/chart" uri="{CE6537A1-D6FC-4f65-9D91-7224C49458BB}">
                  <c15:layout/>
                </c:ext>
              </c:extLst>
            </c:dLbl>
            <c:dLbl>
              <c:idx val="6"/>
              <c:tx>
                <c:rich>
                  <a:bodyPr/>
                  <a:lstStyle/>
                  <a:p>
                    <a:r>
                      <a:rPr lang="en-US"/>
                      <a:t>Café seco</a:t>
                    </a:r>
                  </a:p>
                </c:rich>
              </c:tx>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6.5689655172413791E-2"/>
                  <c:y val="5.1626016260162604E-2"/>
                </c:manualLayout>
              </c:layout>
              <c:tx>
                <c:rich>
                  <a:bodyPr/>
                  <a:lstStyle/>
                  <a:p>
                    <a:r>
                      <a:rPr lang="en-US"/>
                      <a:t>Café hum</a:t>
                    </a:r>
                  </a:p>
                </c:rich>
              </c:tx>
              <c:showLegendKey val="0"/>
              <c:showVal val="1"/>
              <c:showCatName val="0"/>
              <c:showSerName val="0"/>
              <c:showPercent val="0"/>
              <c:showBubbleSize val="0"/>
              <c:extLst>
                <c:ext xmlns:c15="http://schemas.microsoft.com/office/drawing/2012/chart" uri="{CE6537A1-D6FC-4f65-9D91-7224C49458BB}">
                  <c15:layout/>
                </c:ext>
              </c:extLst>
            </c:dLbl>
            <c:dLbl>
              <c:idx val="8"/>
              <c:tx>
                <c:rich>
                  <a:bodyPr/>
                  <a:lstStyle/>
                  <a:p>
                    <a:r>
                      <a:rPr lang="en-US"/>
                      <a:t>Caña seca</a:t>
                    </a:r>
                  </a:p>
                </c:rich>
              </c:tx>
              <c:showLegendKey val="0"/>
              <c:showVal val="1"/>
              <c:showCatName val="0"/>
              <c:showSerName val="0"/>
              <c:showPercent val="0"/>
              <c:showBubbleSize val="0"/>
              <c:extLst>
                <c:ext xmlns:c15="http://schemas.microsoft.com/office/drawing/2012/chart" uri="{CE6537A1-D6FC-4f65-9D91-7224C49458BB}">
                  <c15:layout/>
                </c:ext>
              </c:extLst>
            </c:dLbl>
            <c:dLbl>
              <c:idx val="9"/>
              <c:tx>
                <c:rich>
                  <a:bodyPr/>
                  <a:lstStyle/>
                  <a:p>
                    <a:r>
                      <a:rPr lang="en-US"/>
                      <a:t>Caña hum</a:t>
                    </a:r>
                  </a:p>
                </c:rich>
              </c:tx>
              <c:showLegendKey val="0"/>
              <c:showVal val="1"/>
              <c:showCatName val="0"/>
              <c:showSerName val="0"/>
              <c:showPercent val="0"/>
              <c:showBubbleSize val="0"/>
              <c:extLst>
                <c:ext xmlns:c15="http://schemas.microsoft.com/office/drawing/2012/chart" uri="{CE6537A1-D6FC-4f65-9D91-7224C49458BB}">
                  <c15:layout/>
                </c:ext>
              </c:extLst>
            </c:dLbl>
            <c:dLbl>
              <c:idx val="10"/>
              <c:tx>
                <c:rich>
                  <a:bodyPr/>
                  <a:lstStyle/>
                  <a:p>
                    <a:r>
                      <a:rPr lang="en-US"/>
                      <a:t>Guadúa seca</a:t>
                    </a:r>
                  </a:p>
                </c:rich>
              </c:tx>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0.16608367052177106"/>
                  <c:y val="0"/>
                </c:manualLayout>
              </c:layout>
              <c:tx>
                <c:rich>
                  <a:bodyPr/>
                  <a:lstStyle/>
                  <a:p>
                    <a:r>
                      <a:rPr lang="en-US"/>
                      <a:t>Guadúa hum</a:t>
                    </a:r>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yVal>
            <c:numRef>
              <c:f>ÍNDICES!$G$5:$G$16</c:f>
              <c:numCache>
                <c:formatCode>0.00</c:formatCode>
                <c:ptCount val="12"/>
                <c:pt idx="0">
                  <c:v>5.5188326265902907E-2</c:v>
                </c:pt>
                <c:pt idx="1">
                  <c:v>-3.8850087303565754E-2</c:v>
                </c:pt>
                <c:pt idx="2">
                  <c:v>3.2302319780495047E-2</c:v>
                </c:pt>
                <c:pt idx="3">
                  <c:v>6.9343976053879833E-2</c:v>
                </c:pt>
                <c:pt idx="4">
                  <c:v>9.0795709653281181E-2</c:v>
                </c:pt>
                <c:pt idx="5">
                  <c:v>6.9842853579458412E-3</c:v>
                </c:pt>
                <c:pt idx="6">
                  <c:v>2.9558493389873916E-2</c:v>
                </c:pt>
                <c:pt idx="7">
                  <c:v>-9.2292342229970264E-3</c:v>
                </c:pt>
                <c:pt idx="8">
                  <c:v>3.5420304315291702E-2</c:v>
                </c:pt>
                <c:pt idx="9">
                  <c:v>6.6600149663258834E-2</c:v>
                </c:pt>
                <c:pt idx="10">
                  <c:v>8.9174357695186904E-2</c:v>
                </c:pt>
                <c:pt idx="11">
                  <c:v>7.5143427288601738E-2</c:v>
                </c:pt>
              </c:numCache>
            </c:numRef>
          </c:yVal>
          <c:smooth val="0"/>
        </c:ser>
        <c:dLbls>
          <c:showLegendKey val="0"/>
          <c:showVal val="0"/>
          <c:showCatName val="0"/>
          <c:showSerName val="0"/>
          <c:showPercent val="0"/>
          <c:showBubbleSize val="0"/>
        </c:dLbls>
        <c:axId val="101784192"/>
        <c:axId val="101831040"/>
      </c:scatterChart>
      <c:valAx>
        <c:axId val="101784192"/>
        <c:scaling>
          <c:orientation val="minMax"/>
        </c:scaling>
        <c:delete val="1"/>
        <c:axPos val="b"/>
        <c:majorTickMark val="out"/>
        <c:minorTickMark val="none"/>
        <c:tickLblPos val="nextTo"/>
        <c:crossAx val="101831040"/>
        <c:crosses val="autoZero"/>
        <c:crossBetween val="midCat"/>
      </c:valAx>
      <c:valAx>
        <c:axId val="101831040"/>
        <c:scaling>
          <c:orientation val="minMax"/>
        </c:scaling>
        <c:delete val="0"/>
        <c:axPos val="l"/>
        <c:majorGridlines>
          <c:spPr>
            <a:ln>
              <a:gradFill>
                <a:gsLst>
                  <a:gs pos="51000">
                    <a:srgbClr val="B8CAEB"/>
                  </a:gs>
                  <a:gs pos="100000">
                    <a:srgbClr val="AEC3E9"/>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majorGridlines>
        <c:numFmt formatCode="0.00" sourceLinked="1"/>
        <c:majorTickMark val="out"/>
        <c:minorTickMark val="none"/>
        <c:tickLblPos val="nextTo"/>
        <c:crossAx val="101784192"/>
        <c:crosses val="autoZero"/>
        <c:crossBetween val="midCat"/>
      </c:valAx>
    </c:plotArea>
    <c:plotVisOnly val="1"/>
    <c:dispBlanksAs val="gap"/>
    <c:showDLblsOverMax val="0"/>
  </c:chart>
  <c:externalData r:id="rId1">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ÍNDICE DE LA PENDIENTE</a:t>
            </a:r>
            <a:r>
              <a:rPr lang="en-US" sz="1800" b="1" i="0" u="none" strike="noStrike" baseline="0">
                <a:effectLst/>
              </a:rPr>
              <a:t> MÁXIMA RELATIVA DEL CEMENTO PORTLAND</a:t>
            </a:r>
            <a:endParaRPr lang="en-US"/>
          </a:p>
        </c:rich>
      </c:tx>
      <c:overlay val="0"/>
    </c:title>
    <c:autoTitleDeleted val="0"/>
    <c:plotArea>
      <c:layout/>
      <c:scatterChart>
        <c:scatterStyle val="lineMarker"/>
        <c:varyColors val="0"/>
        <c:ser>
          <c:idx val="0"/>
          <c:order val="0"/>
          <c:tx>
            <c:v>ÍNDICE DE PENDIENTES</c:v>
          </c:tx>
          <c:spPr>
            <a:ln w="28575">
              <a:noFill/>
            </a:ln>
          </c:spPr>
          <c:marker>
            <c:symbol val="diamond"/>
            <c:size val="8"/>
          </c:marker>
          <c:dPt>
            <c:idx val="1"/>
            <c:marker>
              <c:spPr>
                <a:solidFill>
                  <a:schemeClr val="accent2"/>
                </a:solidFill>
                <a:ln>
                  <a:solidFill>
                    <a:schemeClr val="accent2"/>
                  </a:solidFill>
                </a:ln>
              </c:spPr>
            </c:marker>
            <c:bubble3D val="0"/>
          </c:dPt>
          <c:dPt>
            <c:idx val="2"/>
            <c:marker>
              <c:spPr>
                <a:solidFill>
                  <a:schemeClr val="bg2">
                    <a:lumMod val="50000"/>
                  </a:schemeClr>
                </a:solidFill>
                <a:ln>
                  <a:solidFill>
                    <a:schemeClr val="bg2">
                      <a:lumMod val="50000"/>
                    </a:schemeClr>
                  </a:solidFill>
                </a:ln>
              </c:spPr>
            </c:marker>
            <c:bubble3D val="0"/>
          </c:dPt>
          <c:dPt>
            <c:idx val="3"/>
            <c:marker>
              <c:spPr>
                <a:solidFill>
                  <a:schemeClr val="accent6"/>
                </a:solidFill>
                <a:ln>
                  <a:solidFill>
                    <a:schemeClr val="accent6"/>
                  </a:solidFill>
                </a:ln>
              </c:spPr>
            </c:marker>
            <c:bubble3D val="0"/>
          </c:dPt>
          <c:dPt>
            <c:idx val="4"/>
            <c:marker>
              <c:spPr>
                <a:solidFill>
                  <a:schemeClr val="accent4"/>
                </a:solidFill>
                <a:ln>
                  <a:solidFill>
                    <a:schemeClr val="accent4"/>
                  </a:solidFill>
                </a:ln>
              </c:spPr>
            </c:marker>
            <c:bubble3D val="0"/>
          </c:dPt>
          <c:dPt>
            <c:idx val="5"/>
            <c:marker>
              <c:spPr>
                <a:solidFill>
                  <a:schemeClr val="tx2"/>
                </a:solidFill>
                <a:ln>
                  <a:solidFill>
                    <a:schemeClr val="tx2"/>
                  </a:solidFill>
                </a:ln>
              </c:spPr>
            </c:marker>
            <c:bubble3D val="0"/>
          </c:dPt>
          <c:dLbls>
            <c:dLbl>
              <c:idx val="0"/>
              <c:layout>
                <c:manualLayout>
                  <c:x val="-8.5153256704980848E-2"/>
                  <c:y val="4.7323848238482381E-2"/>
                </c:manualLayout>
              </c:layout>
              <c:tx>
                <c:rich>
                  <a:bodyPr/>
                  <a:lstStyle/>
                  <a:p>
                    <a:r>
                      <a:rPr lang="en-US"/>
                      <a:t>Palma hum</a:t>
                    </a:r>
                  </a:p>
                </c:rich>
              </c:tx>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8.5153256704980848E-2"/>
                  <c:y val="-5.5928184281842819E-2"/>
                </c:manualLayout>
              </c:layout>
              <c:tx>
                <c:rich>
                  <a:bodyPr/>
                  <a:lstStyle/>
                  <a:p>
                    <a:r>
                      <a:rPr lang="en-US"/>
                      <a:t>Plátano hum</a:t>
                    </a:r>
                  </a:p>
                </c:rich>
              </c:tx>
              <c:showLegendKey val="0"/>
              <c:showVal val="1"/>
              <c:showCatName val="0"/>
              <c:showSerName val="0"/>
              <c:showPercent val="0"/>
              <c:showBubbleSize val="0"/>
              <c:extLst>
                <c:ext xmlns:c15="http://schemas.microsoft.com/office/drawing/2012/chart" uri="{CE6537A1-D6FC-4f65-9D91-7224C49458BB}">
                  <c15:layout/>
                </c:ext>
              </c:extLst>
            </c:dLbl>
            <c:dLbl>
              <c:idx val="2"/>
              <c:tx>
                <c:rich>
                  <a:bodyPr/>
                  <a:lstStyle/>
                  <a:p>
                    <a:r>
                      <a:rPr lang="en-US"/>
                      <a:t>Cacao hum</a:t>
                    </a:r>
                  </a:p>
                </c:rich>
              </c:tx>
              <c:showLegendKey val="0"/>
              <c:showVal val="1"/>
              <c:showCatName val="0"/>
              <c:showSerName val="0"/>
              <c:showPercent val="0"/>
              <c:showBubbleSize val="0"/>
              <c:extLst>
                <c:ext xmlns:c15="http://schemas.microsoft.com/office/drawing/2012/chart" uri="{CE6537A1-D6FC-4f65-9D91-7224C49458BB}">
                  <c15:layout/>
                </c:ext>
              </c:extLst>
            </c:dLbl>
            <c:dLbl>
              <c:idx val="3"/>
              <c:tx>
                <c:rich>
                  <a:bodyPr/>
                  <a:lstStyle/>
                  <a:p>
                    <a:r>
                      <a:rPr lang="en-US"/>
                      <a:t>Café hum</a:t>
                    </a:r>
                  </a:p>
                </c:rich>
              </c:tx>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15822048418231296"/>
                  <c:y val="-1.4702250486216158E-2"/>
                </c:manualLayout>
              </c:layout>
              <c:tx>
                <c:rich>
                  <a:bodyPr/>
                  <a:lstStyle/>
                  <a:p>
                    <a:r>
                      <a:rPr lang="en-US"/>
                      <a:t>Caña hum</a:t>
                    </a:r>
                  </a:p>
                </c:rich>
              </c:tx>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4.6848093267414834E-2"/>
                  <c:y val="3.920600129657642E-2"/>
                </c:manualLayout>
              </c:layout>
              <c:tx>
                <c:rich>
                  <a:bodyPr/>
                  <a:lstStyle/>
                  <a:p>
                    <a:r>
                      <a:rPr lang="en-US"/>
                      <a:t>Guadúa hum</a:t>
                    </a:r>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yVal>
            <c:numRef>
              <c:f>ÍNDICES!$H$6:$H$11</c:f>
              <c:numCache>
                <c:formatCode>0.00</c:formatCode>
                <c:ptCount val="6"/>
                <c:pt idx="0">
                  <c:v>1.0175246440306682</c:v>
                </c:pt>
                <c:pt idx="1">
                  <c:v>1.0230098576122673</c:v>
                </c:pt>
                <c:pt idx="2">
                  <c:v>0.9133844468784228</c:v>
                </c:pt>
                <c:pt idx="3">
                  <c:v>1.4365388828039432</c:v>
                </c:pt>
                <c:pt idx="4">
                  <c:v>1.0566812705366921</c:v>
                </c:pt>
                <c:pt idx="5">
                  <c:v>0.99956188389923339</c:v>
                </c:pt>
              </c:numCache>
            </c:numRef>
          </c:yVal>
          <c:smooth val="0"/>
        </c:ser>
        <c:dLbls>
          <c:showLegendKey val="0"/>
          <c:showVal val="0"/>
          <c:showCatName val="0"/>
          <c:showSerName val="0"/>
          <c:showPercent val="0"/>
          <c:showBubbleSize val="0"/>
        </c:dLbls>
        <c:axId val="100386688"/>
        <c:axId val="100388224"/>
      </c:scatterChart>
      <c:valAx>
        <c:axId val="100386688"/>
        <c:scaling>
          <c:orientation val="minMax"/>
        </c:scaling>
        <c:delete val="1"/>
        <c:axPos val="b"/>
        <c:majorTickMark val="out"/>
        <c:minorTickMark val="none"/>
        <c:tickLblPos val="nextTo"/>
        <c:crossAx val="100388224"/>
        <c:crosses val="autoZero"/>
        <c:crossBetween val="midCat"/>
      </c:valAx>
      <c:valAx>
        <c:axId val="100388224"/>
        <c:scaling>
          <c:orientation val="minMax"/>
        </c:scaling>
        <c:delete val="0"/>
        <c:axPos val="l"/>
        <c:majorGridlines>
          <c:spPr>
            <a:ln>
              <a:gradFill>
                <a:gsLst>
                  <a:gs pos="100000">
                    <a:srgbClr val="AEC3E9"/>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majorGridlines>
        <c:numFmt formatCode="0.00" sourceLinked="1"/>
        <c:majorTickMark val="out"/>
        <c:minorTickMark val="none"/>
        <c:tickLblPos val="nextTo"/>
        <c:crossAx val="100386688"/>
        <c:crosses val="autoZero"/>
        <c:crossBetween val="midCat"/>
      </c:valAx>
    </c:plotArea>
    <c:plotVisOnly val="1"/>
    <c:dispBlanksAs val="gap"/>
    <c:showDLblsOverMax val="0"/>
  </c:chart>
  <c:externalData r:id="rId1">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ÍNDICE DE LA PENDIENTE MÁXIMA RELATIVA PARA EL CEMENTO</a:t>
            </a:r>
            <a:r>
              <a:rPr lang="en-US" baseline="0"/>
              <a:t> TIPO IP</a:t>
            </a:r>
            <a:endParaRPr lang="en-US"/>
          </a:p>
        </c:rich>
      </c:tx>
      <c:overlay val="0"/>
    </c:title>
    <c:autoTitleDeleted val="0"/>
    <c:plotArea>
      <c:layout/>
      <c:scatterChart>
        <c:scatterStyle val="lineMarker"/>
        <c:varyColors val="0"/>
        <c:ser>
          <c:idx val="0"/>
          <c:order val="0"/>
          <c:tx>
            <c:v>ÍNDICE DE PENDIENTES</c:v>
          </c:tx>
          <c:spPr>
            <a:ln w="28575">
              <a:noFill/>
            </a:ln>
          </c:spPr>
          <c:marker>
            <c:symbol val="diamond"/>
            <c:size val="8"/>
          </c:marker>
          <c:dPt>
            <c:idx val="2"/>
            <c:marker>
              <c:spPr>
                <a:solidFill>
                  <a:schemeClr val="accent2"/>
                </a:solidFill>
                <a:ln>
                  <a:solidFill>
                    <a:schemeClr val="accent2"/>
                  </a:solidFill>
                </a:ln>
              </c:spPr>
            </c:marker>
            <c:bubble3D val="0"/>
          </c:dPt>
          <c:dPt>
            <c:idx val="3"/>
            <c:marker>
              <c:spPr>
                <a:solidFill>
                  <a:schemeClr val="accent2"/>
                </a:solidFill>
                <a:ln>
                  <a:solidFill>
                    <a:schemeClr val="accent2"/>
                  </a:solidFill>
                </a:ln>
              </c:spPr>
            </c:marker>
            <c:bubble3D val="0"/>
          </c:dPt>
          <c:dPt>
            <c:idx val="4"/>
            <c:marker>
              <c:spPr>
                <a:solidFill>
                  <a:schemeClr val="bg2">
                    <a:lumMod val="50000"/>
                  </a:schemeClr>
                </a:solidFill>
                <a:ln>
                  <a:solidFill>
                    <a:schemeClr val="bg2">
                      <a:lumMod val="50000"/>
                    </a:schemeClr>
                  </a:solidFill>
                </a:ln>
              </c:spPr>
            </c:marker>
            <c:bubble3D val="0"/>
          </c:dPt>
          <c:dPt>
            <c:idx val="5"/>
            <c:marker>
              <c:spPr>
                <a:solidFill>
                  <a:schemeClr val="bg2">
                    <a:lumMod val="50000"/>
                  </a:schemeClr>
                </a:solidFill>
                <a:ln>
                  <a:solidFill>
                    <a:schemeClr val="bg2">
                      <a:lumMod val="50000"/>
                    </a:schemeClr>
                  </a:solidFill>
                </a:ln>
              </c:spPr>
            </c:marker>
            <c:bubble3D val="0"/>
          </c:dPt>
          <c:dPt>
            <c:idx val="6"/>
            <c:marker>
              <c:spPr>
                <a:solidFill>
                  <a:schemeClr val="accent6"/>
                </a:solidFill>
                <a:ln>
                  <a:solidFill>
                    <a:schemeClr val="accent6"/>
                  </a:solidFill>
                </a:ln>
              </c:spPr>
            </c:marker>
            <c:bubble3D val="0"/>
          </c:dPt>
          <c:dPt>
            <c:idx val="7"/>
            <c:marker>
              <c:spPr>
                <a:solidFill>
                  <a:schemeClr val="accent6"/>
                </a:solidFill>
                <a:ln>
                  <a:solidFill>
                    <a:schemeClr val="accent6"/>
                  </a:solidFill>
                </a:ln>
              </c:spPr>
            </c:marker>
            <c:bubble3D val="0"/>
          </c:dPt>
          <c:dPt>
            <c:idx val="8"/>
            <c:marker>
              <c:spPr>
                <a:solidFill>
                  <a:schemeClr val="accent4"/>
                </a:solidFill>
                <a:ln>
                  <a:solidFill>
                    <a:schemeClr val="accent4"/>
                  </a:solidFill>
                </a:ln>
              </c:spPr>
            </c:marker>
            <c:bubble3D val="0"/>
          </c:dPt>
          <c:dPt>
            <c:idx val="9"/>
            <c:marker>
              <c:spPr>
                <a:solidFill>
                  <a:schemeClr val="accent4"/>
                </a:solidFill>
                <a:ln>
                  <a:solidFill>
                    <a:schemeClr val="accent4"/>
                  </a:solidFill>
                </a:ln>
              </c:spPr>
            </c:marker>
            <c:bubble3D val="0"/>
          </c:dPt>
          <c:dPt>
            <c:idx val="10"/>
            <c:marker>
              <c:spPr>
                <a:solidFill>
                  <a:schemeClr val="tx2"/>
                </a:solidFill>
                <a:ln>
                  <a:solidFill>
                    <a:schemeClr val="tx2"/>
                  </a:solidFill>
                </a:ln>
              </c:spPr>
            </c:marker>
            <c:bubble3D val="0"/>
          </c:dPt>
          <c:dPt>
            <c:idx val="11"/>
            <c:marker>
              <c:spPr>
                <a:solidFill>
                  <a:schemeClr val="tx2"/>
                </a:solidFill>
                <a:ln>
                  <a:solidFill>
                    <a:schemeClr val="tx2"/>
                  </a:solidFill>
                </a:ln>
              </c:spPr>
            </c:marker>
            <c:bubble3D val="0"/>
          </c:dPt>
          <c:dLbls>
            <c:dLbl>
              <c:idx val="0"/>
              <c:layout>
                <c:manualLayout>
                  <c:x val="-7.2988505747126439E-2"/>
                  <c:y val="-4.7324186991869917E-2"/>
                </c:manualLayout>
              </c:layout>
              <c:tx>
                <c:rich>
                  <a:bodyPr/>
                  <a:lstStyle/>
                  <a:p>
                    <a:r>
                      <a:rPr lang="en-US"/>
                      <a:t>Palma seca</a:t>
                    </a:r>
                  </a:p>
                </c:rich>
              </c:tx>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7.78544061302682E-2"/>
                  <c:y val="6.0230352303523034E-2"/>
                </c:manualLayout>
              </c:layout>
              <c:tx>
                <c:rich>
                  <a:bodyPr/>
                  <a:lstStyle/>
                  <a:p>
                    <a:r>
                      <a:rPr lang="en-US"/>
                      <a:t>Palma hum</a:t>
                    </a:r>
                  </a:p>
                </c:rich>
              </c:tx>
              <c:showLegendKey val="0"/>
              <c:showVal val="1"/>
              <c:showCatName val="0"/>
              <c:showSerName val="0"/>
              <c:showPercent val="0"/>
              <c:showBubbleSize val="0"/>
              <c:extLst>
                <c:ext xmlns:c15="http://schemas.microsoft.com/office/drawing/2012/chart" uri="{CE6537A1-D6FC-4f65-9D91-7224C49458BB}">
                  <c15:layout/>
                </c:ext>
              </c:extLst>
            </c:dLbl>
            <c:dLbl>
              <c:idx val="2"/>
              <c:tx>
                <c:rich>
                  <a:bodyPr/>
                  <a:lstStyle/>
                  <a:p>
                    <a:r>
                      <a:rPr lang="en-US"/>
                      <a:t>Plátano seco</a:t>
                    </a:r>
                  </a:p>
                </c:rich>
              </c:tx>
              <c:showLegendKey val="0"/>
              <c:showVal val="1"/>
              <c:showCatName val="0"/>
              <c:showSerName val="0"/>
              <c:showPercent val="0"/>
              <c:showBubbleSize val="0"/>
              <c:extLst>
                <c:ext xmlns:c15="http://schemas.microsoft.com/office/drawing/2012/chart" uri="{CE6537A1-D6FC-4f65-9D91-7224C49458BB}">
                  <c15:layout/>
                </c:ext>
              </c:extLst>
            </c:dLbl>
            <c:dLbl>
              <c:idx val="3"/>
              <c:tx>
                <c:rich>
                  <a:bodyPr/>
                  <a:lstStyle/>
                  <a:p>
                    <a:r>
                      <a:rPr lang="en-US"/>
                      <a:t>Plátano hum</a:t>
                    </a:r>
                  </a:p>
                </c:rich>
              </c:tx>
              <c:showLegendKey val="0"/>
              <c:showVal val="1"/>
              <c:showCatName val="0"/>
              <c:showSerName val="0"/>
              <c:showPercent val="0"/>
              <c:showBubbleSize val="0"/>
              <c:extLst>
                <c:ext xmlns:c15="http://schemas.microsoft.com/office/drawing/2012/chart" uri="{CE6537A1-D6FC-4f65-9D91-7224C49458BB}">
                  <c15:layout/>
                </c:ext>
              </c:extLst>
            </c:dLbl>
            <c:dLbl>
              <c:idx val="4"/>
              <c:tx>
                <c:rich>
                  <a:bodyPr/>
                  <a:lstStyle/>
                  <a:p>
                    <a:r>
                      <a:rPr lang="en-US"/>
                      <a:t>Cacao</a:t>
                    </a:r>
                    <a:r>
                      <a:rPr lang="en-US" baseline="0"/>
                      <a:t> seco</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5"/>
              <c:tx>
                <c:rich>
                  <a:bodyPr/>
                  <a:lstStyle/>
                  <a:p>
                    <a:r>
                      <a:rPr lang="en-US"/>
                      <a:t>Cacao hum</a:t>
                    </a:r>
                  </a:p>
                </c:rich>
              </c:tx>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1.2164750957854405E-2"/>
                  <c:y val="0"/>
                </c:manualLayout>
              </c:layout>
              <c:tx>
                <c:rich>
                  <a:bodyPr/>
                  <a:lstStyle/>
                  <a:p>
                    <a:r>
                      <a:rPr lang="en-US"/>
                      <a:t>Café seco</a:t>
                    </a:r>
                  </a:p>
                </c:rich>
              </c:tx>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7.2988505747126438E-3"/>
                  <c:y val="0"/>
                </c:manualLayout>
              </c:layout>
              <c:tx>
                <c:rich>
                  <a:bodyPr/>
                  <a:lstStyle/>
                  <a:p>
                    <a:r>
                      <a:rPr lang="en-US"/>
                      <a:t>Café</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8"/>
              <c:layout>
                <c:manualLayout>
                  <c:x val="-6.8122796934865906E-2"/>
                  <c:y val="-6.4532520325203249E-2"/>
                </c:manualLayout>
              </c:layout>
              <c:tx>
                <c:rich>
                  <a:bodyPr/>
                  <a:lstStyle/>
                  <a:p>
                    <a:r>
                      <a:rPr lang="en-US"/>
                      <a:t>Caña seca</a:t>
                    </a:r>
                  </a:p>
                </c:rich>
              </c:tx>
              <c:showLegendKey val="0"/>
              <c:showVal val="1"/>
              <c:showCatName val="0"/>
              <c:showSerName val="0"/>
              <c:showPercent val="0"/>
              <c:showBubbleSize val="0"/>
              <c:extLst>
                <c:ext xmlns:c15="http://schemas.microsoft.com/office/drawing/2012/chart" uri="{CE6537A1-D6FC-4f65-9D91-7224C49458BB}">
                  <c15:layout/>
                </c:ext>
              </c:extLst>
            </c:dLbl>
            <c:dLbl>
              <c:idx val="9"/>
              <c:layout>
                <c:manualLayout>
                  <c:x val="-1.2164750957854405E-2"/>
                  <c:y val="-4.302168021680217E-3"/>
                </c:manualLayout>
              </c:layout>
              <c:tx>
                <c:rich>
                  <a:bodyPr/>
                  <a:lstStyle/>
                  <a:p>
                    <a:r>
                      <a:rPr lang="en-US"/>
                      <a:t>Caña hum</a:t>
                    </a:r>
                  </a:p>
                </c:rich>
              </c:tx>
              <c:showLegendKey val="0"/>
              <c:showVal val="1"/>
              <c:showCatName val="0"/>
              <c:showSerName val="0"/>
              <c:showPercent val="0"/>
              <c:showBubbleSize val="0"/>
              <c:extLst>
                <c:ext xmlns:c15="http://schemas.microsoft.com/office/drawing/2012/chart" uri="{CE6537A1-D6FC-4f65-9D91-7224C49458BB}">
                  <c15:layout/>
                </c:ext>
              </c:extLst>
            </c:dLbl>
            <c:dLbl>
              <c:idx val="10"/>
              <c:layout>
                <c:manualLayout>
                  <c:x val="-8.5153256704980848E-2"/>
                  <c:y val="6.4532520325203249E-2"/>
                </c:manualLayout>
              </c:layout>
              <c:tx>
                <c:rich>
                  <a:bodyPr/>
                  <a:lstStyle/>
                  <a:p>
                    <a:r>
                      <a:rPr lang="en-US"/>
                      <a:t>Guadúa</a:t>
                    </a:r>
                    <a:r>
                      <a:rPr lang="en-US" baseline="0"/>
                      <a:t> seca</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4.8659003831417625E-3"/>
                  <c:y val="-8.604336043360394E-3"/>
                </c:manualLayout>
              </c:layout>
              <c:tx>
                <c:rich>
                  <a:bodyPr/>
                  <a:lstStyle/>
                  <a:p>
                    <a:r>
                      <a:rPr lang="en-US"/>
                      <a:t>Guadú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yVal>
            <c:numRef>
              <c:f>ÍNDICES!$H$5:$H$16</c:f>
              <c:numCache>
                <c:formatCode>0.00</c:formatCode>
                <c:ptCount val="12"/>
                <c:pt idx="0">
                  <c:v>1.963855421686747</c:v>
                </c:pt>
                <c:pt idx="1">
                  <c:v>-1.3769363166953532</c:v>
                </c:pt>
                <c:pt idx="2">
                  <c:v>2.0110646668305878</c:v>
                </c:pt>
                <c:pt idx="3">
                  <c:v>-2.6604376690435201E-2</c:v>
                </c:pt>
                <c:pt idx="4">
                  <c:v>-15.261617900172118</c:v>
                </c:pt>
                <c:pt idx="5">
                  <c:v>-6.0749938529628729</c:v>
                </c:pt>
                <c:pt idx="6">
                  <c:v>1.5606097860831081</c:v>
                </c:pt>
                <c:pt idx="7">
                  <c:v>-0.86948610769609069</c:v>
                </c:pt>
                <c:pt idx="8">
                  <c:v>0.95161052372756338</c:v>
                </c:pt>
                <c:pt idx="9">
                  <c:v>0.71979345955249574</c:v>
                </c:pt>
                <c:pt idx="10">
                  <c:v>-0.91295795426604376</c:v>
                </c:pt>
                <c:pt idx="11">
                  <c:v>0.46889599213179239</c:v>
                </c:pt>
              </c:numCache>
            </c:numRef>
          </c:yVal>
          <c:smooth val="0"/>
        </c:ser>
        <c:dLbls>
          <c:showLegendKey val="0"/>
          <c:showVal val="0"/>
          <c:showCatName val="0"/>
          <c:showSerName val="0"/>
          <c:showPercent val="0"/>
          <c:showBubbleSize val="0"/>
        </c:dLbls>
        <c:axId val="103279232"/>
        <c:axId val="101867904"/>
      </c:scatterChart>
      <c:valAx>
        <c:axId val="103279232"/>
        <c:scaling>
          <c:orientation val="minMax"/>
        </c:scaling>
        <c:delete val="1"/>
        <c:axPos val="b"/>
        <c:majorTickMark val="out"/>
        <c:minorTickMark val="none"/>
        <c:tickLblPos val="nextTo"/>
        <c:crossAx val="101867904"/>
        <c:crosses val="autoZero"/>
        <c:crossBetween val="midCat"/>
      </c:valAx>
      <c:valAx>
        <c:axId val="101867904"/>
        <c:scaling>
          <c:orientation val="minMax"/>
        </c:scaling>
        <c:delete val="0"/>
        <c:axPos val="l"/>
        <c:majorGridlines>
          <c:spPr>
            <a:ln>
              <a:gradFill>
                <a:gsLst>
                  <a:gs pos="100000">
                    <a:srgbClr val="AEC3E9"/>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majorGridlines>
        <c:numFmt formatCode="0.00" sourceLinked="1"/>
        <c:majorTickMark val="out"/>
        <c:minorTickMark val="none"/>
        <c:tickLblPos val="nextTo"/>
        <c:crossAx val="103279232"/>
        <c:crosses val="autoZero"/>
        <c:crossBetween val="midCat"/>
      </c:valAx>
    </c:plotArea>
    <c:plotVisOnly val="1"/>
    <c:dispBlanksAs val="gap"/>
    <c:showDLblsOverMax val="0"/>
  </c:chart>
  <c:externalData r:id="rId1">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a:t>ÍNDICE DE COMPATIBILIDAD </a:t>
            </a:r>
            <a:r>
              <a:rPr lang="es-ES" sz="1800" b="1" i="0" baseline="0">
                <a:effectLst/>
              </a:rPr>
              <a:t>PARA EL CEMENTO PORTLAND</a:t>
            </a:r>
            <a:endParaRPr lang="es-ES">
              <a:effectLst/>
            </a:endParaRPr>
          </a:p>
        </c:rich>
      </c:tx>
      <c:layout/>
      <c:overlay val="0"/>
    </c:title>
    <c:autoTitleDeleted val="0"/>
    <c:plotArea>
      <c:layout/>
      <c:scatterChart>
        <c:scatterStyle val="lineMarker"/>
        <c:varyColors val="0"/>
        <c:ser>
          <c:idx val="0"/>
          <c:order val="0"/>
          <c:tx>
            <c:v>ÍNDICE DE COMPATIBILIDAD</c:v>
          </c:tx>
          <c:spPr>
            <a:ln w="28575">
              <a:noFill/>
            </a:ln>
          </c:spPr>
          <c:marker>
            <c:symbol val="diamond"/>
            <c:size val="8"/>
          </c:marker>
          <c:dPt>
            <c:idx val="1"/>
            <c:marker>
              <c:spPr>
                <a:solidFill>
                  <a:schemeClr val="accent2"/>
                </a:solidFill>
                <a:ln>
                  <a:solidFill>
                    <a:schemeClr val="accent2"/>
                  </a:solidFill>
                </a:ln>
              </c:spPr>
            </c:marker>
            <c:bubble3D val="0"/>
          </c:dPt>
          <c:dPt>
            <c:idx val="2"/>
            <c:marker>
              <c:spPr>
                <a:solidFill>
                  <a:schemeClr val="bg2">
                    <a:lumMod val="50000"/>
                  </a:schemeClr>
                </a:solidFill>
                <a:ln>
                  <a:solidFill>
                    <a:schemeClr val="bg2">
                      <a:lumMod val="50000"/>
                    </a:schemeClr>
                  </a:solidFill>
                </a:ln>
              </c:spPr>
            </c:marker>
            <c:bubble3D val="0"/>
          </c:dPt>
          <c:dPt>
            <c:idx val="3"/>
            <c:marker>
              <c:spPr>
                <a:solidFill>
                  <a:schemeClr val="accent6"/>
                </a:solidFill>
                <a:ln>
                  <a:solidFill>
                    <a:schemeClr val="accent6"/>
                  </a:solidFill>
                </a:ln>
              </c:spPr>
            </c:marker>
            <c:bubble3D val="0"/>
          </c:dPt>
          <c:dPt>
            <c:idx val="4"/>
            <c:marker>
              <c:spPr>
                <a:solidFill>
                  <a:schemeClr val="accent4"/>
                </a:solidFill>
                <a:ln>
                  <a:solidFill>
                    <a:schemeClr val="accent4"/>
                  </a:solidFill>
                </a:ln>
              </c:spPr>
            </c:marker>
            <c:bubble3D val="0"/>
          </c:dPt>
          <c:dPt>
            <c:idx val="5"/>
            <c:marker>
              <c:spPr>
                <a:solidFill>
                  <a:schemeClr val="tx2"/>
                </a:solidFill>
                <a:ln>
                  <a:solidFill>
                    <a:schemeClr val="tx2"/>
                  </a:solidFill>
                </a:ln>
              </c:spPr>
            </c:marker>
            <c:bubble3D val="0"/>
          </c:dPt>
          <c:dLbls>
            <c:dLbl>
              <c:idx val="0"/>
              <c:layout/>
              <c:tx>
                <c:rich>
                  <a:bodyPr/>
                  <a:lstStyle/>
                  <a:p>
                    <a:r>
                      <a:rPr lang="en-US"/>
                      <a:t>Palma hum</a:t>
                    </a:r>
                  </a:p>
                </c:rich>
              </c:tx>
              <c:showLegendKey val="0"/>
              <c:showVal val="1"/>
              <c:showCatName val="0"/>
              <c:showSerName val="0"/>
              <c:showPercent val="0"/>
              <c:showBubbleSize val="0"/>
              <c:extLst>
                <c:ext xmlns:c15="http://schemas.microsoft.com/office/drawing/2012/chart" uri="{CE6537A1-D6FC-4f65-9D91-7224C49458BB}">
                  <c15:layout/>
                </c:ext>
              </c:extLst>
            </c:dLbl>
            <c:dLbl>
              <c:idx val="1"/>
              <c:layout/>
              <c:tx>
                <c:rich>
                  <a:bodyPr/>
                  <a:lstStyle/>
                  <a:p>
                    <a:r>
                      <a:rPr lang="en-US"/>
                      <a:t>Plátano hum</a:t>
                    </a:r>
                  </a:p>
                </c:rich>
              </c:tx>
              <c:showLegendKey val="0"/>
              <c:showVal val="1"/>
              <c:showCatName val="0"/>
              <c:showSerName val="0"/>
              <c:showPercent val="0"/>
              <c:showBubbleSize val="0"/>
              <c:extLst>
                <c:ext xmlns:c15="http://schemas.microsoft.com/office/drawing/2012/chart" uri="{CE6537A1-D6FC-4f65-9D91-7224C49458BB}">
                  <c15:layout/>
                </c:ext>
              </c:extLst>
            </c:dLbl>
            <c:dLbl>
              <c:idx val="2"/>
              <c:layout/>
              <c:tx>
                <c:rich>
                  <a:bodyPr/>
                  <a:lstStyle/>
                  <a:p>
                    <a:r>
                      <a:rPr lang="en-US"/>
                      <a:t>Cacao hum</a:t>
                    </a:r>
                  </a:p>
                </c:rich>
              </c:tx>
              <c:showLegendKey val="0"/>
              <c:showVal val="1"/>
              <c:showCatName val="0"/>
              <c:showSerName val="0"/>
              <c:showPercent val="0"/>
              <c:showBubbleSize val="0"/>
              <c:extLst>
                <c:ext xmlns:c15="http://schemas.microsoft.com/office/drawing/2012/chart" uri="{CE6537A1-D6FC-4f65-9D91-7224C49458BB}">
                  <c15:layout/>
                </c:ext>
              </c:extLst>
            </c:dLbl>
            <c:dLbl>
              <c:idx val="3"/>
              <c:layout/>
              <c:tx>
                <c:rich>
                  <a:bodyPr/>
                  <a:lstStyle/>
                  <a:p>
                    <a:r>
                      <a:rPr lang="en-US"/>
                      <a:t>Café</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4"/>
              <c:layout/>
              <c:tx>
                <c:rich>
                  <a:bodyPr/>
                  <a:lstStyle/>
                  <a:p>
                    <a:r>
                      <a:rPr lang="en-US"/>
                      <a:t>Caña</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9.6430864548390727E-2"/>
                  <c:y val="7.7315869224407072E-2"/>
                </c:manualLayout>
              </c:layout>
              <c:tx>
                <c:rich>
                  <a:bodyPr/>
                  <a:lstStyle/>
                  <a:p>
                    <a:r>
                      <a:rPr lang="en-US" dirty="0" err="1"/>
                      <a:t>Guadúa</a:t>
                    </a:r>
                    <a:r>
                      <a:rPr lang="en-US" dirty="0"/>
                      <a:t> hum</a:t>
                    </a:r>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yVal>
            <c:numRef>
              <c:f>ÍNDICES!$I$6:$I$11</c:f>
              <c:numCache>
                <c:formatCode>0.00</c:formatCode>
                <c:ptCount val="6"/>
                <c:pt idx="0">
                  <c:v>6.8768696289476461E-2</c:v>
                </c:pt>
                <c:pt idx="1">
                  <c:v>0.11546792152387697</c:v>
                </c:pt>
                <c:pt idx="2">
                  <c:v>3.2421830352650602E-2</c:v>
                </c:pt>
                <c:pt idx="3">
                  <c:v>0.11917785763144005</c:v>
                </c:pt>
                <c:pt idx="4">
                  <c:v>0.17436364863659903</c:v>
                </c:pt>
                <c:pt idx="5">
                  <c:v>0.10149630647322358</c:v>
                </c:pt>
              </c:numCache>
            </c:numRef>
          </c:yVal>
          <c:smooth val="0"/>
        </c:ser>
        <c:dLbls>
          <c:showLegendKey val="0"/>
          <c:showVal val="0"/>
          <c:showCatName val="0"/>
          <c:showSerName val="0"/>
          <c:showPercent val="0"/>
          <c:showBubbleSize val="0"/>
        </c:dLbls>
        <c:axId val="100050816"/>
        <c:axId val="100052352"/>
      </c:scatterChart>
      <c:valAx>
        <c:axId val="100050816"/>
        <c:scaling>
          <c:orientation val="minMax"/>
        </c:scaling>
        <c:delete val="1"/>
        <c:axPos val="b"/>
        <c:majorTickMark val="out"/>
        <c:minorTickMark val="none"/>
        <c:tickLblPos val="nextTo"/>
        <c:crossAx val="100052352"/>
        <c:crosses val="autoZero"/>
        <c:crossBetween val="midCat"/>
      </c:valAx>
      <c:valAx>
        <c:axId val="100052352"/>
        <c:scaling>
          <c:orientation val="minMax"/>
        </c:scaling>
        <c:delete val="0"/>
        <c:axPos val="l"/>
        <c:majorGridlines>
          <c:spPr>
            <a:ln>
              <a:gradFill>
                <a:gsLst>
                  <a:gs pos="100000">
                    <a:srgbClr val="AEC3E9"/>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majorGridlines>
        <c:numFmt formatCode="0.00" sourceLinked="1"/>
        <c:majorTickMark val="out"/>
        <c:minorTickMark val="none"/>
        <c:tickLblPos val="nextTo"/>
        <c:crossAx val="100050816"/>
        <c:crosses val="autoZero"/>
        <c:crossBetween val="midCat"/>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400" b="1" i="0" baseline="0" dirty="0" smtClean="0">
                <a:effectLst/>
              </a:rPr>
              <a:t>CEMENTO </a:t>
            </a:r>
            <a:r>
              <a:rPr lang="en-US" sz="1400" b="1" i="0" baseline="0" dirty="0">
                <a:effectLst/>
              </a:rPr>
              <a:t>PORTLAND CON RAQUIS DE PALMA HÚMEDA</a:t>
            </a:r>
            <a:endParaRPr lang="es-ES" sz="1400" dirty="0">
              <a:effectLst/>
            </a:endParaRPr>
          </a:p>
        </c:rich>
      </c:tx>
      <c:overlay val="0"/>
    </c:title>
    <c:autoTitleDeleted val="0"/>
    <c:plotArea>
      <c:layout/>
      <c:scatterChart>
        <c:scatterStyle val="smoothMarker"/>
        <c:varyColors val="0"/>
        <c:ser>
          <c:idx val="0"/>
          <c:order val="0"/>
          <c:trendline>
            <c:spPr>
              <a:ln w="12700">
                <a:solidFill>
                  <a:schemeClr val="accent5"/>
                </a:solidFill>
              </a:ln>
            </c:spPr>
            <c:trendlineType val="poly"/>
            <c:order val="3"/>
            <c:dispRSqr val="1"/>
            <c:dispEq val="1"/>
            <c:trendlineLbl>
              <c:layout>
                <c:manualLayout>
                  <c:x val="-0.29971010753984023"/>
                  <c:y val="-6.9861781230656908E-2"/>
                </c:manualLayout>
              </c:layout>
              <c:numFmt formatCode="General" sourceLinked="0"/>
              <c:txPr>
                <a:bodyPr/>
                <a:lstStyle/>
                <a:p>
                  <a:pPr>
                    <a:defRPr b="1">
                      <a:solidFill>
                        <a:schemeClr val="accent5"/>
                      </a:solidFill>
                    </a:defRPr>
                  </a:pPr>
                  <a:endParaRPr lang="es-ES"/>
                </a:p>
              </c:txPr>
            </c:trendlineLbl>
          </c:trendline>
          <c:xVal>
            <c:numRef>
              <c:f>PALMA!$B$7:$B$43</c:f>
              <c:numCache>
                <c:formatCode>General</c:formatCode>
                <c:ptCount val="37"/>
                <c:pt idx="0">
                  <c:v>540</c:v>
                </c:pt>
                <c:pt idx="1">
                  <c:v>545</c:v>
                </c:pt>
                <c:pt idx="2">
                  <c:v>550</c:v>
                </c:pt>
                <c:pt idx="3">
                  <c:v>555</c:v>
                </c:pt>
                <c:pt idx="4">
                  <c:v>560</c:v>
                </c:pt>
                <c:pt idx="5">
                  <c:v>565</c:v>
                </c:pt>
                <c:pt idx="6">
                  <c:v>570</c:v>
                </c:pt>
                <c:pt idx="7">
                  <c:v>575</c:v>
                </c:pt>
                <c:pt idx="8">
                  <c:v>580</c:v>
                </c:pt>
                <c:pt idx="9">
                  <c:v>585</c:v>
                </c:pt>
                <c:pt idx="10">
                  <c:v>590</c:v>
                </c:pt>
                <c:pt idx="11">
                  <c:v>595</c:v>
                </c:pt>
                <c:pt idx="12">
                  <c:v>600</c:v>
                </c:pt>
                <c:pt idx="13">
                  <c:v>605</c:v>
                </c:pt>
                <c:pt idx="14">
                  <c:v>610</c:v>
                </c:pt>
                <c:pt idx="15">
                  <c:v>615</c:v>
                </c:pt>
                <c:pt idx="16">
                  <c:v>620</c:v>
                </c:pt>
                <c:pt idx="17">
                  <c:v>625</c:v>
                </c:pt>
                <c:pt idx="18">
                  <c:v>630</c:v>
                </c:pt>
                <c:pt idx="19">
                  <c:v>635</c:v>
                </c:pt>
                <c:pt idx="20">
                  <c:v>640</c:v>
                </c:pt>
                <c:pt idx="21">
                  <c:v>645</c:v>
                </c:pt>
                <c:pt idx="22">
                  <c:v>650</c:v>
                </c:pt>
                <c:pt idx="23">
                  <c:v>655</c:v>
                </c:pt>
                <c:pt idx="24">
                  <c:v>660</c:v>
                </c:pt>
                <c:pt idx="25">
                  <c:v>665</c:v>
                </c:pt>
                <c:pt idx="26">
                  <c:v>670</c:v>
                </c:pt>
                <c:pt idx="27">
                  <c:v>675</c:v>
                </c:pt>
                <c:pt idx="28">
                  <c:v>680</c:v>
                </c:pt>
                <c:pt idx="29">
                  <c:v>685</c:v>
                </c:pt>
                <c:pt idx="30">
                  <c:v>690</c:v>
                </c:pt>
                <c:pt idx="31">
                  <c:v>695</c:v>
                </c:pt>
                <c:pt idx="32">
                  <c:v>700</c:v>
                </c:pt>
                <c:pt idx="33">
                  <c:v>705</c:v>
                </c:pt>
                <c:pt idx="34">
                  <c:v>710</c:v>
                </c:pt>
                <c:pt idx="35">
                  <c:v>715</c:v>
                </c:pt>
                <c:pt idx="36">
                  <c:v>720</c:v>
                </c:pt>
              </c:numCache>
            </c:numRef>
          </c:xVal>
          <c:yVal>
            <c:numRef>
              <c:f>PALMA!$C$7:$C$43</c:f>
              <c:numCache>
                <c:formatCode>0.00</c:formatCode>
                <c:ptCount val="37"/>
                <c:pt idx="0">
                  <c:v>31.658333333333335</c:v>
                </c:pt>
                <c:pt idx="1">
                  <c:v>31.781666666666666</c:v>
                </c:pt>
                <c:pt idx="2">
                  <c:v>31.971666666666668</c:v>
                </c:pt>
                <c:pt idx="3">
                  <c:v>31.851666666666667</c:v>
                </c:pt>
                <c:pt idx="4">
                  <c:v>32.024999999999999</c:v>
                </c:pt>
                <c:pt idx="5">
                  <c:v>31.953333333333333</c:v>
                </c:pt>
                <c:pt idx="6">
                  <c:v>32.488333333333337</c:v>
                </c:pt>
                <c:pt idx="7">
                  <c:v>32.648333333333333</c:v>
                </c:pt>
                <c:pt idx="8">
                  <c:v>32.49</c:v>
                </c:pt>
                <c:pt idx="9">
                  <c:v>32.28</c:v>
                </c:pt>
                <c:pt idx="10">
                  <c:v>32.428333333333335</c:v>
                </c:pt>
                <c:pt idx="11">
                  <c:v>32.533333333333331</c:v>
                </c:pt>
                <c:pt idx="12">
                  <c:v>32.438333333333333</c:v>
                </c:pt>
                <c:pt idx="13">
                  <c:v>32.548333333333332</c:v>
                </c:pt>
                <c:pt idx="14">
                  <c:v>32.423333333333332</c:v>
                </c:pt>
                <c:pt idx="15">
                  <c:v>32.601666666666667</c:v>
                </c:pt>
                <c:pt idx="16">
                  <c:v>32.5</c:v>
                </c:pt>
                <c:pt idx="17">
                  <c:v>32.536666666666669</c:v>
                </c:pt>
                <c:pt idx="18">
                  <c:v>32.393333333333331</c:v>
                </c:pt>
                <c:pt idx="19">
                  <c:v>32.488333333333337</c:v>
                </c:pt>
                <c:pt idx="20">
                  <c:v>32.31666666666667</c:v>
                </c:pt>
                <c:pt idx="21">
                  <c:v>32.431666666666665</c:v>
                </c:pt>
                <c:pt idx="22">
                  <c:v>32.373333333333335</c:v>
                </c:pt>
                <c:pt idx="23">
                  <c:v>32.236666666666665</c:v>
                </c:pt>
                <c:pt idx="24">
                  <c:v>32.166666666666664</c:v>
                </c:pt>
                <c:pt idx="25">
                  <c:v>32.046666666666667</c:v>
                </c:pt>
                <c:pt idx="26">
                  <c:v>32.243333333333332</c:v>
                </c:pt>
                <c:pt idx="27">
                  <c:v>32.013333333333335</c:v>
                </c:pt>
                <c:pt idx="28">
                  <c:v>32.07</c:v>
                </c:pt>
                <c:pt idx="29">
                  <c:v>31.961666666666666</c:v>
                </c:pt>
                <c:pt idx="30">
                  <c:v>31.946666666666665</c:v>
                </c:pt>
                <c:pt idx="31">
                  <c:v>31.925000000000001</c:v>
                </c:pt>
                <c:pt idx="32">
                  <c:v>31.85</c:v>
                </c:pt>
                <c:pt idx="33">
                  <c:v>31.781666666666666</c:v>
                </c:pt>
                <c:pt idx="34">
                  <c:v>31.785</c:v>
                </c:pt>
                <c:pt idx="35">
                  <c:v>31.891666666666666</c:v>
                </c:pt>
                <c:pt idx="36">
                  <c:v>31.65</c:v>
                </c:pt>
              </c:numCache>
            </c:numRef>
          </c:yVal>
          <c:smooth val="1"/>
        </c:ser>
        <c:dLbls>
          <c:showLegendKey val="0"/>
          <c:showVal val="0"/>
          <c:showCatName val="0"/>
          <c:showSerName val="0"/>
          <c:showPercent val="0"/>
          <c:showBubbleSize val="0"/>
        </c:dLbls>
        <c:axId val="96758784"/>
        <c:axId val="96769152"/>
      </c:scatterChart>
      <c:valAx>
        <c:axId val="96758784"/>
        <c:scaling>
          <c:orientation val="minMax"/>
          <c:max val="725"/>
          <c:min val="535"/>
        </c:scaling>
        <c:delete val="0"/>
        <c:axPos val="b"/>
        <c:title>
          <c:tx>
            <c:rich>
              <a:bodyPr/>
              <a:lstStyle/>
              <a:p>
                <a:pPr>
                  <a:defRPr/>
                </a:pPr>
                <a:r>
                  <a:rPr lang="es-ES" sz="1000" b="1" i="0" baseline="0">
                    <a:effectLst/>
                  </a:rPr>
                  <a:t>Minutos [min]</a:t>
                </a:r>
                <a:endParaRPr lang="es-ES" sz="1000">
                  <a:effectLst/>
                </a:endParaRPr>
              </a:p>
            </c:rich>
          </c:tx>
          <c:overlay val="0"/>
        </c:title>
        <c:numFmt formatCode="General" sourceLinked="1"/>
        <c:majorTickMark val="out"/>
        <c:minorTickMark val="none"/>
        <c:tickLblPos val="nextTo"/>
        <c:crossAx val="96769152"/>
        <c:crosses val="autoZero"/>
        <c:crossBetween val="midCat"/>
        <c:majorUnit val="15"/>
      </c:valAx>
      <c:valAx>
        <c:axId val="96769152"/>
        <c:scaling>
          <c:orientation val="minMax"/>
        </c:scaling>
        <c:delete val="0"/>
        <c:axPos val="l"/>
        <c:majorGridlines/>
        <c:title>
          <c:tx>
            <c:rich>
              <a:bodyPr rot="-5400000" vert="horz"/>
              <a:lstStyle/>
              <a:p>
                <a:pPr>
                  <a:defRPr/>
                </a:pPr>
                <a:r>
                  <a:rPr lang="es-ES" sz="1000" b="1" i="0" baseline="0">
                    <a:effectLst/>
                  </a:rPr>
                  <a:t>Temperatura [°C]</a:t>
                </a:r>
                <a:endParaRPr lang="es-ES" sz="1000">
                  <a:effectLst/>
                </a:endParaRPr>
              </a:p>
            </c:rich>
          </c:tx>
          <c:overlay val="0"/>
        </c:title>
        <c:numFmt formatCode="0.00" sourceLinked="1"/>
        <c:majorTickMark val="out"/>
        <c:minorTickMark val="none"/>
        <c:tickLblPos val="nextTo"/>
        <c:crossAx val="96758784"/>
        <c:crosses val="autoZero"/>
        <c:crossBetween val="midCat"/>
      </c:valAx>
    </c:plotArea>
    <c:plotVisOnly val="1"/>
    <c:dispBlanksAs val="gap"/>
    <c:showDLblsOverMax val="0"/>
  </c:chart>
  <c:externalData r:id="rId1">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ÍNDICE DE COMPATIBILIDAD PARA EL CEMENTO TIPO IP</a:t>
            </a:r>
          </a:p>
        </c:rich>
      </c:tx>
      <c:layout/>
      <c:overlay val="0"/>
    </c:title>
    <c:autoTitleDeleted val="0"/>
    <c:plotArea>
      <c:layout/>
      <c:scatterChart>
        <c:scatterStyle val="lineMarker"/>
        <c:varyColors val="0"/>
        <c:ser>
          <c:idx val="0"/>
          <c:order val="0"/>
          <c:tx>
            <c:v>ÍNDICE DE COMPATIBILIDAD</c:v>
          </c:tx>
          <c:spPr>
            <a:ln w="28575">
              <a:noFill/>
            </a:ln>
          </c:spPr>
          <c:marker>
            <c:symbol val="diamond"/>
            <c:size val="8"/>
          </c:marker>
          <c:dPt>
            <c:idx val="2"/>
            <c:marker>
              <c:spPr>
                <a:solidFill>
                  <a:schemeClr val="accent2"/>
                </a:solidFill>
                <a:ln>
                  <a:solidFill>
                    <a:schemeClr val="accent2"/>
                  </a:solidFill>
                </a:ln>
              </c:spPr>
            </c:marker>
            <c:bubble3D val="0"/>
          </c:dPt>
          <c:dPt>
            <c:idx val="3"/>
            <c:marker>
              <c:spPr>
                <a:solidFill>
                  <a:schemeClr val="accent2"/>
                </a:solidFill>
                <a:ln>
                  <a:solidFill>
                    <a:schemeClr val="accent2"/>
                  </a:solidFill>
                </a:ln>
              </c:spPr>
            </c:marker>
            <c:bubble3D val="0"/>
          </c:dPt>
          <c:dPt>
            <c:idx val="4"/>
            <c:marker>
              <c:spPr>
                <a:solidFill>
                  <a:schemeClr val="bg2">
                    <a:lumMod val="50000"/>
                  </a:schemeClr>
                </a:solidFill>
                <a:ln>
                  <a:solidFill>
                    <a:schemeClr val="bg2">
                      <a:lumMod val="50000"/>
                    </a:schemeClr>
                  </a:solidFill>
                </a:ln>
              </c:spPr>
            </c:marker>
            <c:bubble3D val="0"/>
          </c:dPt>
          <c:dPt>
            <c:idx val="5"/>
            <c:marker>
              <c:spPr>
                <a:solidFill>
                  <a:schemeClr val="bg2">
                    <a:lumMod val="50000"/>
                  </a:schemeClr>
                </a:solidFill>
                <a:ln>
                  <a:solidFill>
                    <a:schemeClr val="bg2">
                      <a:lumMod val="50000"/>
                    </a:schemeClr>
                  </a:solidFill>
                </a:ln>
              </c:spPr>
            </c:marker>
            <c:bubble3D val="0"/>
          </c:dPt>
          <c:dPt>
            <c:idx val="6"/>
            <c:marker>
              <c:spPr>
                <a:solidFill>
                  <a:schemeClr val="accent6"/>
                </a:solidFill>
                <a:ln>
                  <a:solidFill>
                    <a:schemeClr val="accent6"/>
                  </a:solidFill>
                </a:ln>
              </c:spPr>
            </c:marker>
            <c:bubble3D val="0"/>
          </c:dPt>
          <c:dPt>
            <c:idx val="7"/>
            <c:marker>
              <c:spPr>
                <a:solidFill>
                  <a:schemeClr val="accent6"/>
                </a:solidFill>
                <a:ln>
                  <a:solidFill>
                    <a:schemeClr val="accent6"/>
                  </a:solidFill>
                </a:ln>
              </c:spPr>
            </c:marker>
            <c:bubble3D val="0"/>
          </c:dPt>
          <c:dPt>
            <c:idx val="8"/>
            <c:marker>
              <c:spPr>
                <a:solidFill>
                  <a:schemeClr val="accent4"/>
                </a:solidFill>
                <a:ln>
                  <a:solidFill>
                    <a:schemeClr val="accent4"/>
                  </a:solidFill>
                </a:ln>
              </c:spPr>
            </c:marker>
            <c:bubble3D val="0"/>
          </c:dPt>
          <c:dPt>
            <c:idx val="9"/>
            <c:marker>
              <c:spPr>
                <a:solidFill>
                  <a:schemeClr val="accent4"/>
                </a:solidFill>
                <a:ln>
                  <a:solidFill>
                    <a:schemeClr val="accent4"/>
                  </a:solidFill>
                </a:ln>
              </c:spPr>
            </c:marker>
            <c:bubble3D val="0"/>
          </c:dPt>
          <c:dPt>
            <c:idx val="10"/>
            <c:marker>
              <c:spPr>
                <a:solidFill>
                  <a:schemeClr val="tx2"/>
                </a:solidFill>
                <a:ln>
                  <a:solidFill>
                    <a:schemeClr val="tx2"/>
                  </a:solidFill>
                </a:ln>
              </c:spPr>
            </c:marker>
            <c:bubble3D val="0"/>
          </c:dPt>
          <c:dPt>
            <c:idx val="11"/>
            <c:marker>
              <c:spPr>
                <a:solidFill>
                  <a:schemeClr val="tx2"/>
                </a:solidFill>
                <a:ln>
                  <a:solidFill>
                    <a:schemeClr val="tx2"/>
                  </a:solidFill>
                </a:ln>
              </c:spPr>
            </c:marker>
            <c:bubble3D val="0"/>
          </c:dPt>
          <c:dLbls>
            <c:dLbl>
              <c:idx val="0"/>
              <c:layout/>
              <c:tx>
                <c:rich>
                  <a:bodyPr/>
                  <a:lstStyle/>
                  <a:p>
                    <a:r>
                      <a:rPr lang="en-US"/>
                      <a:t>Palma seca</a:t>
                    </a:r>
                  </a:p>
                </c:rich>
              </c:tx>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13137931034482758"/>
                  <c:y val="-4.3021680216802166E-2"/>
                </c:manualLayout>
              </c:layout>
              <c:tx>
                <c:rich>
                  <a:bodyPr/>
                  <a:lstStyle/>
                  <a:p>
                    <a:r>
                      <a:rPr lang="en-US"/>
                      <a:t>Palma hum</a:t>
                    </a:r>
                  </a:p>
                </c:rich>
              </c:tx>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8.5153256704980848E-2"/>
                  <c:y val="4.3021680216802166E-2"/>
                </c:manualLayout>
              </c:layout>
              <c:tx>
                <c:rich>
                  <a:bodyPr/>
                  <a:lstStyle/>
                  <a:p>
                    <a:r>
                      <a:rPr lang="en-US"/>
                      <a:t>Plátano seco</a:t>
                    </a:r>
                  </a:p>
                </c:rich>
              </c:tx>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9.5026326765149952E-2"/>
                  <c:y val="-4.8727979499862337E-2"/>
                </c:manualLayout>
              </c:layout>
              <c:tx>
                <c:rich>
                  <a:bodyPr/>
                  <a:lstStyle/>
                  <a:p>
                    <a:r>
                      <a:rPr lang="en-US"/>
                      <a:t>Plátano</a:t>
                    </a:r>
                    <a:r>
                      <a:rPr lang="en-US" baseline="0"/>
                      <a:t> hum</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4"/>
              <c:layout/>
              <c:tx>
                <c:rich>
                  <a:bodyPr/>
                  <a:lstStyle/>
                  <a:p>
                    <a:r>
                      <a:rPr lang="en-US"/>
                      <a:t>Cacao seco</a:t>
                    </a:r>
                  </a:p>
                </c:rich>
              </c:tx>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9.8094064229657538E-2"/>
                  <c:y val="3.1788436550528203E-2"/>
                </c:manualLayout>
              </c:layout>
              <c:tx>
                <c:rich>
                  <a:bodyPr/>
                  <a:lstStyle/>
                  <a:p>
                    <a:r>
                      <a:rPr lang="en-US"/>
                      <a:t>Cacao hum</a:t>
                    </a:r>
                  </a:p>
                </c:rich>
              </c:tx>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7.0555555555555552E-2"/>
                  <c:y val="5.1626016260162604E-2"/>
                </c:manualLayout>
              </c:layout>
              <c:tx>
                <c:rich>
                  <a:bodyPr/>
                  <a:lstStyle/>
                  <a:p>
                    <a:r>
                      <a:rPr lang="en-US"/>
                      <a:t>Café</a:t>
                    </a:r>
                    <a:r>
                      <a:rPr lang="en-US" baseline="0"/>
                      <a:t> seco</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9.4144366472941984E-2"/>
                  <c:y val="-4.3957676200228959E-2"/>
                </c:manualLayout>
              </c:layout>
              <c:tx>
                <c:rich>
                  <a:bodyPr/>
                  <a:lstStyle/>
                  <a:p>
                    <a:r>
                      <a:rPr lang="en-US"/>
                      <a:t>Café hum</a:t>
                    </a:r>
                  </a:p>
                </c:rich>
              </c:tx>
              <c:showLegendKey val="0"/>
              <c:showVal val="1"/>
              <c:showCatName val="0"/>
              <c:showSerName val="0"/>
              <c:showPercent val="0"/>
              <c:showBubbleSize val="0"/>
              <c:extLst>
                <c:ext xmlns:c15="http://schemas.microsoft.com/office/drawing/2012/chart" uri="{CE6537A1-D6FC-4f65-9D91-7224C49458BB}">
                  <c15:layout/>
                </c:ext>
              </c:extLst>
            </c:dLbl>
            <c:dLbl>
              <c:idx val="8"/>
              <c:layout>
                <c:manualLayout>
                  <c:x val="-9.7320698428772032E-3"/>
                  <c:y val="-6.6429816976857643E-3"/>
                </c:manualLayout>
              </c:layout>
              <c:tx>
                <c:rich>
                  <a:bodyPr/>
                  <a:lstStyle/>
                  <a:p>
                    <a:r>
                      <a:rPr lang="en-US"/>
                      <a:t>Caña seca</a:t>
                    </a:r>
                  </a:p>
                </c:rich>
              </c:tx>
              <c:showLegendKey val="0"/>
              <c:showVal val="1"/>
              <c:showCatName val="0"/>
              <c:showSerName val="0"/>
              <c:showPercent val="0"/>
              <c:showBubbleSize val="0"/>
              <c:extLst>
                <c:ext xmlns:c15="http://schemas.microsoft.com/office/drawing/2012/chart" uri="{CE6537A1-D6FC-4f65-9D91-7224C49458BB}">
                  <c15:layout/>
                </c:ext>
              </c:extLst>
            </c:dLbl>
            <c:dLbl>
              <c:idx val="9"/>
              <c:layout>
                <c:manualLayout>
                  <c:x val="-7.2988505747126439E-2"/>
                  <c:y val="4.3021680216802166E-2"/>
                </c:manualLayout>
              </c:layout>
              <c:tx>
                <c:rich>
                  <a:bodyPr/>
                  <a:lstStyle/>
                  <a:p>
                    <a:r>
                      <a:rPr lang="en-US"/>
                      <a:t>Caña hum</a:t>
                    </a:r>
                  </a:p>
                </c:rich>
              </c:tx>
              <c:showLegendKey val="0"/>
              <c:showVal val="1"/>
              <c:showCatName val="0"/>
              <c:showSerName val="0"/>
              <c:showPercent val="0"/>
              <c:showBubbleSize val="0"/>
              <c:extLst>
                <c:ext xmlns:c15="http://schemas.microsoft.com/office/drawing/2012/chart" uri="{CE6537A1-D6FC-4f65-9D91-7224C49458BB}">
                  <c15:layout/>
                </c:ext>
              </c:extLst>
            </c:dLbl>
            <c:dLbl>
              <c:idx val="10"/>
              <c:layout>
                <c:manualLayout>
                  <c:x val="-7.2988505747125544E-3"/>
                  <c:y val="-8.6043360433604339E-3"/>
                </c:manualLayout>
              </c:layout>
              <c:tx>
                <c:rich>
                  <a:bodyPr/>
                  <a:lstStyle/>
                  <a:p>
                    <a:r>
                      <a:rPr lang="en-US"/>
                      <a:t>Guadúa</a:t>
                    </a:r>
                    <a:r>
                      <a:rPr lang="en-US" baseline="0"/>
                      <a:t> seca</a:t>
                    </a:r>
                    <a:endParaRPr lang="en-US"/>
                  </a:p>
                </c:rich>
              </c:tx>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1.1812895106372515E-2"/>
                  <c:y val="-2.7954321500509607E-2"/>
                </c:manualLayout>
              </c:layout>
              <c:tx>
                <c:rich>
                  <a:bodyPr/>
                  <a:lstStyle/>
                  <a:p>
                    <a:r>
                      <a:rPr lang="en-US"/>
                      <a:t>Guadúa hum</a:t>
                    </a:r>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yVal>
            <c:numRef>
              <c:f>ÍNDICES!$I$5:$I$16</c:f>
              <c:numCache>
                <c:formatCode>0.00</c:formatCode>
                <c:ptCount val="12"/>
                <c:pt idx="0">
                  <c:v>-0.10047080661599296</c:v>
                </c:pt>
                <c:pt idx="1">
                  <c:v>1.5618714194179484E-2</c:v>
                </c:pt>
                <c:pt idx="2">
                  <c:v>-3.8408221688646188E-2</c:v>
                </c:pt>
                <c:pt idx="3">
                  <c:v>5.7904153420764457E-4</c:v>
                </c:pt>
                <c:pt idx="4">
                  <c:v>-0.32366468384311736</c:v>
                </c:pt>
                <c:pt idx="5">
                  <c:v>-6.1940862214393553E-3</c:v>
                </c:pt>
                <c:pt idx="6">
                  <c:v>-4.1078623603105345E-2</c:v>
                </c:pt>
                <c:pt idx="7">
                  <c:v>3.2215912539146577E-3</c:v>
                </c:pt>
                <c:pt idx="8">
                  <c:v>1.2301581875935916E-3</c:v>
                </c:pt>
                <c:pt idx="9">
                  <c:v>-3.7090987781606514E-2</c:v>
                </c:pt>
                <c:pt idx="10">
                  <c:v>6.8933160176852609E-2</c:v>
                </c:pt>
                <c:pt idx="11">
                  <c:v>-3.0090736286194429E-2</c:v>
                </c:pt>
              </c:numCache>
            </c:numRef>
          </c:yVal>
          <c:smooth val="0"/>
        </c:ser>
        <c:dLbls>
          <c:showLegendKey val="0"/>
          <c:showVal val="0"/>
          <c:showCatName val="0"/>
          <c:showSerName val="0"/>
          <c:showPercent val="0"/>
          <c:showBubbleSize val="0"/>
        </c:dLbls>
        <c:axId val="100187520"/>
        <c:axId val="100197504"/>
      </c:scatterChart>
      <c:valAx>
        <c:axId val="100187520"/>
        <c:scaling>
          <c:orientation val="minMax"/>
        </c:scaling>
        <c:delete val="1"/>
        <c:axPos val="b"/>
        <c:majorTickMark val="out"/>
        <c:minorTickMark val="none"/>
        <c:tickLblPos val="nextTo"/>
        <c:crossAx val="100197504"/>
        <c:crosses val="autoZero"/>
        <c:crossBetween val="midCat"/>
      </c:valAx>
      <c:valAx>
        <c:axId val="100197504"/>
        <c:scaling>
          <c:orientation val="minMax"/>
        </c:scaling>
        <c:delete val="0"/>
        <c:axPos val="l"/>
        <c:majorGridlines>
          <c:spPr>
            <a:ln>
              <a:gradFill>
                <a:gsLst>
                  <a:gs pos="100000">
                    <a:srgbClr val="AEC3E9"/>
                  </a:gs>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majorGridlines>
        <c:numFmt formatCode="0.00" sourceLinked="1"/>
        <c:majorTickMark val="out"/>
        <c:minorTickMark val="none"/>
        <c:tickLblPos val="nextTo"/>
        <c:crossAx val="100187520"/>
        <c:crosses val="autoZero"/>
        <c:crossBetween val="midCat"/>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400" b="1" i="0" u="none" strike="noStrike" baseline="0" dirty="0" smtClean="0">
                <a:effectLst/>
              </a:rPr>
              <a:t>CEMENTO </a:t>
            </a:r>
            <a:r>
              <a:rPr lang="en-US" sz="1400" b="1" i="0" baseline="0" dirty="0" smtClean="0">
                <a:effectLst/>
              </a:rPr>
              <a:t>TIPO </a:t>
            </a:r>
            <a:r>
              <a:rPr lang="en-US" sz="1400" b="1" i="0" baseline="0" dirty="0">
                <a:effectLst/>
              </a:rPr>
              <a:t>IP </a:t>
            </a:r>
            <a:r>
              <a:rPr lang="en-US" sz="1400" b="1" i="0" u="none" strike="noStrike" baseline="0" dirty="0">
                <a:effectLst/>
              </a:rPr>
              <a:t>CON RAQUIS DE PALMA SECA</a:t>
            </a:r>
            <a:endParaRPr lang="es-ES" sz="1400" dirty="0"/>
          </a:p>
        </c:rich>
      </c:tx>
      <c:overlay val="0"/>
    </c:title>
    <c:autoTitleDeleted val="0"/>
    <c:plotArea>
      <c:layout/>
      <c:scatterChart>
        <c:scatterStyle val="smoothMarker"/>
        <c:varyColors val="0"/>
        <c:ser>
          <c:idx val="0"/>
          <c:order val="0"/>
          <c:trendline>
            <c:spPr>
              <a:ln w="12700">
                <a:solidFill>
                  <a:schemeClr val="accent5"/>
                </a:solidFill>
              </a:ln>
            </c:spPr>
            <c:trendlineType val="poly"/>
            <c:order val="3"/>
            <c:dispRSqr val="1"/>
            <c:dispEq val="1"/>
            <c:trendlineLbl>
              <c:layout>
                <c:manualLayout>
                  <c:x val="-0.47425587231241867"/>
                  <c:y val="-6.6021930103004431E-2"/>
                </c:manualLayout>
              </c:layout>
              <c:numFmt formatCode="General" sourceLinked="0"/>
              <c:txPr>
                <a:bodyPr/>
                <a:lstStyle/>
                <a:p>
                  <a:pPr>
                    <a:defRPr b="1">
                      <a:solidFill>
                        <a:schemeClr val="accent5"/>
                      </a:solidFill>
                    </a:defRPr>
                  </a:pPr>
                  <a:endParaRPr lang="es-ES"/>
                </a:p>
              </c:txPr>
            </c:trendlineLbl>
          </c:trendline>
          <c:xVal>
            <c:numRef>
              <c:f>PALMA!$B$6:$B$57</c:f>
              <c:numCache>
                <c:formatCode>General</c:formatCode>
                <c:ptCount val="52"/>
                <c:pt idx="0">
                  <c:v>5</c:v>
                </c:pt>
                <c:pt idx="1">
                  <c:v>10</c:v>
                </c:pt>
                <c:pt idx="2">
                  <c:v>15</c:v>
                </c:pt>
                <c:pt idx="3">
                  <c:v>20</c:v>
                </c:pt>
                <c:pt idx="4">
                  <c:v>25</c:v>
                </c:pt>
                <c:pt idx="5">
                  <c:v>30</c:v>
                </c:pt>
                <c:pt idx="6">
                  <c:v>35</c:v>
                </c:pt>
                <c:pt idx="7">
                  <c:v>40</c:v>
                </c:pt>
                <c:pt idx="8">
                  <c:v>45</c:v>
                </c:pt>
                <c:pt idx="9">
                  <c:v>50</c:v>
                </c:pt>
                <c:pt idx="10">
                  <c:v>55</c:v>
                </c:pt>
                <c:pt idx="11">
                  <c:v>60</c:v>
                </c:pt>
                <c:pt idx="12">
                  <c:v>65</c:v>
                </c:pt>
                <c:pt idx="13">
                  <c:v>70</c:v>
                </c:pt>
                <c:pt idx="14">
                  <c:v>75</c:v>
                </c:pt>
                <c:pt idx="15">
                  <c:v>80</c:v>
                </c:pt>
                <c:pt idx="16">
                  <c:v>85</c:v>
                </c:pt>
                <c:pt idx="17">
                  <c:v>90</c:v>
                </c:pt>
                <c:pt idx="18">
                  <c:v>95</c:v>
                </c:pt>
                <c:pt idx="19">
                  <c:v>100</c:v>
                </c:pt>
                <c:pt idx="20">
                  <c:v>105</c:v>
                </c:pt>
                <c:pt idx="21">
                  <c:v>110</c:v>
                </c:pt>
                <c:pt idx="22">
                  <c:v>115</c:v>
                </c:pt>
                <c:pt idx="23">
                  <c:v>120</c:v>
                </c:pt>
                <c:pt idx="24">
                  <c:v>125</c:v>
                </c:pt>
                <c:pt idx="25">
                  <c:v>130</c:v>
                </c:pt>
                <c:pt idx="26">
                  <c:v>135</c:v>
                </c:pt>
                <c:pt idx="27">
                  <c:v>140</c:v>
                </c:pt>
                <c:pt idx="28">
                  <c:v>145</c:v>
                </c:pt>
                <c:pt idx="29">
                  <c:v>150</c:v>
                </c:pt>
                <c:pt idx="30">
                  <c:v>155</c:v>
                </c:pt>
                <c:pt idx="31">
                  <c:v>160</c:v>
                </c:pt>
                <c:pt idx="32">
                  <c:v>165</c:v>
                </c:pt>
                <c:pt idx="33">
                  <c:v>170</c:v>
                </c:pt>
                <c:pt idx="34">
                  <c:v>175</c:v>
                </c:pt>
                <c:pt idx="35">
                  <c:v>180</c:v>
                </c:pt>
                <c:pt idx="36">
                  <c:v>185</c:v>
                </c:pt>
                <c:pt idx="37">
                  <c:v>190</c:v>
                </c:pt>
                <c:pt idx="38">
                  <c:v>195</c:v>
                </c:pt>
                <c:pt idx="39">
                  <c:v>200</c:v>
                </c:pt>
                <c:pt idx="40">
                  <c:v>205</c:v>
                </c:pt>
                <c:pt idx="41">
                  <c:v>210</c:v>
                </c:pt>
                <c:pt idx="42">
                  <c:v>215</c:v>
                </c:pt>
                <c:pt idx="43">
                  <c:v>220</c:v>
                </c:pt>
                <c:pt idx="44">
                  <c:v>225</c:v>
                </c:pt>
                <c:pt idx="45">
                  <c:v>230</c:v>
                </c:pt>
                <c:pt idx="46">
                  <c:v>235</c:v>
                </c:pt>
                <c:pt idx="47">
                  <c:v>240</c:v>
                </c:pt>
                <c:pt idx="48">
                  <c:v>245</c:v>
                </c:pt>
                <c:pt idx="49">
                  <c:v>250</c:v>
                </c:pt>
                <c:pt idx="50">
                  <c:v>255</c:v>
                </c:pt>
                <c:pt idx="51">
                  <c:v>260</c:v>
                </c:pt>
              </c:numCache>
            </c:numRef>
          </c:xVal>
          <c:yVal>
            <c:numRef>
              <c:f>PALMA!$C$6:$C$57</c:f>
              <c:numCache>
                <c:formatCode>0.00</c:formatCode>
                <c:ptCount val="52"/>
                <c:pt idx="0">
                  <c:v>24.534109816971714</c:v>
                </c:pt>
                <c:pt idx="1">
                  <c:v>24.824999999999999</c:v>
                </c:pt>
                <c:pt idx="2">
                  <c:v>24.84</c:v>
                </c:pt>
                <c:pt idx="3">
                  <c:v>24.798333333333332</c:v>
                </c:pt>
                <c:pt idx="4">
                  <c:v>24.971666666666668</c:v>
                </c:pt>
                <c:pt idx="5">
                  <c:v>24.938333333333333</c:v>
                </c:pt>
                <c:pt idx="6">
                  <c:v>24.881666666666668</c:v>
                </c:pt>
                <c:pt idx="7">
                  <c:v>25.036666666666665</c:v>
                </c:pt>
                <c:pt idx="8">
                  <c:v>25.033333333333335</c:v>
                </c:pt>
                <c:pt idx="9">
                  <c:v>25.251666666666665</c:v>
                </c:pt>
                <c:pt idx="10">
                  <c:v>25.133333333333333</c:v>
                </c:pt>
                <c:pt idx="11">
                  <c:v>25.161666666666665</c:v>
                </c:pt>
                <c:pt idx="12">
                  <c:v>25.113333333333333</c:v>
                </c:pt>
                <c:pt idx="13">
                  <c:v>25.171666666666667</c:v>
                </c:pt>
                <c:pt idx="14">
                  <c:v>25.136666666666667</c:v>
                </c:pt>
                <c:pt idx="15">
                  <c:v>25.063333333333333</c:v>
                </c:pt>
                <c:pt idx="16">
                  <c:v>24.97</c:v>
                </c:pt>
                <c:pt idx="17">
                  <c:v>25.121666666666666</c:v>
                </c:pt>
                <c:pt idx="18">
                  <c:v>25.105</c:v>
                </c:pt>
                <c:pt idx="19">
                  <c:v>25.218333333333334</c:v>
                </c:pt>
                <c:pt idx="20">
                  <c:v>25.068333333333332</c:v>
                </c:pt>
                <c:pt idx="21">
                  <c:v>25.1</c:v>
                </c:pt>
                <c:pt idx="22">
                  <c:v>24.956666666666667</c:v>
                </c:pt>
                <c:pt idx="23">
                  <c:v>24.998333333333335</c:v>
                </c:pt>
                <c:pt idx="24">
                  <c:v>25.045000000000002</c:v>
                </c:pt>
                <c:pt idx="25">
                  <c:v>25.006666666666668</c:v>
                </c:pt>
                <c:pt idx="26">
                  <c:v>25.068333333333332</c:v>
                </c:pt>
                <c:pt idx="27">
                  <c:v>24.99</c:v>
                </c:pt>
                <c:pt idx="28">
                  <c:v>24.83</c:v>
                </c:pt>
                <c:pt idx="29">
                  <c:v>25.035</c:v>
                </c:pt>
                <c:pt idx="30">
                  <c:v>24.934999999999999</c:v>
                </c:pt>
                <c:pt idx="31">
                  <c:v>24.98</c:v>
                </c:pt>
                <c:pt idx="32">
                  <c:v>25.036666666666665</c:v>
                </c:pt>
                <c:pt idx="33">
                  <c:v>25.023333333333333</c:v>
                </c:pt>
                <c:pt idx="34">
                  <c:v>25.033333333333335</c:v>
                </c:pt>
                <c:pt idx="35">
                  <c:v>25.008333333333333</c:v>
                </c:pt>
                <c:pt idx="36">
                  <c:v>24.808333333333334</c:v>
                </c:pt>
                <c:pt idx="37">
                  <c:v>24.844999999999999</c:v>
                </c:pt>
                <c:pt idx="38">
                  <c:v>24.718333333333334</c:v>
                </c:pt>
                <c:pt idx="39">
                  <c:v>24.791666666666668</c:v>
                </c:pt>
                <c:pt idx="40">
                  <c:v>24.901666666666667</c:v>
                </c:pt>
                <c:pt idx="41">
                  <c:v>24.725000000000001</c:v>
                </c:pt>
                <c:pt idx="42">
                  <c:v>24.683333333333334</c:v>
                </c:pt>
                <c:pt idx="43">
                  <c:v>24.823333333333334</c:v>
                </c:pt>
                <c:pt idx="44">
                  <c:v>24.785</c:v>
                </c:pt>
                <c:pt idx="45">
                  <c:v>24.783333333333335</c:v>
                </c:pt>
                <c:pt idx="46">
                  <c:v>24.67</c:v>
                </c:pt>
                <c:pt idx="47">
                  <c:v>24.715</c:v>
                </c:pt>
                <c:pt idx="48">
                  <c:v>24.72</c:v>
                </c:pt>
                <c:pt idx="49">
                  <c:v>24.681666666666668</c:v>
                </c:pt>
                <c:pt idx="50">
                  <c:v>24.64</c:v>
                </c:pt>
                <c:pt idx="51">
                  <c:v>24.535</c:v>
                </c:pt>
              </c:numCache>
            </c:numRef>
          </c:yVal>
          <c:smooth val="1"/>
        </c:ser>
        <c:dLbls>
          <c:showLegendKey val="0"/>
          <c:showVal val="0"/>
          <c:showCatName val="0"/>
          <c:showSerName val="0"/>
          <c:showPercent val="0"/>
          <c:showBubbleSize val="0"/>
        </c:dLbls>
        <c:axId val="98109312"/>
        <c:axId val="98123776"/>
      </c:scatterChart>
      <c:valAx>
        <c:axId val="98109312"/>
        <c:scaling>
          <c:orientation val="minMax"/>
          <c:max val="265"/>
          <c:min val="0"/>
        </c:scaling>
        <c:delete val="0"/>
        <c:axPos val="b"/>
        <c:title>
          <c:tx>
            <c:rich>
              <a:bodyPr/>
              <a:lstStyle/>
              <a:p>
                <a:pPr>
                  <a:defRPr/>
                </a:pPr>
                <a:r>
                  <a:rPr lang="es-ES" sz="1000" b="1" i="0" u="none" strike="noStrike" baseline="0">
                    <a:effectLst/>
                  </a:rPr>
                  <a:t>Minutos [min]</a:t>
                </a:r>
                <a:endParaRPr lang="es-ES"/>
              </a:p>
            </c:rich>
          </c:tx>
          <c:overlay val="0"/>
        </c:title>
        <c:numFmt formatCode="General" sourceLinked="1"/>
        <c:majorTickMark val="out"/>
        <c:minorTickMark val="none"/>
        <c:tickLblPos val="nextTo"/>
        <c:crossAx val="98123776"/>
        <c:crosses val="autoZero"/>
        <c:crossBetween val="midCat"/>
        <c:majorUnit val="15"/>
      </c:valAx>
      <c:valAx>
        <c:axId val="98123776"/>
        <c:scaling>
          <c:orientation val="minMax"/>
        </c:scaling>
        <c:delete val="0"/>
        <c:axPos val="l"/>
        <c:majorGridlines/>
        <c:title>
          <c:tx>
            <c:rich>
              <a:bodyPr rot="-5400000" vert="horz"/>
              <a:lstStyle/>
              <a:p>
                <a:pPr>
                  <a:defRPr/>
                </a:pPr>
                <a:r>
                  <a:rPr lang="es-ES" sz="1000" b="1" i="0" u="none" strike="noStrike" baseline="0">
                    <a:effectLst/>
                  </a:rPr>
                  <a:t>Temperatura [°C]</a:t>
                </a:r>
                <a:endParaRPr lang="es-ES"/>
              </a:p>
            </c:rich>
          </c:tx>
          <c:overlay val="0"/>
        </c:title>
        <c:numFmt formatCode="0.00" sourceLinked="1"/>
        <c:majorTickMark val="out"/>
        <c:minorTickMark val="none"/>
        <c:tickLblPos val="nextTo"/>
        <c:crossAx val="98109312"/>
        <c:crosses val="autoZero"/>
        <c:crossBetween val="midCat"/>
      </c:valAx>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dirty="0" smtClean="0">
                <a:effectLst/>
              </a:rPr>
              <a:t>CEMENTO TIPO </a:t>
            </a:r>
            <a:r>
              <a:rPr lang="en-US" sz="1800" b="1" i="0" baseline="0" dirty="0">
                <a:effectLst/>
              </a:rPr>
              <a:t>IP CON RAQUIS DE PALMA HÚMEDA</a:t>
            </a:r>
            <a:endParaRPr lang="es-ES" dirty="0">
              <a:effectLst/>
            </a:endParaRPr>
          </a:p>
        </c:rich>
      </c:tx>
      <c:overlay val="0"/>
    </c:title>
    <c:autoTitleDeleted val="0"/>
    <c:plotArea>
      <c:layout/>
      <c:scatterChart>
        <c:scatterStyle val="smoothMarker"/>
        <c:varyColors val="0"/>
        <c:ser>
          <c:idx val="0"/>
          <c:order val="0"/>
          <c:trendline>
            <c:spPr>
              <a:ln w="12700">
                <a:solidFill>
                  <a:schemeClr val="accent5"/>
                </a:solidFill>
              </a:ln>
            </c:spPr>
            <c:trendlineType val="poly"/>
            <c:order val="3"/>
            <c:dispRSqr val="1"/>
            <c:dispEq val="1"/>
            <c:trendlineLbl>
              <c:layout>
                <c:manualLayout>
                  <c:x val="-0.37390119808869271"/>
                  <c:y val="3.1524272551804511E-2"/>
                </c:manualLayout>
              </c:layout>
              <c:numFmt formatCode="General" sourceLinked="0"/>
              <c:txPr>
                <a:bodyPr/>
                <a:lstStyle/>
                <a:p>
                  <a:pPr>
                    <a:defRPr b="1">
                      <a:solidFill>
                        <a:schemeClr val="accent5"/>
                      </a:solidFill>
                    </a:defRPr>
                  </a:pPr>
                  <a:endParaRPr lang="es-ES"/>
                </a:p>
              </c:txPr>
            </c:trendlineLbl>
          </c:trendline>
          <c:xVal>
            <c:numRef>
              <c:f>PALMA!$A$6:$A$57</c:f>
              <c:numCache>
                <c:formatCode>General</c:formatCode>
                <c:ptCount val="52"/>
                <c:pt idx="0">
                  <c:v>695</c:v>
                </c:pt>
                <c:pt idx="1">
                  <c:v>700</c:v>
                </c:pt>
                <c:pt idx="2">
                  <c:v>705</c:v>
                </c:pt>
                <c:pt idx="3">
                  <c:v>710</c:v>
                </c:pt>
                <c:pt idx="4">
                  <c:v>715</c:v>
                </c:pt>
                <c:pt idx="5">
                  <c:v>720</c:v>
                </c:pt>
                <c:pt idx="6">
                  <c:v>725</c:v>
                </c:pt>
                <c:pt idx="7">
                  <c:v>730</c:v>
                </c:pt>
                <c:pt idx="8">
                  <c:v>735</c:v>
                </c:pt>
                <c:pt idx="9">
                  <c:v>740</c:v>
                </c:pt>
                <c:pt idx="10">
                  <c:v>745</c:v>
                </c:pt>
                <c:pt idx="11">
                  <c:v>750</c:v>
                </c:pt>
                <c:pt idx="12">
                  <c:v>755</c:v>
                </c:pt>
                <c:pt idx="13">
                  <c:v>760</c:v>
                </c:pt>
                <c:pt idx="14">
                  <c:v>765</c:v>
                </c:pt>
                <c:pt idx="15">
                  <c:v>770</c:v>
                </c:pt>
                <c:pt idx="16">
                  <c:v>775</c:v>
                </c:pt>
                <c:pt idx="17">
                  <c:v>780</c:v>
                </c:pt>
                <c:pt idx="18">
                  <c:v>785</c:v>
                </c:pt>
                <c:pt idx="19">
                  <c:v>790</c:v>
                </c:pt>
                <c:pt idx="20">
                  <c:v>795</c:v>
                </c:pt>
                <c:pt idx="21">
                  <c:v>800</c:v>
                </c:pt>
                <c:pt idx="22">
                  <c:v>805</c:v>
                </c:pt>
                <c:pt idx="23">
                  <c:v>810</c:v>
                </c:pt>
                <c:pt idx="24">
                  <c:v>815</c:v>
                </c:pt>
                <c:pt idx="25">
                  <c:v>820</c:v>
                </c:pt>
                <c:pt idx="26">
                  <c:v>825</c:v>
                </c:pt>
                <c:pt idx="27">
                  <c:v>830</c:v>
                </c:pt>
                <c:pt idx="28">
                  <c:v>835</c:v>
                </c:pt>
                <c:pt idx="29">
                  <c:v>840</c:v>
                </c:pt>
                <c:pt idx="30">
                  <c:v>845</c:v>
                </c:pt>
                <c:pt idx="31">
                  <c:v>850</c:v>
                </c:pt>
                <c:pt idx="32">
                  <c:v>855</c:v>
                </c:pt>
                <c:pt idx="33">
                  <c:v>860</c:v>
                </c:pt>
                <c:pt idx="34">
                  <c:v>865</c:v>
                </c:pt>
                <c:pt idx="35">
                  <c:v>870</c:v>
                </c:pt>
                <c:pt idx="36">
                  <c:v>875</c:v>
                </c:pt>
                <c:pt idx="37">
                  <c:v>880</c:v>
                </c:pt>
                <c:pt idx="38">
                  <c:v>885</c:v>
                </c:pt>
                <c:pt idx="39">
                  <c:v>890</c:v>
                </c:pt>
                <c:pt idx="40">
                  <c:v>895</c:v>
                </c:pt>
                <c:pt idx="41">
                  <c:v>900</c:v>
                </c:pt>
                <c:pt idx="42">
                  <c:v>905</c:v>
                </c:pt>
                <c:pt idx="43">
                  <c:v>910</c:v>
                </c:pt>
                <c:pt idx="44">
                  <c:v>915</c:v>
                </c:pt>
                <c:pt idx="45">
                  <c:v>920</c:v>
                </c:pt>
                <c:pt idx="46">
                  <c:v>925</c:v>
                </c:pt>
                <c:pt idx="47">
                  <c:v>930</c:v>
                </c:pt>
                <c:pt idx="48">
                  <c:v>935</c:v>
                </c:pt>
                <c:pt idx="49">
                  <c:v>940</c:v>
                </c:pt>
                <c:pt idx="50">
                  <c:v>945</c:v>
                </c:pt>
                <c:pt idx="51">
                  <c:v>950</c:v>
                </c:pt>
              </c:numCache>
            </c:numRef>
          </c:xVal>
          <c:yVal>
            <c:numRef>
              <c:f>PALMA!$D$6:$D$57</c:f>
              <c:numCache>
                <c:formatCode>0.00</c:formatCode>
                <c:ptCount val="52"/>
                <c:pt idx="0">
                  <c:v>27.32</c:v>
                </c:pt>
                <c:pt idx="1">
                  <c:v>27.441666666666666</c:v>
                </c:pt>
                <c:pt idx="2">
                  <c:v>27.41</c:v>
                </c:pt>
                <c:pt idx="3">
                  <c:v>27.351666666666667</c:v>
                </c:pt>
                <c:pt idx="4">
                  <c:v>27.375</c:v>
                </c:pt>
                <c:pt idx="5">
                  <c:v>27.378333333333334</c:v>
                </c:pt>
                <c:pt idx="6">
                  <c:v>27.545000000000002</c:v>
                </c:pt>
                <c:pt idx="7">
                  <c:v>27.528333333333332</c:v>
                </c:pt>
                <c:pt idx="8">
                  <c:v>27.48</c:v>
                </c:pt>
                <c:pt idx="9">
                  <c:v>27.41</c:v>
                </c:pt>
                <c:pt idx="10">
                  <c:v>27.461666666666666</c:v>
                </c:pt>
                <c:pt idx="11">
                  <c:v>27.425000000000001</c:v>
                </c:pt>
                <c:pt idx="12">
                  <c:v>27.488333333333333</c:v>
                </c:pt>
                <c:pt idx="13">
                  <c:v>27.481666666666666</c:v>
                </c:pt>
                <c:pt idx="14">
                  <c:v>27.546666666666667</c:v>
                </c:pt>
                <c:pt idx="15">
                  <c:v>27.466666666666665</c:v>
                </c:pt>
                <c:pt idx="16">
                  <c:v>27.633333333333333</c:v>
                </c:pt>
                <c:pt idx="17">
                  <c:v>27.54</c:v>
                </c:pt>
                <c:pt idx="18">
                  <c:v>27.583333333333332</c:v>
                </c:pt>
                <c:pt idx="19">
                  <c:v>27.636666666666667</c:v>
                </c:pt>
                <c:pt idx="20">
                  <c:v>27.548333333333332</c:v>
                </c:pt>
                <c:pt idx="21">
                  <c:v>27.533333333333335</c:v>
                </c:pt>
                <c:pt idx="22">
                  <c:v>27.51</c:v>
                </c:pt>
                <c:pt idx="23">
                  <c:v>27.484999999999999</c:v>
                </c:pt>
                <c:pt idx="24">
                  <c:v>27.44</c:v>
                </c:pt>
                <c:pt idx="25">
                  <c:v>27.605</c:v>
                </c:pt>
                <c:pt idx="26">
                  <c:v>27.571666666666665</c:v>
                </c:pt>
                <c:pt idx="27">
                  <c:v>27.528333333333332</c:v>
                </c:pt>
                <c:pt idx="28">
                  <c:v>27.693333333333332</c:v>
                </c:pt>
                <c:pt idx="29">
                  <c:v>27.646666666666668</c:v>
                </c:pt>
                <c:pt idx="30">
                  <c:v>27.668333333333333</c:v>
                </c:pt>
                <c:pt idx="31">
                  <c:v>27.52</c:v>
                </c:pt>
                <c:pt idx="32">
                  <c:v>27.59</c:v>
                </c:pt>
                <c:pt idx="33">
                  <c:v>27.64</c:v>
                </c:pt>
                <c:pt idx="34">
                  <c:v>27.45</c:v>
                </c:pt>
                <c:pt idx="35">
                  <c:v>27.508333333333333</c:v>
                </c:pt>
                <c:pt idx="36">
                  <c:v>27.711666666666666</c:v>
                </c:pt>
                <c:pt idx="37">
                  <c:v>27.533333333333335</c:v>
                </c:pt>
                <c:pt idx="38">
                  <c:v>27.765000000000001</c:v>
                </c:pt>
                <c:pt idx="39">
                  <c:v>27.673333333333332</c:v>
                </c:pt>
                <c:pt idx="40">
                  <c:v>27.476666666666667</c:v>
                </c:pt>
                <c:pt idx="41">
                  <c:v>27.516666666666666</c:v>
                </c:pt>
                <c:pt idx="42">
                  <c:v>27.503333333333334</c:v>
                </c:pt>
                <c:pt idx="43">
                  <c:v>27.431666666666668</c:v>
                </c:pt>
                <c:pt idx="44">
                  <c:v>27.541666666666668</c:v>
                </c:pt>
                <c:pt idx="45">
                  <c:v>27.436666666666667</c:v>
                </c:pt>
                <c:pt idx="46">
                  <c:v>27.391666666666666</c:v>
                </c:pt>
                <c:pt idx="47">
                  <c:v>27.318333333333332</c:v>
                </c:pt>
                <c:pt idx="48">
                  <c:v>27.401666666666667</c:v>
                </c:pt>
                <c:pt idx="49">
                  <c:v>27.503333333333334</c:v>
                </c:pt>
                <c:pt idx="50">
                  <c:v>27.504999999999999</c:v>
                </c:pt>
                <c:pt idx="51">
                  <c:v>27.28</c:v>
                </c:pt>
              </c:numCache>
            </c:numRef>
          </c:yVal>
          <c:smooth val="1"/>
        </c:ser>
        <c:dLbls>
          <c:showLegendKey val="0"/>
          <c:showVal val="0"/>
          <c:showCatName val="0"/>
          <c:showSerName val="0"/>
          <c:showPercent val="0"/>
          <c:showBubbleSize val="0"/>
        </c:dLbls>
        <c:axId val="96289152"/>
        <c:axId val="96291072"/>
      </c:scatterChart>
      <c:valAx>
        <c:axId val="96289152"/>
        <c:scaling>
          <c:orientation val="minMax"/>
          <c:max val="955"/>
          <c:min val="690"/>
        </c:scaling>
        <c:delete val="0"/>
        <c:axPos val="b"/>
        <c:title>
          <c:tx>
            <c:rich>
              <a:bodyPr/>
              <a:lstStyle/>
              <a:p>
                <a:pPr>
                  <a:defRPr/>
                </a:pPr>
                <a:r>
                  <a:rPr lang="es-ES" sz="1000" b="1" i="0" baseline="0">
                    <a:effectLst/>
                  </a:rPr>
                  <a:t>Minutos [min]</a:t>
                </a:r>
                <a:endParaRPr lang="es-ES" sz="1000">
                  <a:effectLst/>
                </a:endParaRPr>
              </a:p>
            </c:rich>
          </c:tx>
          <c:overlay val="0"/>
        </c:title>
        <c:numFmt formatCode="General" sourceLinked="1"/>
        <c:majorTickMark val="out"/>
        <c:minorTickMark val="none"/>
        <c:tickLblPos val="nextTo"/>
        <c:crossAx val="96291072"/>
        <c:crosses val="autoZero"/>
        <c:crossBetween val="midCat"/>
        <c:majorUnit val="15"/>
      </c:valAx>
      <c:valAx>
        <c:axId val="96291072"/>
        <c:scaling>
          <c:orientation val="minMax"/>
        </c:scaling>
        <c:delete val="0"/>
        <c:axPos val="l"/>
        <c:majorGridlines/>
        <c:title>
          <c:tx>
            <c:rich>
              <a:bodyPr rot="-5400000" vert="horz"/>
              <a:lstStyle/>
              <a:p>
                <a:pPr>
                  <a:defRPr/>
                </a:pPr>
                <a:r>
                  <a:rPr lang="es-ES" sz="1000" b="1" i="0" baseline="0">
                    <a:effectLst/>
                  </a:rPr>
                  <a:t>Temperatura [°C]</a:t>
                </a:r>
                <a:endParaRPr lang="es-ES" sz="1000">
                  <a:effectLst/>
                </a:endParaRPr>
              </a:p>
            </c:rich>
          </c:tx>
          <c:overlay val="0"/>
        </c:title>
        <c:numFmt formatCode="0.00" sourceLinked="1"/>
        <c:majorTickMark val="out"/>
        <c:minorTickMark val="none"/>
        <c:tickLblPos val="nextTo"/>
        <c:crossAx val="96289152"/>
        <c:crosses val="autoZero"/>
        <c:crossBetween val="midCat"/>
      </c:valAx>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a:lstStyle/>
          <a:p>
            <a:pPr>
              <a:defRPr/>
            </a:pPr>
            <a:r>
              <a:rPr lang="en-US" dirty="0" smtClean="0"/>
              <a:t>CEMENTO </a:t>
            </a:r>
            <a:r>
              <a:rPr lang="en-US" dirty="0"/>
              <a:t>PORTLAND CON RAQUIS DE PLÁTANO HÚMEDO</a:t>
            </a:r>
            <a:endParaRPr lang="es-ES" dirty="0"/>
          </a:p>
        </c:rich>
      </c:tx>
      <c:overlay val="0"/>
    </c:title>
    <c:autoTitleDeleted val="0"/>
    <c:plotArea>
      <c:layout/>
      <c:scatterChart>
        <c:scatterStyle val="smoothMarker"/>
        <c:varyColors val="0"/>
        <c:ser>
          <c:idx val="0"/>
          <c:order val="0"/>
          <c:spPr>
            <a:ln>
              <a:solidFill>
                <a:schemeClr val="accent2"/>
              </a:solidFill>
            </a:ln>
          </c:spPr>
          <c:marker>
            <c:spPr>
              <a:solidFill>
                <a:schemeClr val="accent2"/>
              </a:solidFill>
              <a:ln>
                <a:solidFill>
                  <a:schemeClr val="accent2"/>
                </a:solidFill>
              </a:ln>
            </c:spPr>
          </c:marker>
          <c:trendline>
            <c:spPr>
              <a:ln w="12700">
                <a:solidFill>
                  <a:schemeClr val="accent5"/>
                </a:solidFill>
              </a:ln>
            </c:spPr>
            <c:trendlineType val="poly"/>
            <c:order val="3"/>
            <c:dispRSqr val="1"/>
            <c:dispEq val="1"/>
            <c:trendlineLbl>
              <c:layout>
                <c:manualLayout>
                  <c:x val="-0.31595742349545325"/>
                  <c:y val="1.4533825743499765E-3"/>
                </c:manualLayout>
              </c:layout>
              <c:numFmt formatCode="General" sourceLinked="0"/>
              <c:txPr>
                <a:bodyPr/>
                <a:lstStyle/>
                <a:p>
                  <a:pPr>
                    <a:defRPr b="1">
                      <a:solidFill>
                        <a:schemeClr val="accent5"/>
                      </a:solidFill>
                    </a:defRPr>
                  </a:pPr>
                  <a:endParaRPr lang="es-ES"/>
                </a:p>
              </c:txPr>
            </c:trendlineLbl>
          </c:trendline>
          <c:xVal>
            <c:numRef>
              <c:f>PLÁTANO!$B$7:$B$49</c:f>
              <c:numCache>
                <c:formatCode>General</c:formatCode>
                <c:ptCount val="43"/>
                <c:pt idx="0">
                  <c:v>525</c:v>
                </c:pt>
                <c:pt idx="1">
                  <c:v>530</c:v>
                </c:pt>
                <c:pt idx="2">
                  <c:v>535</c:v>
                </c:pt>
                <c:pt idx="3">
                  <c:v>540</c:v>
                </c:pt>
                <c:pt idx="4">
                  <c:v>545</c:v>
                </c:pt>
                <c:pt idx="5">
                  <c:v>550</c:v>
                </c:pt>
                <c:pt idx="6">
                  <c:v>555</c:v>
                </c:pt>
                <c:pt idx="7">
                  <c:v>560</c:v>
                </c:pt>
                <c:pt idx="8">
                  <c:v>565</c:v>
                </c:pt>
                <c:pt idx="9">
                  <c:v>570</c:v>
                </c:pt>
                <c:pt idx="10">
                  <c:v>575</c:v>
                </c:pt>
                <c:pt idx="11">
                  <c:v>580</c:v>
                </c:pt>
                <c:pt idx="12">
                  <c:v>585</c:v>
                </c:pt>
                <c:pt idx="13">
                  <c:v>590</c:v>
                </c:pt>
                <c:pt idx="14">
                  <c:v>595</c:v>
                </c:pt>
                <c:pt idx="15">
                  <c:v>600</c:v>
                </c:pt>
                <c:pt idx="16">
                  <c:v>605</c:v>
                </c:pt>
                <c:pt idx="17">
                  <c:v>610</c:v>
                </c:pt>
                <c:pt idx="18">
                  <c:v>615</c:v>
                </c:pt>
                <c:pt idx="19">
                  <c:v>620</c:v>
                </c:pt>
                <c:pt idx="20">
                  <c:v>625</c:v>
                </c:pt>
                <c:pt idx="21">
                  <c:v>630</c:v>
                </c:pt>
                <c:pt idx="22">
                  <c:v>635</c:v>
                </c:pt>
                <c:pt idx="23">
                  <c:v>640</c:v>
                </c:pt>
                <c:pt idx="24">
                  <c:v>645</c:v>
                </c:pt>
                <c:pt idx="25">
                  <c:v>650</c:v>
                </c:pt>
                <c:pt idx="26">
                  <c:v>655</c:v>
                </c:pt>
                <c:pt idx="27">
                  <c:v>660</c:v>
                </c:pt>
                <c:pt idx="28">
                  <c:v>665</c:v>
                </c:pt>
                <c:pt idx="29">
                  <c:v>670</c:v>
                </c:pt>
                <c:pt idx="30">
                  <c:v>675</c:v>
                </c:pt>
                <c:pt idx="31">
                  <c:v>680</c:v>
                </c:pt>
                <c:pt idx="32">
                  <c:v>685</c:v>
                </c:pt>
                <c:pt idx="33">
                  <c:v>690</c:v>
                </c:pt>
                <c:pt idx="34">
                  <c:v>695</c:v>
                </c:pt>
                <c:pt idx="35">
                  <c:v>700</c:v>
                </c:pt>
                <c:pt idx="36">
                  <c:v>705</c:v>
                </c:pt>
                <c:pt idx="37">
                  <c:v>710</c:v>
                </c:pt>
                <c:pt idx="38">
                  <c:v>715</c:v>
                </c:pt>
                <c:pt idx="39">
                  <c:v>720</c:v>
                </c:pt>
                <c:pt idx="40">
                  <c:v>725</c:v>
                </c:pt>
                <c:pt idx="41">
                  <c:v>730</c:v>
                </c:pt>
                <c:pt idx="42">
                  <c:v>735</c:v>
                </c:pt>
              </c:numCache>
            </c:numRef>
          </c:xVal>
          <c:yVal>
            <c:numRef>
              <c:f>PLÁTANO!$C$7:$C$49</c:f>
              <c:numCache>
                <c:formatCode>0.00</c:formatCode>
                <c:ptCount val="43"/>
                <c:pt idx="0">
                  <c:v>29.083333333333332</c:v>
                </c:pt>
                <c:pt idx="1">
                  <c:v>29.313333333333333</c:v>
                </c:pt>
                <c:pt idx="2">
                  <c:v>29.448333333333334</c:v>
                </c:pt>
                <c:pt idx="3">
                  <c:v>29.495000000000001</c:v>
                </c:pt>
                <c:pt idx="4">
                  <c:v>29.521666666666668</c:v>
                </c:pt>
                <c:pt idx="5">
                  <c:v>29.411666666666665</c:v>
                </c:pt>
                <c:pt idx="6">
                  <c:v>29.516666666666666</c:v>
                </c:pt>
                <c:pt idx="7">
                  <c:v>29.653333333333332</c:v>
                </c:pt>
                <c:pt idx="8">
                  <c:v>29.763333333333332</c:v>
                </c:pt>
                <c:pt idx="9">
                  <c:v>29.643333333333334</c:v>
                </c:pt>
                <c:pt idx="10">
                  <c:v>29.675000000000001</c:v>
                </c:pt>
                <c:pt idx="11">
                  <c:v>29.828333333333333</c:v>
                </c:pt>
                <c:pt idx="12">
                  <c:v>29.873333333333335</c:v>
                </c:pt>
                <c:pt idx="13">
                  <c:v>29.67</c:v>
                </c:pt>
                <c:pt idx="14">
                  <c:v>29.795000000000002</c:v>
                </c:pt>
                <c:pt idx="15">
                  <c:v>29.881666666666668</c:v>
                </c:pt>
                <c:pt idx="16">
                  <c:v>29.934999999999999</c:v>
                </c:pt>
                <c:pt idx="17">
                  <c:v>30.076666666666668</c:v>
                </c:pt>
                <c:pt idx="18">
                  <c:v>29.864999999999998</c:v>
                </c:pt>
                <c:pt idx="19">
                  <c:v>29.841666666666665</c:v>
                </c:pt>
                <c:pt idx="20">
                  <c:v>29.858333333333334</c:v>
                </c:pt>
                <c:pt idx="21">
                  <c:v>29.918333333333333</c:v>
                </c:pt>
                <c:pt idx="22">
                  <c:v>29.725000000000001</c:v>
                </c:pt>
                <c:pt idx="23">
                  <c:v>29.856666666666666</c:v>
                </c:pt>
                <c:pt idx="24">
                  <c:v>29.828333333333333</c:v>
                </c:pt>
                <c:pt idx="25">
                  <c:v>29.928333333333335</c:v>
                </c:pt>
                <c:pt idx="26">
                  <c:v>29.975000000000001</c:v>
                </c:pt>
                <c:pt idx="27">
                  <c:v>29.774999999999999</c:v>
                </c:pt>
                <c:pt idx="28">
                  <c:v>29.823333333333334</c:v>
                </c:pt>
                <c:pt idx="29">
                  <c:v>29.67</c:v>
                </c:pt>
                <c:pt idx="30">
                  <c:v>29.733333333333334</c:v>
                </c:pt>
                <c:pt idx="31">
                  <c:v>29.614999999999998</c:v>
                </c:pt>
                <c:pt idx="32">
                  <c:v>29.745000000000001</c:v>
                </c:pt>
                <c:pt idx="33">
                  <c:v>29.71</c:v>
                </c:pt>
                <c:pt idx="34">
                  <c:v>29.651666666666667</c:v>
                </c:pt>
                <c:pt idx="35">
                  <c:v>29.555</c:v>
                </c:pt>
                <c:pt idx="36">
                  <c:v>29.524999999999999</c:v>
                </c:pt>
                <c:pt idx="37">
                  <c:v>29.49</c:v>
                </c:pt>
                <c:pt idx="38">
                  <c:v>29.476666666666667</c:v>
                </c:pt>
                <c:pt idx="39">
                  <c:v>29.321666666666665</c:v>
                </c:pt>
                <c:pt idx="40">
                  <c:v>29.308333333333334</c:v>
                </c:pt>
                <c:pt idx="41">
                  <c:v>29.18</c:v>
                </c:pt>
                <c:pt idx="42">
                  <c:v>29.09</c:v>
                </c:pt>
              </c:numCache>
            </c:numRef>
          </c:yVal>
          <c:smooth val="1"/>
        </c:ser>
        <c:dLbls>
          <c:showLegendKey val="0"/>
          <c:showVal val="0"/>
          <c:showCatName val="0"/>
          <c:showSerName val="0"/>
          <c:showPercent val="0"/>
          <c:showBubbleSize val="0"/>
        </c:dLbls>
        <c:axId val="96342016"/>
        <c:axId val="96343936"/>
      </c:scatterChart>
      <c:valAx>
        <c:axId val="96342016"/>
        <c:scaling>
          <c:orientation val="minMax"/>
          <c:max val="740"/>
          <c:min val="520"/>
        </c:scaling>
        <c:delete val="0"/>
        <c:axPos val="b"/>
        <c:title>
          <c:tx>
            <c:rich>
              <a:bodyPr/>
              <a:lstStyle/>
              <a:p>
                <a:pPr>
                  <a:defRPr/>
                </a:pPr>
                <a:r>
                  <a:rPr lang="es-ES"/>
                  <a:t>Minutos [min]</a:t>
                </a:r>
              </a:p>
            </c:rich>
          </c:tx>
          <c:overlay val="0"/>
        </c:title>
        <c:numFmt formatCode="General" sourceLinked="1"/>
        <c:majorTickMark val="out"/>
        <c:minorTickMark val="none"/>
        <c:tickLblPos val="nextTo"/>
        <c:crossAx val="96343936"/>
        <c:crosses val="autoZero"/>
        <c:crossBetween val="midCat"/>
        <c:majorUnit val="15"/>
      </c:valAx>
      <c:valAx>
        <c:axId val="96343936"/>
        <c:scaling>
          <c:orientation val="minMax"/>
        </c:scaling>
        <c:delete val="0"/>
        <c:axPos val="l"/>
        <c:majorGridlines/>
        <c:title>
          <c:tx>
            <c:rich>
              <a:bodyPr rot="-5400000" vert="horz"/>
              <a:lstStyle/>
              <a:p>
                <a:pPr>
                  <a:defRPr/>
                </a:pPr>
                <a:r>
                  <a:rPr lang="es-ES"/>
                  <a:t>Temperatura [°C]</a:t>
                </a:r>
              </a:p>
            </c:rich>
          </c:tx>
          <c:overlay val="0"/>
        </c:title>
        <c:numFmt formatCode="0.00" sourceLinked="1"/>
        <c:majorTickMark val="out"/>
        <c:minorTickMark val="none"/>
        <c:tickLblPos val="nextTo"/>
        <c:crossAx val="96342016"/>
        <c:crosses val="autoZero"/>
        <c:crossBetween val="midCat"/>
      </c:valAx>
    </c:plotArea>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u="none" strike="noStrike" baseline="0" dirty="0" smtClean="0">
                <a:effectLst/>
              </a:rPr>
              <a:t>CEMENTO </a:t>
            </a:r>
            <a:r>
              <a:rPr lang="en-US" sz="1800" b="1" i="0" baseline="0" dirty="0" smtClean="0">
                <a:effectLst/>
              </a:rPr>
              <a:t>TIPO </a:t>
            </a:r>
            <a:r>
              <a:rPr lang="en-US" sz="1800" b="1" i="0" baseline="0" dirty="0">
                <a:effectLst/>
              </a:rPr>
              <a:t>IP </a:t>
            </a:r>
            <a:r>
              <a:rPr lang="en-US" sz="1800" b="1" i="0" u="none" strike="noStrike" baseline="0" dirty="0">
                <a:effectLst/>
              </a:rPr>
              <a:t>CON RAQUIS DE PLÁTANO SECO</a:t>
            </a:r>
            <a:endParaRPr lang="es-ES" dirty="0"/>
          </a:p>
        </c:rich>
      </c:tx>
      <c:overlay val="0"/>
    </c:title>
    <c:autoTitleDeleted val="0"/>
    <c:plotArea>
      <c:layout/>
      <c:scatterChart>
        <c:scatterStyle val="smoothMarker"/>
        <c:varyColors val="0"/>
        <c:ser>
          <c:idx val="0"/>
          <c:order val="0"/>
          <c:spPr>
            <a:ln>
              <a:solidFill>
                <a:schemeClr val="accent2"/>
              </a:solidFill>
            </a:ln>
          </c:spPr>
          <c:marker>
            <c:spPr>
              <a:solidFill>
                <a:schemeClr val="accent2"/>
              </a:solidFill>
              <a:ln>
                <a:solidFill>
                  <a:schemeClr val="accent2"/>
                </a:solidFill>
              </a:ln>
            </c:spPr>
          </c:marker>
          <c:trendline>
            <c:spPr>
              <a:ln w="12700">
                <a:solidFill>
                  <a:schemeClr val="accent5"/>
                </a:solidFill>
              </a:ln>
            </c:spPr>
            <c:trendlineType val="poly"/>
            <c:order val="3"/>
            <c:dispRSqr val="1"/>
            <c:dispEq val="1"/>
            <c:trendlineLbl>
              <c:layout>
                <c:manualLayout>
                  <c:x val="-0.50189196249883272"/>
                  <c:y val="0.10020035035269648"/>
                </c:manualLayout>
              </c:layout>
              <c:numFmt formatCode="General" sourceLinked="0"/>
              <c:txPr>
                <a:bodyPr/>
                <a:lstStyle/>
                <a:p>
                  <a:pPr>
                    <a:defRPr b="1">
                      <a:solidFill>
                        <a:schemeClr val="accent5"/>
                      </a:solidFill>
                    </a:defRPr>
                  </a:pPr>
                  <a:endParaRPr lang="es-ES"/>
                </a:p>
              </c:txPr>
            </c:trendlineLbl>
          </c:trendline>
          <c:xVal>
            <c:numRef>
              <c:f>PLÁTANO!$B$6:$B$41</c:f>
              <c:numCache>
                <c:formatCode>General</c:formatCode>
                <c:ptCount val="36"/>
                <c:pt idx="0">
                  <c:v>250</c:v>
                </c:pt>
                <c:pt idx="1">
                  <c:v>255</c:v>
                </c:pt>
                <c:pt idx="2">
                  <c:v>260</c:v>
                </c:pt>
                <c:pt idx="3">
                  <c:v>265</c:v>
                </c:pt>
                <c:pt idx="4">
                  <c:v>270</c:v>
                </c:pt>
                <c:pt idx="5">
                  <c:v>275</c:v>
                </c:pt>
                <c:pt idx="6">
                  <c:v>280</c:v>
                </c:pt>
                <c:pt idx="7">
                  <c:v>285</c:v>
                </c:pt>
                <c:pt idx="8">
                  <c:v>290</c:v>
                </c:pt>
                <c:pt idx="9">
                  <c:v>295</c:v>
                </c:pt>
                <c:pt idx="10">
                  <c:v>300</c:v>
                </c:pt>
                <c:pt idx="11">
                  <c:v>305</c:v>
                </c:pt>
                <c:pt idx="12">
                  <c:v>310</c:v>
                </c:pt>
                <c:pt idx="13">
                  <c:v>315</c:v>
                </c:pt>
                <c:pt idx="14">
                  <c:v>320</c:v>
                </c:pt>
                <c:pt idx="15">
                  <c:v>325</c:v>
                </c:pt>
                <c:pt idx="16">
                  <c:v>330</c:v>
                </c:pt>
                <c:pt idx="17">
                  <c:v>335</c:v>
                </c:pt>
                <c:pt idx="18">
                  <c:v>340</c:v>
                </c:pt>
                <c:pt idx="19">
                  <c:v>345</c:v>
                </c:pt>
                <c:pt idx="20">
                  <c:v>350</c:v>
                </c:pt>
                <c:pt idx="21">
                  <c:v>355</c:v>
                </c:pt>
                <c:pt idx="22">
                  <c:v>360</c:v>
                </c:pt>
                <c:pt idx="23">
                  <c:v>365</c:v>
                </c:pt>
                <c:pt idx="24">
                  <c:v>370</c:v>
                </c:pt>
                <c:pt idx="25">
                  <c:v>375</c:v>
                </c:pt>
                <c:pt idx="26">
                  <c:v>380</c:v>
                </c:pt>
                <c:pt idx="27">
                  <c:v>385</c:v>
                </c:pt>
                <c:pt idx="28">
                  <c:v>390</c:v>
                </c:pt>
                <c:pt idx="29">
                  <c:v>395</c:v>
                </c:pt>
                <c:pt idx="30">
                  <c:v>400</c:v>
                </c:pt>
                <c:pt idx="31">
                  <c:v>405</c:v>
                </c:pt>
                <c:pt idx="32">
                  <c:v>410</c:v>
                </c:pt>
                <c:pt idx="33">
                  <c:v>415</c:v>
                </c:pt>
                <c:pt idx="34">
                  <c:v>420</c:v>
                </c:pt>
                <c:pt idx="35">
                  <c:v>425</c:v>
                </c:pt>
              </c:numCache>
            </c:numRef>
          </c:xVal>
          <c:yVal>
            <c:numRef>
              <c:f>PLÁTANO!$C$6:$C$41</c:f>
              <c:numCache>
                <c:formatCode>0.00</c:formatCode>
                <c:ptCount val="36"/>
                <c:pt idx="0">
                  <c:v>25.46</c:v>
                </c:pt>
                <c:pt idx="1">
                  <c:v>25.605</c:v>
                </c:pt>
                <c:pt idx="2">
                  <c:v>25.676666666666666</c:v>
                </c:pt>
                <c:pt idx="3">
                  <c:v>25.675000000000001</c:v>
                </c:pt>
                <c:pt idx="4">
                  <c:v>25.663333333333334</c:v>
                </c:pt>
                <c:pt idx="5">
                  <c:v>25.76</c:v>
                </c:pt>
                <c:pt idx="6">
                  <c:v>25.863333333333333</c:v>
                </c:pt>
                <c:pt idx="7">
                  <c:v>25.655000000000001</c:v>
                </c:pt>
                <c:pt idx="8">
                  <c:v>25.721666666666668</c:v>
                </c:pt>
                <c:pt idx="9">
                  <c:v>25.636666666666667</c:v>
                </c:pt>
                <c:pt idx="10">
                  <c:v>25.783333333333335</c:v>
                </c:pt>
                <c:pt idx="11">
                  <c:v>25.648333333333333</c:v>
                </c:pt>
                <c:pt idx="12">
                  <c:v>25.693333333333332</c:v>
                </c:pt>
                <c:pt idx="13">
                  <c:v>25.783333333333335</c:v>
                </c:pt>
                <c:pt idx="14">
                  <c:v>25.848333333333333</c:v>
                </c:pt>
                <c:pt idx="15">
                  <c:v>25.625</c:v>
                </c:pt>
                <c:pt idx="16">
                  <c:v>25.673333333333332</c:v>
                </c:pt>
                <c:pt idx="17">
                  <c:v>25.71</c:v>
                </c:pt>
                <c:pt idx="18">
                  <c:v>25.733333333333334</c:v>
                </c:pt>
                <c:pt idx="19">
                  <c:v>25.581666666666667</c:v>
                </c:pt>
                <c:pt idx="20">
                  <c:v>25.821666666666665</c:v>
                </c:pt>
                <c:pt idx="21">
                  <c:v>25.671666666666667</c:v>
                </c:pt>
                <c:pt idx="22">
                  <c:v>25.81</c:v>
                </c:pt>
                <c:pt idx="23">
                  <c:v>25.658333333333335</c:v>
                </c:pt>
                <c:pt idx="24">
                  <c:v>25.63</c:v>
                </c:pt>
                <c:pt idx="25">
                  <c:v>25.578333333333333</c:v>
                </c:pt>
                <c:pt idx="26">
                  <c:v>25.616666666666667</c:v>
                </c:pt>
                <c:pt idx="27">
                  <c:v>25.618333333333332</c:v>
                </c:pt>
                <c:pt idx="28">
                  <c:v>25.774999999999999</c:v>
                </c:pt>
                <c:pt idx="29">
                  <c:v>25.698333333333334</c:v>
                </c:pt>
                <c:pt idx="30">
                  <c:v>25.541666666666668</c:v>
                </c:pt>
                <c:pt idx="31">
                  <c:v>25.628333333333334</c:v>
                </c:pt>
                <c:pt idx="32">
                  <c:v>25.681666666666668</c:v>
                </c:pt>
                <c:pt idx="33">
                  <c:v>25.581666666666667</c:v>
                </c:pt>
                <c:pt idx="34">
                  <c:v>25.688333333333333</c:v>
                </c:pt>
                <c:pt idx="35">
                  <c:v>25.478333333333332</c:v>
                </c:pt>
              </c:numCache>
            </c:numRef>
          </c:yVal>
          <c:smooth val="1"/>
        </c:ser>
        <c:dLbls>
          <c:showLegendKey val="0"/>
          <c:showVal val="0"/>
          <c:showCatName val="0"/>
          <c:showSerName val="0"/>
          <c:showPercent val="0"/>
          <c:showBubbleSize val="0"/>
        </c:dLbls>
        <c:axId val="96405760"/>
        <c:axId val="96412032"/>
      </c:scatterChart>
      <c:valAx>
        <c:axId val="96405760"/>
        <c:scaling>
          <c:orientation val="minMax"/>
          <c:max val="430"/>
          <c:min val="245"/>
        </c:scaling>
        <c:delete val="0"/>
        <c:axPos val="b"/>
        <c:title>
          <c:tx>
            <c:rich>
              <a:bodyPr/>
              <a:lstStyle/>
              <a:p>
                <a:pPr>
                  <a:defRPr/>
                </a:pPr>
                <a:r>
                  <a:rPr lang="es-ES" sz="1000" b="1" i="0" u="none" strike="noStrike" baseline="0">
                    <a:effectLst/>
                  </a:rPr>
                  <a:t>Minutos [min]</a:t>
                </a:r>
                <a:endParaRPr lang="es-ES"/>
              </a:p>
            </c:rich>
          </c:tx>
          <c:overlay val="0"/>
        </c:title>
        <c:numFmt formatCode="General" sourceLinked="1"/>
        <c:majorTickMark val="out"/>
        <c:minorTickMark val="none"/>
        <c:tickLblPos val="nextTo"/>
        <c:crossAx val="96412032"/>
        <c:crosses val="autoZero"/>
        <c:crossBetween val="midCat"/>
        <c:majorUnit val="15"/>
      </c:valAx>
      <c:valAx>
        <c:axId val="96412032"/>
        <c:scaling>
          <c:orientation val="minMax"/>
        </c:scaling>
        <c:delete val="0"/>
        <c:axPos val="l"/>
        <c:majorGridlines/>
        <c:title>
          <c:tx>
            <c:rich>
              <a:bodyPr rot="-5400000" vert="horz"/>
              <a:lstStyle/>
              <a:p>
                <a:pPr>
                  <a:defRPr/>
                </a:pPr>
                <a:r>
                  <a:rPr lang="es-ES" sz="1000" b="1" i="0" u="none" strike="noStrike" baseline="0">
                    <a:effectLst/>
                  </a:rPr>
                  <a:t>Temperatura [°C]</a:t>
                </a:r>
                <a:endParaRPr lang="es-ES"/>
              </a:p>
            </c:rich>
          </c:tx>
          <c:overlay val="0"/>
        </c:title>
        <c:numFmt formatCode="0.00" sourceLinked="1"/>
        <c:majorTickMark val="out"/>
        <c:minorTickMark val="none"/>
        <c:tickLblPos val="nextTo"/>
        <c:crossAx val="96405760"/>
        <c:crosses val="autoZero"/>
        <c:crossBetween val="midCat"/>
      </c:valAx>
    </c:plotArea>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dirty="0" smtClean="0">
                <a:effectLst/>
              </a:rPr>
              <a:t>CEMENTO TIPO </a:t>
            </a:r>
            <a:r>
              <a:rPr lang="en-US" sz="1800" b="1" i="0" baseline="0" dirty="0">
                <a:effectLst/>
              </a:rPr>
              <a:t>IP CON RAQUIS DE PLÁTANO HÚMEDO</a:t>
            </a:r>
            <a:endParaRPr lang="es-ES" dirty="0">
              <a:effectLst/>
            </a:endParaRPr>
          </a:p>
        </c:rich>
      </c:tx>
      <c:overlay val="0"/>
    </c:title>
    <c:autoTitleDeleted val="0"/>
    <c:plotArea>
      <c:layout/>
      <c:scatterChart>
        <c:scatterStyle val="smoothMarker"/>
        <c:varyColors val="0"/>
        <c:ser>
          <c:idx val="0"/>
          <c:order val="0"/>
          <c:spPr>
            <a:ln>
              <a:solidFill>
                <a:schemeClr val="accent2"/>
              </a:solidFill>
            </a:ln>
          </c:spPr>
          <c:marker>
            <c:spPr>
              <a:solidFill>
                <a:schemeClr val="accent2"/>
              </a:solidFill>
              <a:ln>
                <a:solidFill>
                  <a:schemeClr val="accent2"/>
                </a:solidFill>
              </a:ln>
            </c:spPr>
          </c:marker>
          <c:trendline>
            <c:spPr>
              <a:ln w="12700">
                <a:solidFill>
                  <a:schemeClr val="accent5"/>
                </a:solidFill>
              </a:ln>
            </c:spPr>
            <c:trendlineType val="poly"/>
            <c:order val="3"/>
            <c:dispRSqr val="1"/>
            <c:dispEq val="1"/>
            <c:trendlineLbl>
              <c:layout>
                <c:manualLayout>
                  <c:x val="-0.58580833078195205"/>
                  <c:y val="-0.13643957255778164"/>
                </c:manualLayout>
              </c:layout>
              <c:numFmt formatCode="General" sourceLinked="0"/>
              <c:txPr>
                <a:bodyPr/>
                <a:lstStyle/>
                <a:p>
                  <a:pPr>
                    <a:defRPr b="1">
                      <a:solidFill>
                        <a:schemeClr val="accent5"/>
                      </a:solidFill>
                    </a:defRPr>
                  </a:pPr>
                  <a:endParaRPr lang="es-ES"/>
                </a:p>
              </c:txPr>
            </c:trendlineLbl>
          </c:trendline>
          <c:xVal>
            <c:numRef>
              <c:f>PLÁTANO!$A$6:$A$31</c:f>
              <c:numCache>
                <c:formatCode>General</c:formatCode>
                <c:ptCount val="26"/>
                <c:pt idx="0">
                  <c:v>365</c:v>
                </c:pt>
                <c:pt idx="1">
                  <c:v>370</c:v>
                </c:pt>
                <c:pt idx="2">
                  <c:v>375</c:v>
                </c:pt>
                <c:pt idx="3">
                  <c:v>380</c:v>
                </c:pt>
                <c:pt idx="4">
                  <c:v>385</c:v>
                </c:pt>
                <c:pt idx="5">
                  <c:v>390</c:v>
                </c:pt>
                <c:pt idx="6">
                  <c:v>395</c:v>
                </c:pt>
                <c:pt idx="7">
                  <c:v>400</c:v>
                </c:pt>
                <c:pt idx="8">
                  <c:v>405</c:v>
                </c:pt>
                <c:pt idx="9">
                  <c:v>410</c:v>
                </c:pt>
                <c:pt idx="10">
                  <c:v>415</c:v>
                </c:pt>
                <c:pt idx="11">
                  <c:v>420</c:v>
                </c:pt>
                <c:pt idx="12">
                  <c:v>425</c:v>
                </c:pt>
                <c:pt idx="13">
                  <c:v>430</c:v>
                </c:pt>
                <c:pt idx="14">
                  <c:v>435</c:v>
                </c:pt>
                <c:pt idx="15">
                  <c:v>440</c:v>
                </c:pt>
                <c:pt idx="16">
                  <c:v>445</c:v>
                </c:pt>
                <c:pt idx="17">
                  <c:v>450</c:v>
                </c:pt>
                <c:pt idx="18">
                  <c:v>455</c:v>
                </c:pt>
                <c:pt idx="19">
                  <c:v>460</c:v>
                </c:pt>
                <c:pt idx="20">
                  <c:v>465</c:v>
                </c:pt>
                <c:pt idx="21">
                  <c:v>470</c:v>
                </c:pt>
                <c:pt idx="22">
                  <c:v>475</c:v>
                </c:pt>
                <c:pt idx="23">
                  <c:v>480</c:v>
                </c:pt>
                <c:pt idx="24">
                  <c:v>485</c:v>
                </c:pt>
                <c:pt idx="25">
                  <c:v>490</c:v>
                </c:pt>
              </c:numCache>
            </c:numRef>
          </c:xVal>
          <c:yVal>
            <c:numRef>
              <c:f>PLÁTANO!$D$6:$D$31</c:f>
              <c:numCache>
                <c:formatCode>0.00</c:formatCode>
                <c:ptCount val="26"/>
                <c:pt idx="0">
                  <c:v>24.543333333333333</c:v>
                </c:pt>
                <c:pt idx="1">
                  <c:v>24.664999999999999</c:v>
                </c:pt>
                <c:pt idx="2">
                  <c:v>24.631666666666668</c:v>
                </c:pt>
                <c:pt idx="3">
                  <c:v>24.734999999999999</c:v>
                </c:pt>
                <c:pt idx="4">
                  <c:v>24.653333333333332</c:v>
                </c:pt>
                <c:pt idx="5">
                  <c:v>24.711666666666666</c:v>
                </c:pt>
                <c:pt idx="6">
                  <c:v>24.698333333333334</c:v>
                </c:pt>
                <c:pt idx="7">
                  <c:v>24.808333333333334</c:v>
                </c:pt>
                <c:pt idx="8">
                  <c:v>24.578333333333333</c:v>
                </c:pt>
                <c:pt idx="9">
                  <c:v>24.656666666666666</c:v>
                </c:pt>
                <c:pt idx="10">
                  <c:v>24.645</c:v>
                </c:pt>
                <c:pt idx="11">
                  <c:v>24.59</c:v>
                </c:pt>
                <c:pt idx="12">
                  <c:v>24.783333333333335</c:v>
                </c:pt>
                <c:pt idx="13">
                  <c:v>24.805</c:v>
                </c:pt>
                <c:pt idx="14">
                  <c:v>24.743333333333332</c:v>
                </c:pt>
                <c:pt idx="15">
                  <c:v>24.635000000000002</c:v>
                </c:pt>
                <c:pt idx="16">
                  <c:v>24.73</c:v>
                </c:pt>
                <c:pt idx="17">
                  <c:v>24.655000000000001</c:v>
                </c:pt>
                <c:pt idx="18">
                  <c:v>24.61</c:v>
                </c:pt>
                <c:pt idx="19">
                  <c:v>24.645</c:v>
                </c:pt>
                <c:pt idx="20">
                  <c:v>24.673333333333332</c:v>
                </c:pt>
                <c:pt idx="21">
                  <c:v>24.873333333333335</c:v>
                </c:pt>
                <c:pt idx="22">
                  <c:v>24.766666666666666</c:v>
                </c:pt>
                <c:pt idx="23">
                  <c:v>24.675000000000001</c:v>
                </c:pt>
                <c:pt idx="24">
                  <c:v>24.708333333333332</c:v>
                </c:pt>
                <c:pt idx="25">
                  <c:v>24.558333333333334</c:v>
                </c:pt>
              </c:numCache>
            </c:numRef>
          </c:yVal>
          <c:smooth val="1"/>
        </c:ser>
        <c:dLbls>
          <c:showLegendKey val="0"/>
          <c:showVal val="0"/>
          <c:showCatName val="0"/>
          <c:showSerName val="0"/>
          <c:showPercent val="0"/>
          <c:showBubbleSize val="0"/>
        </c:dLbls>
        <c:axId val="96449664"/>
        <c:axId val="96451584"/>
      </c:scatterChart>
      <c:valAx>
        <c:axId val="96449664"/>
        <c:scaling>
          <c:orientation val="minMax"/>
          <c:max val="495"/>
          <c:min val="360"/>
        </c:scaling>
        <c:delete val="0"/>
        <c:axPos val="b"/>
        <c:title>
          <c:tx>
            <c:rich>
              <a:bodyPr/>
              <a:lstStyle/>
              <a:p>
                <a:pPr>
                  <a:defRPr/>
                </a:pPr>
                <a:r>
                  <a:rPr lang="es-ES" sz="1000" b="1" i="0" baseline="0">
                    <a:effectLst/>
                  </a:rPr>
                  <a:t>Minutos [min]</a:t>
                </a:r>
                <a:endParaRPr lang="es-ES" sz="1000">
                  <a:effectLst/>
                </a:endParaRPr>
              </a:p>
            </c:rich>
          </c:tx>
          <c:overlay val="0"/>
        </c:title>
        <c:numFmt formatCode="General" sourceLinked="1"/>
        <c:majorTickMark val="out"/>
        <c:minorTickMark val="none"/>
        <c:tickLblPos val="nextTo"/>
        <c:crossAx val="96451584"/>
        <c:crosses val="autoZero"/>
        <c:crossBetween val="midCat"/>
        <c:majorUnit val="15"/>
      </c:valAx>
      <c:valAx>
        <c:axId val="96451584"/>
        <c:scaling>
          <c:orientation val="minMax"/>
        </c:scaling>
        <c:delete val="0"/>
        <c:axPos val="l"/>
        <c:majorGridlines/>
        <c:title>
          <c:tx>
            <c:rich>
              <a:bodyPr rot="-5400000" vert="horz"/>
              <a:lstStyle/>
              <a:p>
                <a:pPr>
                  <a:defRPr/>
                </a:pPr>
                <a:r>
                  <a:rPr lang="es-ES" sz="1000" b="1" i="0" baseline="0">
                    <a:effectLst/>
                  </a:rPr>
                  <a:t>Temperatura [°C]</a:t>
                </a:r>
                <a:endParaRPr lang="es-ES" sz="1000">
                  <a:effectLst/>
                </a:endParaRPr>
              </a:p>
            </c:rich>
          </c:tx>
          <c:overlay val="0"/>
        </c:title>
        <c:numFmt formatCode="0.00" sourceLinked="1"/>
        <c:majorTickMark val="out"/>
        <c:minorTickMark val="none"/>
        <c:tickLblPos val="nextTo"/>
        <c:crossAx val="96449664"/>
        <c:crosses val="autoZero"/>
        <c:crossBetween val="midCat"/>
      </c:valAx>
    </c:plotArea>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800" b="1" i="0" baseline="0" dirty="0" smtClean="0">
                <a:effectLst/>
              </a:rPr>
              <a:t>CEMENTO </a:t>
            </a:r>
            <a:r>
              <a:rPr lang="en-US" sz="1800" b="1" i="0" baseline="0" dirty="0">
                <a:effectLst/>
              </a:rPr>
              <a:t>PORTLAND CON CASCARILLA DE CACAO HÚMEDA</a:t>
            </a:r>
            <a:endParaRPr lang="es-ES" dirty="0">
              <a:effectLst/>
            </a:endParaRPr>
          </a:p>
        </c:rich>
      </c:tx>
      <c:overlay val="0"/>
    </c:title>
    <c:autoTitleDeleted val="0"/>
    <c:plotArea>
      <c:layout/>
      <c:scatterChart>
        <c:scatterStyle val="smoothMarker"/>
        <c:varyColors val="0"/>
        <c:ser>
          <c:idx val="0"/>
          <c:order val="0"/>
          <c:spPr>
            <a:ln>
              <a:solidFill>
                <a:schemeClr val="bg2">
                  <a:lumMod val="50000"/>
                </a:schemeClr>
              </a:solidFill>
            </a:ln>
          </c:spPr>
          <c:marker>
            <c:spPr>
              <a:solidFill>
                <a:schemeClr val="bg2">
                  <a:lumMod val="50000"/>
                </a:schemeClr>
              </a:solidFill>
              <a:ln>
                <a:solidFill>
                  <a:schemeClr val="bg2">
                    <a:lumMod val="50000"/>
                  </a:schemeClr>
                </a:solidFill>
              </a:ln>
            </c:spPr>
          </c:marker>
          <c:trendline>
            <c:spPr>
              <a:ln w="12700">
                <a:solidFill>
                  <a:schemeClr val="accent5"/>
                </a:solidFill>
              </a:ln>
            </c:spPr>
            <c:trendlineType val="poly"/>
            <c:order val="3"/>
            <c:dispRSqr val="1"/>
            <c:dispEq val="1"/>
            <c:trendlineLbl>
              <c:layout>
                <c:manualLayout>
                  <c:x val="-0.13473680975285685"/>
                  <c:y val="-2.0504905585203178E-2"/>
                </c:manualLayout>
              </c:layout>
              <c:numFmt formatCode="General" sourceLinked="0"/>
              <c:txPr>
                <a:bodyPr/>
                <a:lstStyle/>
                <a:p>
                  <a:pPr>
                    <a:defRPr b="1">
                      <a:solidFill>
                        <a:schemeClr val="accent5"/>
                      </a:solidFill>
                    </a:defRPr>
                  </a:pPr>
                  <a:endParaRPr lang="es-ES"/>
                </a:p>
              </c:txPr>
            </c:trendlineLbl>
          </c:trendline>
          <c:xVal>
            <c:numRef>
              <c:f>CACAO!$B$7:$B$37</c:f>
              <c:numCache>
                <c:formatCode>General</c:formatCode>
                <c:ptCount val="31"/>
                <c:pt idx="0">
                  <c:v>430</c:v>
                </c:pt>
                <c:pt idx="1">
                  <c:v>435</c:v>
                </c:pt>
                <c:pt idx="2">
                  <c:v>440</c:v>
                </c:pt>
                <c:pt idx="3">
                  <c:v>445</c:v>
                </c:pt>
                <c:pt idx="4">
                  <c:v>450</c:v>
                </c:pt>
                <c:pt idx="5">
                  <c:v>455</c:v>
                </c:pt>
                <c:pt idx="6">
                  <c:v>460</c:v>
                </c:pt>
                <c:pt idx="7">
                  <c:v>465</c:v>
                </c:pt>
                <c:pt idx="8">
                  <c:v>470</c:v>
                </c:pt>
                <c:pt idx="9">
                  <c:v>475</c:v>
                </c:pt>
                <c:pt idx="10">
                  <c:v>480</c:v>
                </c:pt>
                <c:pt idx="11">
                  <c:v>485</c:v>
                </c:pt>
                <c:pt idx="12">
                  <c:v>490</c:v>
                </c:pt>
                <c:pt idx="13">
                  <c:v>495</c:v>
                </c:pt>
                <c:pt idx="14">
                  <c:v>500</c:v>
                </c:pt>
                <c:pt idx="15">
                  <c:v>505</c:v>
                </c:pt>
                <c:pt idx="16">
                  <c:v>510</c:v>
                </c:pt>
                <c:pt idx="17">
                  <c:v>515</c:v>
                </c:pt>
                <c:pt idx="18">
                  <c:v>520</c:v>
                </c:pt>
                <c:pt idx="19">
                  <c:v>525</c:v>
                </c:pt>
                <c:pt idx="20">
                  <c:v>530</c:v>
                </c:pt>
                <c:pt idx="21">
                  <c:v>535</c:v>
                </c:pt>
                <c:pt idx="22">
                  <c:v>540</c:v>
                </c:pt>
                <c:pt idx="23">
                  <c:v>545</c:v>
                </c:pt>
                <c:pt idx="24">
                  <c:v>550</c:v>
                </c:pt>
                <c:pt idx="25">
                  <c:v>555</c:v>
                </c:pt>
                <c:pt idx="26">
                  <c:v>560</c:v>
                </c:pt>
                <c:pt idx="27">
                  <c:v>565</c:v>
                </c:pt>
                <c:pt idx="28">
                  <c:v>570</c:v>
                </c:pt>
                <c:pt idx="29">
                  <c:v>575</c:v>
                </c:pt>
                <c:pt idx="30">
                  <c:v>580</c:v>
                </c:pt>
              </c:numCache>
            </c:numRef>
          </c:xVal>
          <c:yVal>
            <c:numRef>
              <c:f>CACAO!$C$7:$C$37</c:f>
              <c:numCache>
                <c:formatCode>0.00</c:formatCode>
                <c:ptCount val="31"/>
                <c:pt idx="0">
                  <c:v>31.913333333333334</c:v>
                </c:pt>
                <c:pt idx="1">
                  <c:v>32.185000000000002</c:v>
                </c:pt>
                <c:pt idx="2">
                  <c:v>32.418333333333337</c:v>
                </c:pt>
                <c:pt idx="3">
                  <c:v>32.526666666666664</c:v>
                </c:pt>
                <c:pt idx="4">
                  <c:v>32.708333333333336</c:v>
                </c:pt>
                <c:pt idx="5">
                  <c:v>32.631666666666668</c:v>
                </c:pt>
                <c:pt idx="6">
                  <c:v>32.848333333333336</c:v>
                </c:pt>
                <c:pt idx="7">
                  <c:v>32.838333333333331</c:v>
                </c:pt>
                <c:pt idx="8">
                  <c:v>32.884999999999998</c:v>
                </c:pt>
                <c:pt idx="9">
                  <c:v>32.979999999999997</c:v>
                </c:pt>
                <c:pt idx="10">
                  <c:v>32.93333333333333</c:v>
                </c:pt>
                <c:pt idx="11">
                  <c:v>32.743333333333332</c:v>
                </c:pt>
                <c:pt idx="12">
                  <c:v>32.853333333333332</c:v>
                </c:pt>
                <c:pt idx="13">
                  <c:v>32.898333333333333</c:v>
                </c:pt>
                <c:pt idx="14">
                  <c:v>32.9</c:v>
                </c:pt>
                <c:pt idx="15">
                  <c:v>33.106666666666669</c:v>
                </c:pt>
                <c:pt idx="16">
                  <c:v>32.774999999999999</c:v>
                </c:pt>
                <c:pt idx="17">
                  <c:v>32.916666666666664</c:v>
                </c:pt>
                <c:pt idx="18">
                  <c:v>32.805</c:v>
                </c:pt>
                <c:pt idx="19">
                  <c:v>32.818333333333335</c:v>
                </c:pt>
                <c:pt idx="20">
                  <c:v>32.94166666666667</c:v>
                </c:pt>
                <c:pt idx="21">
                  <c:v>32.763333333333335</c:v>
                </c:pt>
                <c:pt idx="22">
                  <c:v>32.791666666666664</c:v>
                </c:pt>
                <c:pt idx="23">
                  <c:v>32.734999999999999</c:v>
                </c:pt>
                <c:pt idx="24">
                  <c:v>32.678333333333335</c:v>
                </c:pt>
                <c:pt idx="25">
                  <c:v>32.515000000000001</c:v>
                </c:pt>
                <c:pt idx="26">
                  <c:v>32.276666666666664</c:v>
                </c:pt>
                <c:pt idx="27">
                  <c:v>32.351666666666667</c:v>
                </c:pt>
                <c:pt idx="28">
                  <c:v>32.156666666666666</c:v>
                </c:pt>
                <c:pt idx="29">
                  <c:v>31.978333333333332</c:v>
                </c:pt>
                <c:pt idx="30">
                  <c:v>31.913333333333334</c:v>
                </c:pt>
              </c:numCache>
            </c:numRef>
          </c:yVal>
          <c:smooth val="1"/>
        </c:ser>
        <c:dLbls>
          <c:showLegendKey val="0"/>
          <c:showVal val="0"/>
          <c:showCatName val="0"/>
          <c:showSerName val="0"/>
          <c:showPercent val="0"/>
          <c:showBubbleSize val="0"/>
        </c:dLbls>
        <c:axId val="98860416"/>
        <c:axId val="98883072"/>
      </c:scatterChart>
      <c:valAx>
        <c:axId val="98860416"/>
        <c:scaling>
          <c:orientation val="minMax"/>
          <c:max val="585"/>
          <c:min val="425"/>
        </c:scaling>
        <c:delete val="0"/>
        <c:axPos val="b"/>
        <c:title>
          <c:tx>
            <c:rich>
              <a:bodyPr/>
              <a:lstStyle/>
              <a:p>
                <a:pPr>
                  <a:defRPr/>
                </a:pPr>
                <a:r>
                  <a:rPr lang="es-ES" sz="1000" b="1" i="0" baseline="0">
                    <a:effectLst/>
                  </a:rPr>
                  <a:t>Minutos [min]</a:t>
                </a:r>
                <a:endParaRPr lang="es-ES" sz="1000">
                  <a:effectLst/>
                </a:endParaRPr>
              </a:p>
            </c:rich>
          </c:tx>
          <c:overlay val="0"/>
        </c:title>
        <c:numFmt formatCode="General" sourceLinked="1"/>
        <c:majorTickMark val="out"/>
        <c:minorTickMark val="none"/>
        <c:tickLblPos val="nextTo"/>
        <c:crossAx val="98883072"/>
        <c:crosses val="autoZero"/>
        <c:crossBetween val="midCat"/>
        <c:majorUnit val="15"/>
      </c:valAx>
      <c:valAx>
        <c:axId val="98883072"/>
        <c:scaling>
          <c:orientation val="minMax"/>
        </c:scaling>
        <c:delete val="0"/>
        <c:axPos val="l"/>
        <c:majorGridlines/>
        <c:title>
          <c:tx>
            <c:rich>
              <a:bodyPr rot="-5400000" vert="horz"/>
              <a:lstStyle/>
              <a:p>
                <a:pPr>
                  <a:defRPr/>
                </a:pPr>
                <a:r>
                  <a:rPr lang="es-ES" sz="1000" b="1" i="0" baseline="0">
                    <a:effectLst/>
                  </a:rPr>
                  <a:t>Temperatura [°C]</a:t>
                </a:r>
                <a:endParaRPr lang="es-ES" sz="1000">
                  <a:effectLst/>
                </a:endParaRPr>
              </a:p>
            </c:rich>
          </c:tx>
          <c:overlay val="0"/>
        </c:title>
        <c:numFmt formatCode="0.00" sourceLinked="1"/>
        <c:majorTickMark val="out"/>
        <c:minorTickMark val="none"/>
        <c:tickLblPos val="nextTo"/>
        <c:crossAx val="98860416"/>
        <c:crosses val="autoZero"/>
        <c:crossBetween val="midCat"/>
      </c:valAx>
    </c:plotArea>
    <c:plotVisOnly val="1"/>
    <c:dispBlanksAs val="gap"/>
    <c:showDLblsOverMax val="0"/>
  </c:chart>
  <c:externalData r:id="rId1">
    <c:autoUpdate val="0"/>
  </c:externalData>
</c:chartSpace>
</file>

<file path=ppt/diagrams/_rels/data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ata13.xml.rels><?xml version="1.0" encoding="UTF-8" standalone="yes"?>
<Relationships xmlns="http://schemas.openxmlformats.org/package/2006/relationships"><Relationship Id="rId1" Type="http://schemas.openxmlformats.org/officeDocument/2006/relationships/image" Target="../media/image27.png"/></Relationships>
</file>

<file path=ppt/diagrams/_rels/data2.xml.rels><?xml version="1.0" encoding="UTF-8" standalone="yes"?>
<Relationships xmlns="http://schemas.openxmlformats.org/package/2006/relationships"><Relationship Id="rId1" Type="http://schemas.openxmlformats.org/officeDocument/2006/relationships/image" Target="../media/image10.png"/></Relationships>
</file>

<file path=ppt/diagrams/_rels/data2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diagrams/_rels/data2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image" Target="../media/image53.png"/></Relationships>
</file>

<file path=ppt/diagrams/_rels/data2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image" Target="../media/image56.png"/></Relationships>
</file>

<file path=ppt/diagrams/_rels/data3.xml.rels><?xml version="1.0" encoding="UTF-8" standalone="yes"?>
<Relationships xmlns="http://schemas.openxmlformats.org/package/2006/relationships"><Relationship Id="rId1" Type="http://schemas.openxmlformats.org/officeDocument/2006/relationships/image" Target="../media/image11.png"/></Relationships>
</file>

<file path=ppt/diagrams/_rels/data4.xml.rels><?xml version="1.0" encoding="UTF-8" standalone="yes"?>
<Relationships xmlns="http://schemas.openxmlformats.org/package/2006/relationships"><Relationship Id="rId1" Type="http://schemas.openxmlformats.org/officeDocument/2006/relationships/image" Target="../media/image12.png"/></Relationships>
</file>

<file path=ppt/diagrams/_rels/data5.xml.rels><?xml version="1.0" encoding="UTF-8" standalone="yes"?>
<Relationships xmlns="http://schemas.openxmlformats.org/package/2006/relationships"><Relationship Id="rId1" Type="http://schemas.openxmlformats.org/officeDocument/2006/relationships/image" Target="../media/image6.png"/></Relationships>
</file>

<file path=ppt/diagrams/_rels/data6.xml.rels><?xml version="1.0" encoding="UTF-8" standalone="yes"?>
<Relationships xmlns="http://schemas.openxmlformats.org/package/2006/relationships"><Relationship Id="rId1" Type="http://schemas.openxmlformats.org/officeDocument/2006/relationships/image" Target="../media/image6.png"/></Relationships>
</file>

<file path=ppt/diagrams/_rels/data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png"/></Relationships>
</file>

<file path=ppt/diagrams/_rels/data9.xml.rels><?xml version="1.0" encoding="UTF-8" standalone="yes"?>
<Relationships xmlns="http://schemas.openxmlformats.org/package/2006/relationships"><Relationship Id="rId1" Type="http://schemas.openxmlformats.org/officeDocument/2006/relationships/image" Target="../media/image17.png"/></Relationships>
</file>

<file path=ppt/diagrams/_rels/drawing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rawing13.xml.rels><?xml version="1.0" encoding="UTF-8" standalone="yes"?>
<Relationships xmlns="http://schemas.openxmlformats.org/package/2006/relationships"><Relationship Id="rId1" Type="http://schemas.openxmlformats.org/officeDocument/2006/relationships/image" Target="../media/image27.png"/></Relationships>
</file>

<file path=ppt/diagrams/_rels/drawing2.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3.xml.rels><?xml version="1.0" encoding="UTF-8" standalone="yes"?>
<Relationships xmlns="http://schemas.openxmlformats.org/package/2006/relationships"><Relationship Id="rId1" Type="http://schemas.openxmlformats.org/officeDocument/2006/relationships/image" Target="../media/image11.png"/></Relationships>
</file>

<file path=ppt/diagrams/_rels/drawing4.xml.rels><?xml version="1.0" encoding="UTF-8" standalone="yes"?>
<Relationships xmlns="http://schemas.openxmlformats.org/package/2006/relationships"><Relationship Id="rId1" Type="http://schemas.openxmlformats.org/officeDocument/2006/relationships/image" Target="../media/image12.png"/></Relationships>
</file>

<file path=ppt/diagrams/_rels/drawing5.xml.rels><?xml version="1.0" encoding="UTF-8" standalone="yes"?>
<Relationships xmlns="http://schemas.openxmlformats.org/package/2006/relationships"><Relationship Id="rId1" Type="http://schemas.openxmlformats.org/officeDocument/2006/relationships/image" Target="../media/image6.png"/></Relationships>
</file>

<file path=ppt/diagrams/_rels/drawing6.xml.rels><?xml version="1.0" encoding="UTF-8" standalone="yes"?>
<Relationships xmlns="http://schemas.openxmlformats.org/package/2006/relationships"><Relationship Id="rId1" Type="http://schemas.openxmlformats.org/officeDocument/2006/relationships/image" Target="../media/image6.png"/></Relationships>
</file>

<file path=ppt/diagrams/_rels/drawing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png"/></Relationships>
</file>

<file path=ppt/diagrams/_rels/drawing9.xml.rels><?xml version="1.0" encoding="UTF-8" standalone="yes"?>
<Relationships xmlns="http://schemas.openxmlformats.org/package/2006/relationships"><Relationship Id="rId1" Type="http://schemas.openxmlformats.org/officeDocument/2006/relationships/image" Target="../media/image17.png"/></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3BF0887-6C35-418E-A846-B248826558A3}" type="doc">
      <dgm:prSet loTypeId="urn:microsoft.com/office/officeart/2005/8/layout/pList1" loCatId="picture" qsTypeId="urn:microsoft.com/office/officeart/2005/8/quickstyle/simple1" qsCatId="simple" csTypeId="urn:microsoft.com/office/officeart/2005/8/colors/accent1_5" csCatId="accent1" phldr="1"/>
      <dgm:spPr/>
      <dgm:t>
        <a:bodyPr/>
        <a:lstStyle/>
        <a:p>
          <a:endParaRPr lang="es-ES"/>
        </a:p>
      </dgm:t>
    </dgm:pt>
    <dgm:pt modelId="{C6094427-7CD8-483D-A32E-F57365B43BDA}">
      <dgm:prSet phldrT="[Texto]"/>
      <dgm:spPr/>
      <dgm:t>
        <a:bodyPr/>
        <a:lstStyle/>
        <a:p>
          <a:r>
            <a:rPr lang="es-ES" dirty="0" smtClean="0"/>
            <a:t>31 de Enero de 1906</a:t>
          </a:r>
        </a:p>
        <a:p>
          <a:r>
            <a:rPr lang="es-ES" dirty="0" smtClean="0"/>
            <a:t>Ecuador</a:t>
          </a:r>
          <a:endParaRPr lang="es-ES" dirty="0"/>
        </a:p>
      </dgm:t>
    </dgm:pt>
    <dgm:pt modelId="{B70595C2-800F-4133-A057-93D2A88AECDD}" type="parTrans" cxnId="{F473F8EA-FC3E-40AD-8FD5-990B7B5DE214}">
      <dgm:prSet/>
      <dgm:spPr/>
      <dgm:t>
        <a:bodyPr/>
        <a:lstStyle/>
        <a:p>
          <a:endParaRPr lang="es-ES"/>
        </a:p>
      </dgm:t>
    </dgm:pt>
    <dgm:pt modelId="{0F53A20A-6CBA-45E4-A414-9166E02208FE}" type="sibTrans" cxnId="{F473F8EA-FC3E-40AD-8FD5-990B7B5DE214}">
      <dgm:prSet/>
      <dgm:spPr/>
      <dgm:t>
        <a:bodyPr/>
        <a:lstStyle/>
        <a:p>
          <a:endParaRPr lang="es-ES"/>
        </a:p>
      </dgm:t>
    </dgm:pt>
    <dgm:pt modelId="{331ED62B-1A25-41FA-B6EE-2BD3395BBA01}">
      <dgm:prSet phldrT="[Texto]"/>
      <dgm:spPr/>
      <dgm:t>
        <a:bodyPr/>
        <a:lstStyle/>
        <a:p>
          <a:r>
            <a:rPr lang="es-ES" dirty="0" smtClean="0"/>
            <a:t>15 de Agosto del 2007</a:t>
          </a:r>
        </a:p>
        <a:p>
          <a:r>
            <a:rPr lang="es-ES" dirty="0" smtClean="0"/>
            <a:t>Perú</a:t>
          </a:r>
          <a:endParaRPr lang="es-ES" dirty="0"/>
        </a:p>
      </dgm:t>
    </dgm:pt>
    <dgm:pt modelId="{8845EF38-A9FF-470F-BE8B-5DDA1306BB47}" type="parTrans" cxnId="{FE1A13E0-FCF4-4EB5-821F-E7E03B857AC3}">
      <dgm:prSet/>
      <dgm:spPr/>
      <dgm:t>
        <a:bodyPr/>
        <a:lstStyle/>
        <a:p>
          <a:endParaRPr lang="es-ES"/>
        </a:p>
      </dgm:t>
    </dgm:pt>
    <dgm:pt modelId="{8A2F7B9D-083E-4BF6-B1C1-931D5A2934DD}" type="sibTrans" cxnId="{FE1A13E0-FCF4-4EB5-821F-E7E03B857AC3}">
      <dgm:prSet/>
      <dgm:spPr/>
      <dgm:t>
        <a:bodyPr/>
        <a:lstStyle/>
        <a:p>
          <a:endParaRPr lang="es-ES"/>
        </a:p>
      </dgm:t>
    </dgm:pt>
    <dgm:pt modelId="{520BC9B3-91C1-445E-804E-53CC0805767E}">
      <dgm:prSet phldrT="[Texto]"/>
      <dgm:spPr/>
      <dgm:t>
        <a:bodyPr/>
        <a:lstStyle/>
        <a:p>
          <a:r>
            <a:rPr lang="es-ES" dirty="0" smtClean="0"/>
            <a:t>Primera fábrica inicia su producción en 1923, a cargo del Ing. José Rodríguez.</a:t>
          </a:r>
          <a:endParaRPr lang="es-ES" dirty="0"/>
        </a:p>
      </dgm:t>
    </dgm:pt>
    <dgm:pt modelId="{755661C9-6CBD-423C-85C3-600A1E0A99E1}" type="parTrans" cxnId="{CEC099CE-0FAE-46B6-ABC4-B61AA7F159B8}">
      <dgm:prSet/>
      <dgm:spPr/>
      <dgm:t>
        <a:bodyPr/>
        <a:lstStyle/>
        <a:p>
          <a:endParaRPr lang="es-ES"/>
        </a:p>
      </dgm:t>
    </dgm:pt>
    <dgm:pt modelId="{E40D8C2C-3289-4C1A-94A8-BB6C2C2A5449}" type="sibTrans" cxnId="{CEC099CE-0FAE-46B6-ABC4-B61AA7F159B8}">
      <dgm:prSet/>
      <dgm:spPr/>
      <dgm:t>
        <a:bodyPr/>
        <a:lstStyle/>
        <a:p>
          <a:endParaRPr lang="es-ES"/>
        </a:p>
      </dgm:t>
    </dgm:pt>
    <dgm:pt modelId="{DB163144-D516-4D68-B1AA-33879283E255}">
      <dgm:prSet phldrT="[Texto]"/>
      <dgm:spPr/>
      <dgm:t>
        <a:bodyPr/>
        <a:lstStyle/>
        <a:p>
          <a:r>
            <a:rPr lang="es-MX" dirty="0" smtClean="0"/>
            <a:t>Coliseo en Roma</a:t>
          </a:r>
        </a:p>
        <a:p>
          <a:r>
            <a:rPr lang="es-ES" b="0" i="0" dirty="0" smtClean="0"/>
            <a:t>70 d.C. </a:t>
          </a:r>
          <a:r>
            <a:rPr lang="es-MX" dirty="0" smtClean="0"/>
            <a:t> </a:t>
          </a:r>
          <a:endParaRPr lang="es-ES" dirty="0"/>
        </a:p>
      </dgm:t>
    </dgm:pt>
    <dgm:pt modelId="{DFB121AD-F40B-4206-B70F-18241CB5F7C9}" type="parTrans" cxnId="{EC84D3FF-1340-471B-90CB-47783FE936BB}">
      <dgm:prSet/>
      <dgm:spPr/>
      <dgm:t>
        <a:bodyPr/>
        <a:lstStyle/>
        <a:p>
          <a:endParaRPr lang="es-ES"/>
        </a:p>
      </dgm:t>
    </dgm:pt>
    <dgm:pt modelId="{BAC2BCBA-3169-4889-9ED6-A75B02D2EF9C}" type="sibTrans" cxnId="{EC84D3FF-1340-471B-90CB-47783FE936BB}">
      <dgm:prSet/>
      <dgm:spPr/>
      <dgm:t>
        <a:bodyPr/>
        <a:lstStyle/>
        <a:p>
          <a:endParaRPr lang="es-ES"/>
        </a:p>
      </dgm:t>
    </dgm:pt>
    <dgm:pt modelId="{CCC83B76-1C8C-43AE-A7D4-BB53CE196808}" type="pres">
      <dgm:prSet presAssocID="{D3BF0887-6C35-418E-A846-B248826558A3}" presName="Name0" presStyleCnt="0">
        <dgm:presLayoutVars>
          <dgm:dir/>
          <dgm:resizeHandles val="exact"/>
        </dgm:presLayoutVars>
      </dgm:prSet>
      <dgm:spPr/>
      <dgm:t>
        <a:bodyPr/>
        <a:lstStyle/>
        <a:p>
          <a:endParaRPr lang="es-ES"/>
        </a:p>
      </dgm:t>
    </dgm:pt>
    <dgm:pt modelId="{331D4DE4-9885-4053-A10F-93899579E828}" type="pres">
      <dgm:prSet presAssocID="{C6094427-7CD8-483D-A32E-F57365B43BDA}" presName="compNode" presStyleCnt="0"/>
      <dgm:spPr/>
    </dgm:pt>
    <dgm:pt modelId="{F667BBC5-53B3-4EC3-BCC2-C36292EB0A0C}" type="pres">
      <dgm:prSet presAssocID="{C6094427-7CD8-483D-A32E-F57365B43BDA}" presName="pictRect" presStyleLbl="node1" presStyleIdx="0" presStyleCnt="4" custLinFactNeighborY="8954"/>
      <dgm:spPr>
        <a:blipFill rotWithShape="1">
          <a:blip xmlns:r="http://schemas.openxmlformats.org/officeDocument/2006/relationships" r:embed="rId1"/>
          <a:stretch>
            <a:fillRect/>
          </a:stretch>
        </a:blipFill>
      </dgm:spPr>
      <dgm:t>
        <a:bodyPr/>
        <a:lstStyle/>
        <a:p>
          <a:endParaRPr lang="es-ES"/>
        </a:p>
      </dgm:t>
    </dgm:pt>
    <dgm:pt modelId="{F8B22748-59EB-404F-927F-D4750730D15F}" type="pres">
      <dgm:prSet presAssocID="{C6094427-7CD8-483D-A32E-F57365B43BDA}" presName="textRect" presStyleLbl="revTx" presStyleIdx="0" presStyleCnt="4" custLinFactNeighborY="20360">
        <dgm:presLayoutVars>
          <dgm:bulletEnabled val="1"/>
        </dgm:presLayoutVars>
      </dgm:prSet>
      <dgm:spPr/>
      <dgm:t>
        <a:bodyPr/>
        <a:lstStyle/>
        <a:p>
          <a:endParaRPr lang="es-ES"/>
        </a:p>
      </dgm:t>
    </dgm:pt>
    <dgm:pt modelId="{BE1358AE-74EA-462C-B5F6-039F37F5F052}" type="pres">
      <dgm:prSet presAssocID="{0F53A20A-6CBA-45E4-A414-9166E02208FE}" presName="sibTrans" presStyleLbl="sibTrans2D1" presStyleIdx="0" presStyleCnt="0"/>
      <dgm:spPr/>
      <dgm:t>
        <a:bodyPr/>
        <a:lstStyle/>
        <a:p>
          <a:endParaRPr lang="es-ES"/>
        </a:p>
      </dgm:t>
    </dgm:pt>
    <dgm:pt modelId="{9F905890-4C5E-4B60-983F-1775711FC503}" type="pres">
      <dgm:prSet presAssocID="{331ED62B-1A25-41FA-B6EE-2BD3395BBA01}" presName="compNode" presStyleCnt="0"/>
      <dgm:spPr/>
    </dgm:pt>
    <dgm:pt modelId="{DB2FBD93-6734-41B7-8ABD-21DB74DF2E34}" type="pres">
      <dgm:prSet presAssocID="{331ED62B-1A25-41FA-B6EE-2BD3395BBA01}" presName="pictRect" presStyleLbl="node1" presStyleIdx="1" presStyleCnt="4" custLinFactNeighborY="8954"/>
      <dgm:spPr>
        <a:blipFill rotWithShape="1">
          <a:blip xmlns:r="http://schemas.openxmlformats.org/officeDocument/2006/relationships" r:embed="rId2"/>
          <a:stretch>
            <a:fillRect/>
          </a:stretch>
        </a:blipFill>
      </dgm:spPr>
      <dgm:t>
        <a:bodyPr/>
        <a:lstStyle/>
        <a:p>
          <a:endParaRPr lang="es-ES"/>
        </a:p>
      </dgm:t>
    </dgm:pt>
    <dgm:pt modelId="{129C6E08-B4B6-4DCA-A8F6-5EFE6D303CDD}" type="pres">
      <dgm:prSet presAssocID="{331ED62B-1A25-41FA-B6EE-2BD3395BBA01}" presName="textRect" presStyleLbl="revTx" presStyleIdx="1" presStyleCnt="4" custLinFactNeighborY="20360">
        <dgm:presLayoutVars>
          <dgm:bulletEnabled val="1"/>
        </dgm:presLayoutVars>
      </dgm:prSet>
      <dgm:spPr/>
      <dgm:t>
        <a:bodyPr/>
        <a:lstStyle/>
        <a:p>
          <a:endParaRPr lang="es-ES"/>
        </a:p>
      </dgm:t>
    </dgm:pt>
    <dgm:pt modelId="{4C254CBB-02DC-46DA-A140-F17BF16E363F}" type="pres">
      <dgm:prSet presAssocID="{8A2F7B9D-083E-4BF6-B1C1-931D5A2934DD}" presName="sibTrans" presStyleLbl="sibTrans2D1" presStyleIdx="0" presStyleCnt="0"/>
      <dgm:spPr/>
      <dgm:t>
        <a:bodyPr/>
        <a:lstStyle/>
        <a:p>
          <a:endParaRPr lang="es-ES"/>
        </a:p>
      </dgm:t>
    </dgm:pt>
    <dgm:pt modelId="{EDDA1CFE-C813-4F79-9515-782C40573221}" type="pres">
      <dgm:prSet presAssocID="{DB163144-D516-4D68-B1AA-33879283E255}" presName="compNode" presStyleCnt="0"/>
      <dgm:spPr/>
    </dgm:pt>
    <dgm:pt modelId="{B412A0F7-C9F9-4FC4-A77D-9DD966D00C86}" type="pres">
      <dgm:prSet presAssocID="{DB163144-D516-4D68-B1AA-33879283E255}" presName="pictRect" presStyleLbl="node1" presStyleIdx="2" presStyleCnt="4" custLinFactNeighborY="-5558"/>
      <dgm:spPr>
        <a:blipFill rotWithShape="1">
          <a:blip xmlns:r="http://schemas.openxmlformats.org/officeDocument/2006/relationships" r:embed="rId3"/>
          <a:stretch>
            <a:fillRect/>
          </a:stretch>
        </a:blipFill>
      </dgm:spPr>
      <dgm:t>
        <a:bodyPr/>
        <a:lstStyle/>
        <a:p>
          <a:endParaRPr lang="es-ES"/>
        </a:p>
      </dgm:t>
    </dgm:pt>
    <dgm:pt modelId="{9E085BF4-D6A5-42E1-B52C-ABB36AB13FF1}" type="pres">
      <dgm:prSet presAssocID="{DB163144-D516-4D68-B1AA-33879283E255}" presName="textRect" presStyleLbl="revTx" presStyleIdx="2" presStyleCnt="4" custLinFactNeighborY="-10322">
        <dgm:presLayoutVars>
          <dgm:bulletEnabled val="1"/>
        </dgm:presLayoutVars>
      </dgm:prSet>
      <dgm:spPr/>
      <dgm:t>
        <a:bodyPr/>
        <a:lstStyle/>
        <a:p>
          <a:endParaRPr lang="es-ES"/>
        </a:p>
      </dgm:t>
    </dgm:pt>
    <dgm:pt modelId="{5F3F5D86-9D18-48F8-8D7B-4A7E0617D25A}" type="pres">
      <dgm:prSet presAssocID="{BAC2BCBA-3169-4889-9ED6-A75B02D2EF9C}" presName="sibTrans" presStyleLbl="sibTrans2D1" presStyleIdx="0" presStyleCnt="0"/>
      <dgm:spPr/>
      <dgm:t>
        <a:bodyPr/>
        <a:lstStyle/>
        <a:p>
          <a:endParaRPr lang="es-ES"/>
        </a:p>
      </dgm:t>
    </dgm:pt>
    <dgm:pt modelId="{4ED8C781-5BB1-452A-80BC-E832C8009A94}" type="pres">
      <dgm:prSet presAssocID="{520BC9B3-91C1-445E-804E-53CC0805767E}" presName="compNode" presStyleCnt="0"/>
      <dgm:spPr/>
    </dgm:pt>
    <dgm:pt modelId="{58E4AC3C-505B-43B9-941B-494D7FA72ED8}" type="pres">
      <dgm:prSet presAssocID="{520BC9B3-91C1-445E-804E-53CC0805767E}" presName="pictRect" presStyleLbl="node1" presStyleIdx="3" presStyleCnt="4" custLinFactNeighborY="-4776"/>
      <dgm:spPr>
        <a:blipFill rotWithShape="1">
          <a:blip xmlns:r="http://schemas.openxmlformats.org/officeDocument/2006/relationships" r:embed="rId4"/>
          <a:stretch>
            <a:fillRect/>
          </a:stretch>
        </a:blipFill>
      </dgm:spPr>
      <dgm:t>
        <a:bodyPr/>
        <a:lstStyle/>
        <a:p>
          <a:endParaRPr lang="es-ES"/>
        </a:p>
      </dgm:t>
    </dgm:pt>
    <dgm:pt modelId="{B01D87D9-6C23-495A-BD83-DC05138779C8}" type="pres">
      <dgm:prSet presAssocID="{520BC9B3-91C1-445E-804E-53CC0805767E}" presName="textRect" presStyleLbl="revTx" presStyleIdx="3" presStyleCnt="4" custLinFactNeighborY="-10322">
        <dgm:presLayoutVars>
          <dgm:bulletEnabled val="1"/>
        </dgm:presLayoutVars>
      </dgm:prSet>
      <dgm:spPr/>
      <dgm:t>
        <a:bodyPr/>
        <a:lstStyle/>
        <a:p>
          <a:endParaRPr lang="es-ES"/>
        </a:p>
      </dgm:t>
    </dgm:pt>
  </dgm:ptLst>
  <dgm:cxnLst>
    <dgm:cxn modelId="{1504C726-6A53-457A-BFD3-CE5197449215}" type="presOf" srcId="{DB163144-D516-4D68-B1AA-33879283E255}" destId="{9E085BF4-D6A5-42E1-B52C-ABB36AB13FF1}" srcOrd="0" destOrd="0" presId="urn:microsoft.com/office/officeart/2005/8/layout/pList1"/>
    <dgm:cxn modelId="{F473F8EA-FC3E-40AD-8FD5-990B7B5DE214}" srcId="{D3BF0887-6C35-418E-A846-B248826558A3}" destId="{C6094427-7CD8-483D-A32E-F57365B43BDA}" srcOrd="0" destOrd="0" parTransId="{B70595C2-800F-4133-A057-93D2A88AECDD}" sibTransId="{0F53A20A-6CBA-45E4-A414-9166E02208FE}"/>
    <dgm:cxn modelId="{E5BCEF13-29C8-4FF7-BACA-F107177394EC}" type="presOf" srcId="{D3BF0887-6C35-418E-A846-B248826558A3}" destId="{CCC83B76-1C8C-43AE-A7D4-BB53CE196808}" srcOrd="0" destOrd="0" presId="urn:microsoft.com/office/officeart/2005/8/layout/pList1"/>
    <dgm:cxn modelId="{CEC099CE-0FAE-46B6-ABC4-B61AA7F159B8}" srcId="{D3BF0887-6C35-418E-A846-B248826558A3}" destId="{520BC9B3-91C1-445E-804E-53CC0805767E}" srcOrd="3" destOrd="0" parTransId="{755661C9-6CBD-423C-85C3-600A1E0A99E1}" sibTransId="{E40D8C2C-3289-4C1A-94A8-BB6C2C2A5449}"/>
    <dgm:cxn modelId="{F4BE8A3D-0876-4214-B2CB-090F3E7622A5}" type="presOf" srcId="{BAC2BCBA-3169-4889-9ED6-A75B02D2EF9C}" destId="{5F3F5D86-9D18-48F8-8D7B-4A7E0617D25A}" srcOrd="0" destOrd="0" presId="urn:microsoft.com/office/officeart/2005/8/layout/pList1"/>
    <dgm:cxn modelId="{A76FBED6-CF1A-4614-9057-33E5CAD1528A}" type="presOf" srcId="{C6094427-7CD8-483D-A32E-F57365B43BDA}" destId="{F8B22748-59EB-404F-927F-D4750730D15F}" srcOrd="0" destOrd="0" presId="urn:microsoft.com/office/officeart/2005/8/layout/pList1"/>
    <dgm:cxn modelId="{FE1A13E0-FCF4-4EB5-821F-E7E03B857AC3}" srcId="{D3BF0887-6C35-418E-A846-B248826558A3}" destId="{331ED62B-1A25-41FA-B6EE-2BD3395BBA01}" srcOrd="1" destOrd="0" parTransId="{8845EF38-A9FF-470F-BE8B-5DDA1306BB47}" sibTransId="{8A2F7B9D-083E-4BF6-B1C1-931D5A2934DD}"/>
    <dgm:cxn modelId="{EC84D3FF-1340-471B-90CB-47783FE936BB}" srcId="{D3BF0887-6C35-418E-A846-B248826558A3}" destId="{DB163144-D516-4D68-B1AA-33879283E255}" srcOrd="2" destOrd="0" parTransId="{DFB121AD-F40B-4206-B70F-18241CB5F7C9}" sibTransId="{BAC2BCBA-3169-4889-9ED6-A75B02D2EF9C}"/>
    <dgm:cxn modelId="{063800C8-693A-4A0D-BA3D-1D0A53D40CA0}" type="presOf" srcId="{8A2F7B9D-083E-4BF6-B1C1-931D5A2934DD}" destId="{4C254CBB-02DC-46DA-A140-F17BF16E363F}" srcOrd="0" destOrd="0" presId="urn:microsoft.com/office/officeart/2005/8/layout/pList1"/>
    <dgm:cxn modelId="{4C80771A-8EB5-45E0-B835-2B31FE6F757F}" type="presOf" srcId="{331ED62B-1A25-41FA-B6EE-2BD3395BBA01}" destId="{129C6E08-B4B6-4DCA-A8F6-5EFE6D303CDD}" srcOrd="0" destOrd="0" presId="urn:microsoft.com/office/officeart/2005/8/layout/pList1"/>
    <dgm:cxn modelId="{D247E95D-68C0-44C5-8183-DE4AC03211B9}" type="presOf" srcId="{0F53A20A-6CBA-45E4-A414-9166E02208FE}" destId="{BE1358AE-74EA-462C-B5F6-039F37F5F052}" srcOrd="0" destOrd="0" presId="urn:microsoft.com/office/officeart/2005/8/layout/pList1"/>
    <dgm:cxn modelId="{F8780381-1FDA-4E01-84CB-F282AF6D2BED}" type="presOf" srcId="{520BC9B3-91C1-445E-804E-53CC0805767E}" destId="{B01D87D9-6C23-495A-BD83-DC05138779C8}" srcOrd="0" destOrd="0" presId="urn:microsoft.com/office/officeart/2005/8/layout/pList1"/>
    <dgm:cxn modelId="{995D0385-93A0-493F-B123-77EE1025FFD3}" type="presParOf" srcId="{CCC83B76-1C8C-43AE-A7D4-BB53CE196808}" destId="{331D4DE4-9885-4053-A10F-93899579E828}" srcOrd="0" destOrd="0" presId="urn:microsoft.com/office/officeart/2005/8/layout/pList1"/>
    <dgm:cxn modelId="{51AC51A8-EEE1-47EE-AC68-9FCDDBE314AA}" type="presParOf" srcId="{331D4DE4-9885-4053-A10F-93899579E828}" destId="{F667BBC5-53B3-4EC3-BCC2-C36292EB0A0C}" srcOrd="0" destOrd="0" presId="urn:microsoft.com/office/officeart/2005/8/layout/pList1"/>
    <dgm:cxn modelId="{C91FF5BA-C2F1-47B0-8753-961F1EE5A4CE}" type="presParOf" srcId="{331D4DE4-9885-4053-A10F-93899579E828}" destId="{F8B22748-59EB-404F-927F-D4750730D15F}" srcOrd="1" destOrd="0" presId="urn:microsoft.com/office/officeart/2005/8/layout/pList1"/>
    <dgm:cxn modelId="{709ECBF9-3468-43B2-AA9E-EA170B0192A7}" type="presParOf" srcId="{CCC83B76-1C8C-43AE-A7D4-BB53CE196808}" destId="{BE1358AE-74EA-462C-B5F6-039F37F5F052}" srcOrd="1" destOrd="0" presId="urn:microsoft.com/office/officeart/2005/8/layout/pList1"/>
    <dgm:cxn modelId="{2CAADA99-8B82-48C4-9E07-E5EFE59309B5}" type="presParOf" srcId="{CCC83B76-1C8C-43AE-A7D4-BB53CE196808}" destId="{9F905890-4C5E-4B60-983F-1775711FC503}" srcOrd="2" destOrd="0" presId="urn:microsoft.com/office/officeart/2005/8/layout/pList1"/>
    <dgm:cxn modelId="{F0DCE8DE-5376-4E97-9D24-C240CE6D932D}" type="presParOf" srcId="{9F905890-4C5E-4B60-983F-1775711FC503}" destId="{DB2FBD93-6734-41B7-8ABD-21DB74DF2E34}" srcOrd="0" destOrd="0" presId="urn:microsoft.com/office/officeart/2005/8/layout/pList1"/>
    <dgm:cxn modelId="{371A0B77-7AFF-47EB-A374-63144D26D993}" type="presParOf" srcId="{9F905890-4C5E-4B60-983F-1775711FC503}" destId="{129C6E08-B4B6-4DCA-A8F6-5EFE6D303CDD}" srcOrd="1" destOrd="0" presId="urn:microsoft.com/office/officeart/2005/8/layout/pList1"/>
    <dgm:cxn modelId="{80766CA6-B0D1-46BA-90A7-66E25A63008B}" type="presParOf" srcId="{CCC83B76-1C8C-43AE-A7D4-BB53CE196808}" destId="{4C254CBB-02DC-46DA-A140-F17BF16E363F}" srcOrd="3" destOrd="0" presId="urn:microsoft.com/office/officeart/2005/8/layout/pList1"/>
    <dgm:cxn modelId="{5401F369-A6DA-4B60-A67D-1696DC53566E}" type="presParOf" srcId="{CCC83B76-1C8C-43AE-A7D4-BB53CE196808}" destId="{EDDA1CFE-C813-4F79-9515-782C40573221}" srcOrd="4" destOrd="0" presId="urn:microsoft.com/office/officeart/2005/8/layout/pList1"/>
    <dgm:cxn modelId="{35DB6D8D-B3D3-4C42-A96E-D1822E7AFB5C}" type="presParOf" srcId="{EDDA1CFE-C813-4F79-9515-782C40573221}" destId="{B412A0F7-C9F9-4FC4-A77D-9DD966D00C86}" srcOrd="0" destOrd="0" presId="urn:microsoft.com/office/officeart/2005/8/layout/pList1"/>
    <dgm:cxn modelId="{5A0181FF-A5FD-4ED9-9F76-D922D68BA2E7}" type="presParOf" srcId="{EDDA1CFE-C813-4F79-9515-782C40573221}" destId="{9E085BF4-D6A5-42E1-B52C-ABB36AB13FF1}" srcOrd="1" destOrd="0" presId="urn:microsoft.com/office/officeart/2005/8/layout/pList1"/>
    <dgm:cxn modelId="{53370A3F-D424-436D-A4A7-A46DE6CB2846}" type="presParOf" srcId="{CCC83B76-1C8C-43AE-A7D4-BB53CE196808}" destId="{5F3F5D86-9D18-48F8-8D7B-4A7E0617D25A}" srcOrd="5" destOrd="0" presId="urn:microsoft.com/office/officeart/2005/8/layout/pList1"/>
    <dgm:cxn modelId="{914EF381-3972-447E-95AD-DF18E2958EEF}" type="presParOf" srcId="{CCC83B76-1C8C-43AE-A7D4-BB53CE196808}" destId="{4ED8C781-5BB1-452A-80BC-E832C8009A94}" srcOrd="6" destOrd="0" presId="urn:microsoft.com/office/officeart/2005/8/layout/pList1"/>
    <dgm:cxn modelId="{578EB943-BCFD-41AB-86BC-D9FAA9660B77}" type="presParOf" srcId="{4ED8C781-5BB1-452A-80BC-E832C8009A94}" destId="{58E4AC3C-505B-43B9-941B-494D7FA72ED8}" srcOrd="0" destOrd="0" presId="urn:microsoft.com/office/officeart/2005/8/layout/pList1"/>
    <dgm:cxn modelId="{E65E6A5F-3CCC-4FBA-ACE4-39AACF40371F}" type="presParOf" srcId="{4ED8C781-5BB1-452A-80BC-E832C8009A94}" destId="{B01D87D9-6C23-495A-BD83-DC05138779C8}" srcOrd="1" destOrd="0" presId="urn:microsoft.com/office/officeart/2005/8/layout/p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C6FB26E-024B-4275-A335-7F3574CC5D97}" type="doc">
      <dgm:prSet loTypeId="urn:microsoft.com/office/officeart/2005/8/layout/default" loCatId="list" qsTypeId="urn:microsoft.com/office/officeart/2005/8/quickstyle/simple1" qsCatId="simple" csTypeId="urn:microsoft.com/office/officeart/2005/8/colors/accent3_2" csCatId="accent3" phldr="1"/>
      <dgm:spPr/>
      <dgm:t>
        <a:bodyPr/>
        <a:lstStyle/>
        <a:p>
          <a:endParaRPr lang="es-ES"/>
        </a:p>
      </dgm:t>
    </dgm:pt>
    <dgm:pt modelId="{2B51750C-0635-40CD-AC93-2DCAE4FF0764}">
      <dgm:prSet phldrT="[Texto]"/>
      <dgm:spPr/>
      <dgm:t>
        <a:bodyPr/>
        <a:lstStyle/>
        <a:p>
          <a:pPr algn="just"/>
          <a:r>
            <a:rPr lang="es-ES" dirty="0" smtClean="0"/>
            <a:t>El cemento portland puzolánico es un cemento hidráulico, en el cual la puzolana representa hasta el 40% en masa del cemento compuesto. </a:t>
          </a:r>
          <a:endParaRPr lang="es-ES" dirty="0"/>
        </a:p>
      </dgm:t>
    </dgm:pt>
    <dgm:pt modelId="{DC620794-F4E1-4348-A3CC-1A1B3F8F398F}" type="parTrans" cxnId="{61139498-D578-40F2-A492-D28BAFFD3E19}">
      <dgm:prSet/>
      <dgm:spPr/>
      <dgm:t>
        <a:bodyPr/>
        <a:lstStyle/>
        <a:p>
          <a:endParaRPr lang="es-ES"/>
        </a:p>
      </dgm:t>
    </dgm:pt>
    <dgm:pt modelId="{8157DD7C-692A-42A2-87D3-CE85A5916282}" type="sibTrans" cxnId="{61139498-D578-40F2-A492-D28BAFFD3E19}">
      <dgm:prSet/>
      <dgm:spPr/>
      <dgm:t>
        <a:bodyPr/>
        <a:lstStyle/>
        <a:p>
          <a:endParaRPr lang="es-ES"/>
        </a:p>
      </dgm:t>
    </dgm:pt>
    <dgm:pt modelId="{FDE616BC-D86C-454E-86A5-94184D65032D}">
      <dgm:prSet phldrT="[Texto]"/>
      <dgm:spPr/>
      <dgm:t>
        <a:bodyPr/>
        <a:lstStyle/>
        <a:p>
          <a:pPr algn="just"/>
          <a:r>
            <a:rPr lang="es-ES" dirty="0" smtClean="0"/>
            <a:t>Las puzolanas se identifican como un material silíceo, pero que en presencia de la humedad reaccionan químicamente con el hidróxido de calcio a la temperatura ambiente. </a:t>
          </a:r>
          <a:endParaRPr lang="es-ES" dirty="0"/>
        </a:p>
      </dgm:t>
    </dgm:pt>
    <dgm:pt modelId="{56A0D52D-263B-4F10-8891-601487B2F52A}" type="parTrans" cxnId="{FA452D36-6A38-485F-AEBC-32D7AE903163}">
      <dgm:prSet/>
      <dgm:spPr/>
      <dgm:t>
        <a:bodyPr/>
        <a:lstStyle/>
        <a:p>
          <a:endParaRPr lang="es-ES"/>
        </a:p>
      </dgm:t>
    </dgm:pt>
    <dgm:pt modelId="{2415D77C-FFD3-455D-8F7E-EA59559EC859}" type="sibTrans" cxnId="{FA452D36-6A38-485F-AEBC-32D7AE903163}">
      <dgm:prSet/>
      <dgm:spPr/>
      <dgm:t>
        <a:bodyPr/>
        <a:lstStyle/>
        <a:p>
          <a:endParaRPr lang="es-ES"/>
        </a:p>
      </dgm:t>
    </dgm:pt>
    <dgm:pt modelId="{BDBD5C89-1F75-46D3-9EA3-B99B74DB62F4}" type="pres">
      <dgm:prSet presAssocID="{4C6FB26E-024B-4275-A335-7F3574CC5D97}" presName="diagram" presStyleCnt="0">
        <dgm:presLayoutVars>
          <dgm:dir/>
          <dgm:resizeHandles val="exact"/>
        </dgm:presLayoutVars>
      </dgm:prSet>
      <dgm:spPr/>
      <dgm:t>
        <a:bodyPr/>
        <a:lstStyle/>
        <a:p>
          <a:endParaRPr lang="es-ES"/>
        </a:p>
      </dgm:t>
    </dgm:pt>
    <dgm:pt modelId="{187C4AB9-8089-4FDD-8824-C833380ECEB5}" type="pres">
      <dgm:prSet presAssocID="{2B51750C-0635-40CD-AC93-2DCAE4FF0764}" presName="node" presStyleLbl="node1" presStyleIdx="0" presStyleCnt="2">
        <dgm:presLayoutVars>
          <dgm:bulletEnabled val="1"/>
        </dgm:presLayoutVars>
      </dgm:prSet>
      <dgm:spPr/>
      <dgm:t>
        <a:bodyPr/>
        <a:lstStyle/>
        <a:p>
          <a:endParaRPr lang="es-ES"/>
        </a:p>
      </dgm:t>
    </dgm:pt>
    <dgm:pt modelId="{DA862D2D-7DBC-4B59-9CF8-535F9E1CE5AB}" type="pres">
      <dgm:prSet presAssocID="{8157DD7C-692A-42A2-87D3-CE85A5916282}" presName="sibTrans" presStyleCnt="0"/>
      <dgm:spPr/>
    </dgm:pt>
    <dgm:pt modelId="{3C5CC779-2BE2-4D59-924A-7F4923528E12}" type="pres">
      <dgm:prSet presAssocID="{FDE616BC-D86C-454E-86A5-94184D65032D}" presName="node" presStyleLbl="node1" presStyleIdx="1" presStyleCnt="2">
        <dgm:presLayoutVars>
          <dgm:bulletEnabled val="1"/>
        </dgm:presLayoutVars>
      </dgm:prSet>
      <dgm:spPr/>
      <dgm:t>
        <a:bodyPr/>
        <a:lstStyle/>
        <a:p>
          <a:endParaRPr lang="es-ES"/>
        </a:p>
      </dgm:t>
    </dgm:pt>
  </dgm:ptLst>
  <dgm:cxnLst>
    <dgm:cxn modelId="{1B55B758-2009-445C-BF6F-05530032D3DA}" type="presOf" srcId="{4C6FB26E-024B-4275-A335-7F3574CC5D97}" destId="{BDBD5C89-1F75-46D3-9EA3-B99B74DB62F4}" srcOrd="0" destOrd="0" presId="urn:microsoft.com/office/officeart/2005/8/layout/default"/>
    <dgm:cxn modelId="{B11CF36B-A01D-4484-A31D-D7D4AC96A6B4}" type="presOf" srcId="{2B51750C-0635-40CD-AC93-2DCAE4FF0764}" destId="{187C4AB9-8089-4FDD-8824-C833380ECEB5}" srcOrd="0" destOrd="0" presId="urn:microsoft.com/office/officeart/2005/8/layout/default"/>
    <dgm:cxn modelId="{61139498-D578-40F2-A492-D28BAFFD3E19}" srcId="{4C6FB26E-024B-4275-A335-7F3574CC5D97}" destId="{2B51750C-0635-40CD-AC93-2DCAE4FF0764}" srcOrd="0" destOrd="0" parTransId="{DC620794-F4E1-4348-A3CC-1A1B3F8F398F}" sibTransId="{8157DD7C-692A-42A2-87D3-CE85A5916282}"/>
    <dgm:cxn modelId="{156F9BD5-31E8-43EF-A47F-249AADFA5FC9}" type="presOf" srcId="{FDE616BC-D86C-454E-86A5-94184D65032D}" destId="{3C5CC779-2BE2-4D59-924A-7F4923528E12}" srcOrd="0" destOrd="0" presId="urn:microsoft.com/office/officeart/2005/8/layout/default"/>
    <dgm:cxn modelId="{FA452D36-6A38-485F-AEBC-32D7AE903163}" srcId="{4C6FB26E-024B-4275-A335-7F3574CC5D97}" destId="{FDE616BC-D86C-454E-86A5-94184D65032D}" srcOrd="1" destOrd="0" parTransId="{56A0D52D-263B-4F10-8891-601487B2F52A}" sibTransId="{2415D77C-FFD3-455D-8F7E-EA59559EC859}"/>
    <dgm:cxn modelId="{FDF596EC-EB84-4DFB-BAA6-558382F87DB6}" type="presParOf" srcId="{BDBD5C89-1F75-46D3-9EA3-B99B74DB62F4}" destId="{187C4AB9-8089-4FDD-8824-C833380ECEB5}" srcOrd="0" destOrd="0" presId="urn:microsoft.com/office/officeart/2005/8/layout/default"/>
    <dgm:cxn modelId="{606816A3-D56E-4AB5-A75A-9DB3BABA8D31}" type="presParOf" srcId="{BDBD5C89-1F75-46D3-9EA3-B99B74DB62F4}" destId="{DA862D2D-7DBC-4B59-9CF8-535F9E1CE5AB}" srcOrd="1" destOrd="0" presId="urn:microsoft.com/office/officeart/2005/8/layout/default"/>
    <dgm:cxn modelId="{140FA5D6-2397-4CDB-A40D-86176563F1CB}" type="presParOf" srcId="{BDBD5C89-1F75-46D3-9EA3-B99B74DB62F4}" destId="{3C5CC779-2BE2-4D59-924A-7F4923528E12}" srcOrd="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CF62330-4EE3-41B7-9840-091C2FB6F276}" type="doc">
      <dgm:prSet loTypeId="urn:microsoft.com/office/officeart/2005/8/layout/bProcess3" loCatId="process" qsTypeId="urn:microsoft.com/office/officeart/2005/8/quickstyle/simple1" qsCatId="simple" csTypeId="urn:microsoft.com/office/officeart/2005/8/colors/colorful4" csCatId="colorful" phldr="1"/>
      <dgm:spPr/>
      <dgm:t>
        <a:bodyPr/>
        <a:lstStyle/>
        <a:p>
          <a:endParaRPr lang="es-ES"/>
        </a:p>
      </dgm:t>
    </dgm:pt>
    <dgm:pt modelId="{B709E000-7EF0-43A1-BDB9-F6654DDFE44D}">
      <dgm:prSet phldrT="[Texto]"/>
      <dgm:spPr/>
      <dgm:t>
        <a:bodyPr/>
        <a:lstStyle/>
        <a:p>
          <a:r>
            <a:rPr lang="es-ES" dirty="0" smtClean="0"/>
            <a:t>Extracción de calizas  y arcillas.</a:t>
          </a:r>
          <a:endParaRPr lang="es-ES" dirty="0"/>
        </a:p>
      </dgm:t>
    </dgm:pt>
    <dgm:pt modelId="{733358D5-400D-43D3-B0BB-6256A4AD1DF4}" type="parTrans" cxnId="{AD080907-6B54-4C41-897C-DEBB0CC2F0D9}">
      <dgm:prSet/>
      <dgm:spPr/>
      <dgm:t>
        <a:bodyPr/>
        <a:lstStyle/>
        <a:p>
          <a:endParaRPr lang="es-ES"/>
        </a:p>
      </dgm:t>
    </dgm:pt>
    <dgm:pt modelId="{B914E643-0D9B-496F-ACEF-6094356182AB}" type="sibTrans" cxnId="{AD080907-6B54-4C41-897C-DEBB0CC2F0D9}">
      <dgm:prSet/>
      <dgm:spPr/>
      <dgm:t>
        <a:bodyPr/>
        <a:lstStyle/>
        <a:p>
          <a:endParaRPr lang="es-ES"/>
        </a:p>
      </dgm:t>
    </dgm:pt>
    <dgm:pt modelId="{07DECEF6-0B31-4FB1-9425-350C9B8CB1CB}">
      <dgm:prSet phldrT="[Texto]"/>
      <dgm:spPr/>
      <dgm:t>
        <a:bodyPr/>
        <a:lstStyle/>
        <a:p>
          <a:r>
            <a:rPr lang="es-ES" dirty="0" smtClean="0"/>
            <a:t>Descender en cintas transportadoras una distancia de 292 m.</a:t>
          </a:r>
          <a:endParaRPr lang="es-ES" dirty="0"/>
        </a:p>
      </dgm:t>
    </dgm:pt>
    <dgm:pt modelId="{E4985FA0-C4DE-4E02-9F53-423A0D74591A}" type="parTrans" cxnId="{6C1D1152-D0A8-4021-8242-7409FF25A6FD}">
      <dgm:prSet/>
      <dgm:spPr/>
      <dgm:t>
        <a:bodyPr/>
        <a:lstStyle/>
        <a:p>
          <a:endParaRPr lang="es-ES"/>
        </a:p>
      </dgm:t>
    </dgm:pt>
    <dgm:pt modelId="{44370B10-213E-4982-994A-54C213E49460}" type="sibTrans" cxnId="{6C1D1152-D0A8-4021-8242-7409FF25A6FD}">
      <dgm:prSet/>
      <dgm:spPr/>
      <dgm:t>
        <a:bodyPr/>
        <a:lstStyle/>
        <a:p>
          <a:endParaRPr lang="es-ES"/>
        </a:p>
      </dgm:t>
    </dgm:pt>
    <dgm:pt modelId="{15175B91-A4E6-4AC1-8745-32C6A9C3CB7C}">
      <dgm:prSet phldrT="[Texto]"/>
      <dgm:spPr/>
      <dgm:t>
        <a:bodyPr/>
        <a:lstStyle/>
        <a:p>
          <a:r>
            <a:rPr lang="es-ES" dirty="0" smtClean="0"/>
            <a:t>Calcinación de los materiales, formando el </a:t>
          </a:r>
          <a:r>
            <a:rPr lang="es-ES" dirty="0" err="1" smtClean="0"/>
            <a:t>clínker</a:t>
          </a:r>
          <a:r>
            <a:rPr lang="es-ES" dirty="0" smtClean="0"/>
            <a:t>.</a:t>
          </a:r>
          <a:endParaRPr lang="es-ES" dirty="0"/>
        </a:p>
      </dgm:t>
    </dgm:pt>
    <dgm:pt modelId="{F37D1A40-0011-4423-BD62-D0300ECE84A0}" type="parTrans" cxnId="{7D9A22E6-9A52-4656-ADC8-D4AC8F497B28}">
      <dgm:prSet/>
      <dgm:spPr/>
      <dgm:t>
        <a:bodyPr/>
        <a:lstStyle/>
        <a:p>
          <a:endParaRPr lang="es-ES"/>
        </a:p>
      </dgm:t>
    </dgm:pt>
    <dgm:pt modelId="{768B8263-99A9-4A7E-980A-A17C8C1E6FA9}" type="sibTrans" cxnId="{7D9A22E6-9A52-4656-ADC8-D4AC8F497B28}">
      <dgm:prSet/>
      <dgm:spPr/>
      <dgm:t>
        <a:bodyPr/>
        <a:lstStyle/>
        <a:p>
          <a:endParaRPr lang="es-ES"/>
        </a:p>
      </dgm:t>
    </dgm:pt>
    <dgm:pt modelId="{A25F82A8-0FCE-4E0D-B532-09E800D897AA}">
      <dgm:prSet phldrT="[Texto]"/>
      <dgm:spPr/>
      <dgm:t>
        <a:bodyPr/>
        <a:lstStyle/>
        <a:p>
          <a:r>
            <a:rPr lang="es-ES" dirty="0" smtClean="0"/>
            <a:t>Al </a:t>
          </a:r>
          <a:r>
            <a:rPr lang="es-ES" dirty="0" err="1" smtClean="0"/>
            <a:t>clínker</a:t>
          </a:r>
          <a:r>
            <a:rPr lang="es-ES" dirty="0" smtClean="0"/>
            <a:t> se le añade pequeñas porciones de yeso y puzolana.</a:t>
          </a:r>
          <a:endParaRPr lang="es-ES" dirty="0"/>
        </a:p>
      </dgm:t>
    </dgm:pt>
    <dgm:pt modelId="{FF6AAE99-7B66-4BCC-8ABD-7E8427895FA2}" type="parTrans" cxnId="{BC865BD8-19A7-441F-9F7A-5688BE06BE4D}">
      <dgm:prSet/>
      <dgm:spPr/>
      <dgm:t>
        <a:bodyPr/>
        <a:lstStyle/>
        <a:p>
          <a:endParaRPr lang="es-ES"/>
        </a:p>
      </dgm:t>
    </dgm:pt>
    <dgm:pt modelId="{36E48232-4198-46AE-BCFD-E3640098B5EA}" type="sibTrans" cxnId="{BC865BD8-19A7-441F-9F7A-5688BE06BE4D}">
      <dgm:prSet/>
      <dgm:spPr/>
      <dgm:t>
        <a:bodyPr/>
        <a:lstStyle/>
        <a:p>
          <a:endParaRPr lang="es-ES"/>
        </a:p>
      </dgm:t>
    </dgm:pt>
    <dgm:pt modelId="{F5C404E4-8DBD-49C9-8F91-68A242976583}">
      <dgm:prSet phldrT="[Texto]"/>
      <dgm:spPr/>
      <dgm:t>
        <a:bodyPr/>
        <a:lstStyle/>
        <a:p>
          <a:r>
            <a:rPr lang="es-ES" dirty="0" smtClean="0"/>
            <a:t>Trituración de piedras. </a:t>
          </a:r>
          <a:endParaRPr lang="es-ES" dirty="0"/>
        </a:p>
      </dgm:t>
    </dgm:pt>
    <dgm:pt modelId="{43F8EA19-0947-4F3E-AAB1-368C40AF91F2}" type="parTrans" cxnId="{75494A02-4354-410A-B5A0-770E7C9384FD}">
      <dgm:prSet/>
      <dgm:spPr/>
      <dgm:t>
        <a:bodyPr/>
        <a:lstStyle/>
        <a:p>
          <a:endParaRPr lang="es-ES"/>
        </a:p>
      </dgm:t>
    </dgm:pt>
    <dgm:pt modelId="{212D641A-1F9E-473B-8570-9126F05417A6}" type="sibTrans" cxnId="{75494A02-4354-410A-B5A0-770E7C9384FD}">
      <dgm:prSet/>
      <dgm:spPr/>
      <dgm:t>
        <a:bodyPr/>
        <a:lstStyle/>
        <a:p>
          <a:endParaRPr lang="es-ES"/>
        </a:p>
      </dgm:t>
    </dgm:pt>
    <dgm:pt modelId="{CF5FEB72-81D0-474A-9B9A-5E32FC343AB8}">
      <dgm:prSet phldrT="[Texto]"/>
      <dgm:spPr/>
      <dgm:t>
        <a:bodyPr/>
        <a:lstStyle/>
        <a:p>
          <a:r>
            <a:rPr lang="es-ES" dirty="0" smtClean="0"/>
            <a:t>Apiladora radial, se reduce el tamaño a 25 </a:t>
          </a:r>
          <a:r>
            <a:rPr lang="es-ES" dirty="0" err="1" smtClean="0"/>
            <a:t>mm.</a:t>
          </a:r>
          <a:r>
            <a:rPr lang="es-ES" dirty="0" smtClean="0"/>
            <a:t> </a:t>
          </a:r>
          <a:endParaRPr lang="es-ES" dirty="0"/>
        </a:p>
      </dgm:t>
    </dgm:pt>
    <dgm:pt modelId="{FD73ACEF-C1E4-4253-B78D-923443E67ED4}" type="parTrans" cxnId="{84954D7A-384E-4090-BF0D-C8BDC1569AE9}">
      <dgm:prSet/>
      <dgm:spPr/>
      <dgm:t>
        <a:bodyPr/>
        <a:lstStyle/>
        <a:p>
          <a:endParaRPr lang="es-ES"/>
        </a:p>
      </dgm:t>
    </dgm:pt>
    <dgm:pt modelId="{4956C8ED-B6C4-40F5-9725-249E21151F5B}" type="sibTrans" cxnId="{84954D7A-384E-4090-BF0D-C8BDC1569AE9}">
      <dgm:prSet/>
      <dgm:spPr/>
      <dgm:t>
        <a:bodyPr/>
        <a:lstStyle/>
        <a:p>
          <a:endParaRPr lang="es-ES"/>
        </a:p>
      </dgm:t>
    </dgm:pt>
    <dgm:pt modelId="{C281FF53-27FA-4E43-9470-3529F08CF90D}">
      <dgm:prSet phldrT="[Texto]"/>
      <dgm:spPr/>
      <dgm:t>
        <a:bodyPr/>
        <a:lstStyle/>
        <a:p>
          <a:r>
            <a:rPr lang="es-ES" dirty="0" smtClean="0"/>
            <a:t>Mezcla 92% de caliza y un 8% de arcilla, se tritura.</a:t>
          </a:r>
          <a:endParaRPr lang="es-ES" dirty="0"/>
        </a:p>
      </dgm:t>
    </dgm:pt>
    <dgm:pt modelId="{7ABE2EAE-A73D-4900-BC41-EEC0ECB08C5D}" type="parTrans" cxnId="{6FC92FF0-6FCF-4C55-B28E-AD4CB58F185A}">
      <dgm:prSet/>
      <dgm:spPr/>
      <dgm:t>
        <a:bodyPr/>
        <a:lstStyle/>
        <a:p>
          <a:endParaRPr lang="es-ES"/>
        </a:p>
      </dgm:t>
    </dgm:pt>
    <dgm:pt modelId="{5AD58C70-1C26-430B-BFC0-4CDE934857BE}" type="sibTrans" cxnId="{6FC92FF0-6FCF-4C55-B28E-AD4CB58F185A}">
      <dgm:prSet/>
      <dgm:spPr/>
      <dgm:t>
        <a:bodyPr/>
        <a:lstStyle/>
        <a:p>
          <a:endParaRPr lang="es-ES"/>
        </a:p>
      </dgm:t>
    </dgm:pt>
    <dgm:pt modelId="{18C77B5C-BD0A-4CCC-B41A-77430D119D27}">
      <dgm:prSet phldrT="[Texto]"/>
      <dgm:spPr/>
      <dgm:t>
        <a:bodyPr/>
        <a:lstStyle/>
        <a:p>
          <a:r>
            <a:rPr lang="es-ES" dirty="0" smtClean="0"/>
            <a:t>Harina de crudo almacenada en silos.</a:t>
          </a:r>
          <a:endParaRPr lang="es-ES" dirty="0"/>
        </a:p>
      </dgm:t>
    </dgm:pt>
    <dgm:pt modelId="{142A689E-346E-4F82-BE92-3D740388A6ED}" type="parTrans" cxnId="{A7A074DD-FA61-47E2-A235-56B28ED254E9}">
      <dgm:prSet/>
      <dgm:spPr/>
      <dgm:t>
        <a:bodyPr/>
        <a:lstStyle/>
        <a:p>
          <a:endParaRPr lang="es-ES"/>
        </a:p>
      </dgm:t>
    </dgm:pt>
    <dgm:pt modelId="{772340E4-B323-44AC-B5F5-DAC39869FBDE}" type="sibTrans" cxnId="{A7A074DD-FA61-47E2-A235-56B28ED254E9}">
      <dgm:prSet/>
      <dgm:spPr/>
      <dgm:t>
        <a:bodyPr/>
        <a:lstStyle/>
        <a:p>
          <a:endParaRPr lang="es-ES"/>
        </a:p>
      </dgm:t>
    </dgm:pt>
    <dgm:pt modelId="{3A556FE2-C109-4F42-970A-948444E29A77}" type="pres">
      <dgm:prSet presAssocID="{BCF62330-4EE3-41B7-9840-091C2FB6F276}" presName="Name0" presStyleCnt="0">
        <dgm:presLayoutVars>
          <dgm:dir/>
          <dgm:resizeHandles val="exact"/>
        </dgm:presLayoutVars>
      </dgm:prSet>
      <dgm:spPr/>
      <dgm:t>
        <a:bodyPr/>
        <a:lstStyle/>
        <a:p>
          <a:endParaRPr lang="es-ES"/>
        </a:p>
      </dgm:t>
    </dgm:pt>
    <dgm:pt modelId="{A6D76E9D-EFE1-4A9D-8947-E7291161D4F0}" type="pres">
      <dgm:prSet presAssocID="{B709E000-7EF0-43A1-BDB9-F6654DDFE44D}" presName="node" presStyleLbl="node1" presStyleIdx="0" presStyleCnt="8">
        <dgm:presLayoutVars>
          <dgm:bulletEnabled val="1"/>
        </dgm:presLayoutVars>
      </dgm:prSet>
      <dgm:spPr/>
      <dgm:t>
        <a:bodyPr/>
        <a:lstStyle/>
        <a:p>
          <a:endParaRPr lang="es-ES"/>
        </a:p>
      </dgm:t>
    </dgm:pt>
    <dgm:pt modelId="{E59D7C2E-B624-4059-AF6B-ACB39E018A77}" type="pres">
      <dgm:prSet presAssocID="{B914E643-0D9B-496F-ACEF-6094356182AB}" presName="sibTrans" presStyleLbl="sibTrans1D1" presStyleIdx="0" presStyleCnt="7"/>
      <dgm:spPr/>
      <dgm:t>
        <a:bodyPr/>
        <a:lstStyle/>
        <a:p>
          <a:endParaRPr lang="es-ES"/>
        </a:p>
      </dgm:t>
    </dgm:pt>
    <dgm:pt modelId="{5B44F8BF-1E9A-44D6-AF8F-322DDC5785A3}" type="pres">
      <dgm:prSet presAssocID="{B914E643-0D9B-496F-ACEF-6094356182AB}" presName="connectorText" presStyleLbl="sibTrans1D1" presStyleIdx="0" presStyleCnt="7"/>
      <dgm:spPr/>
      <dgm:t>
        <a:bodyPr/>
        <a:lstStyle/>
        <a:p>
          <a:endParaRPr lang="es-ES"/>
        </a:p>
      </dgm:t>
    </dgm:pt>
    <dgm:pt modelId="{D2D81A73-5F31-4EBD-A69A-087C8EE297CE}" type="pres">
      <dgm:prSet presAssocID="{F5C404E4-8DBD-49C9-8F91-68A242976583}" presName="node" presStyleLbl="node1" presStyleIdx="1" presStyleCnt="8">
        <dgm:presLayoutVars>
          <dgm:bulletEnabled val="1"/>
        </dgm:presLayoutVars>
      </dgm:prSet>
      <dgm:spPr/>
      <dgm:t>
        <a:bodyPr/>
        <a:lstStyle/>
        <a:p>
          <a:endParaRPr lang="es-ES"/>
        </a:p>
      </dgm:t>
    </dgm:pt>
    <dgm:pt modelId="{ED1C9431-5CFE-4DCD-84DD-C6630B9530C0}" type="pres">
      <dgm:prSet presAssocID="{212D641A-1F9E-473B-8570-9126F05417A6}" presName="sibTrans" presStyleLbl="sibTrans1D1" presStyleIdx="1" presStyleCnt="7"/>
      <dgm:spPr/>
      <dgm:t>
        <a:bodyPr/>
        <a:lstStyle/>
        <a:p>
          <a:endParaRPr lang="es-ES"/>
        </a:p>
      </dgm:t>
    </dgm:pt>
    <dgm:pt modelId="{EE8D7F88-ECA8-46AA-9713-B2AFA2BBD9B0}" type="pres">
      <dgm:prSet presAssocID="{212D641A-1F9E-473B-8570-9126F05417A6}" presName="connectorText" presStyleLbl="sibTrans1D1" presStyleIdx="1" presStyleCnt="7"/>
      <dgm:spPr/>
      <dgm:t>
        <a:bodyPr/>
        <a:lstStyle/>
        <a:p>
          <a:endParaRPr lang="es-ES"/>
        </a:p>
      </dgm:t>
    </dgm:pt>
    <dgm:pt modelId="{BEE35AB5-F5EE-4C6A-B86E-7DAA3F4AC85D}" type="pres">
      <dgm:prSet presAssocID="{07DECEF6-0B31-4FB1-9425-350C9B8CB1CB}" presName="node" presStyleLbl="node1" presStyleIdx="2" presStyleCnt="8">
        <dgm:presLayoutVars>
          <dgm:bulletEnabled val="1"/>
        </dgm:presLayoutVars>
      </dgm:prSet>
      <dgm:spPr/>
      <dgm:t>
        <a:bodyPr/>
        <a:lstStyle/>
        <a:p>
          <a:endParaRPr lang="es-ES"/>
        </a:p>
      </dgm:t>
    </dgm:pt>
    <dgm:pt modelId="{01ABDBBA-262C-4536-B20C-5E24110E19A7}" type="pres">
      <dgm:prSet presAssocID="{44370B10-213E-4982-994A-54C213E49460}" presName="sibTrans" presStyleLbl="sibTrans1D1" presStyleIdx="2" presStyleCnt="7"/>
      <dgm:spPr/>
      <dgm:t>
        <a:bodyPr/>
        <a:lstStyle/>
        <a:p>
          <a:endParaRPr lang="es-ES"/>
        </a:p>
      </dgm:t>
    </dgm:pt>
    <dgm:pt modelId="{FFAF89F0-5820-4196-ACDE-2F4F34AF8ADA}" type="pres">
      <dgm:prSet presAssocID="{44370B10-213E-4982-994A-54C213E49460}" presName="connectorText" presStyleLbl="sibTrans1D1" presStyleIdx="2" presStyleCnt="7"/>
      <dgm:spPr/>
      <dgm:t>
        <a:bodyPr/>
        <a:lstStyle/>
        <a:p>
          <a:endParaRPr lang="es-ES"/>
        </a:p>
      </dgm:t>
    </dgm:pt>
    <dgm:pt modelId="{E3131A94-1A9D-4B05-96C4-ADBDD3D0AD3A}" type="pres">
      <dgm:prSet presAssocID="{CF5FEB72-81D0-474A-9B9A-5E32FC343AB8}" presName="node" presStyleLbl="node1" presStyleIdx="3" presStyleCnt="8">
        <dgm:presLayoutVars>
          <dgm:bulletEnabled val="1"/>
        </dgm:presLayoutVars>
      </dgm:prSet>
      <dgm:spPr/>
      <dgm:t>
        <a:bodyPr/>
        <a:lstStyle/>
        <a:p>
          <a:endParaRPr lang="es-ES"/>
        </a:p>
      </dgm:t>
    </dgm:pt>
    <dgm:pt modelId="{6FA7CF8E-9F93-463A-A4EC-976EFC88D134}" type="pres">
      <dgm:prSet presAssocID="{4956C8ED-B6C4-40F5-9725-249E21151F5B}" presName="sibTrans" presStyleLbl="sibTrans1D1" presStyleIdx="3" presStyleCnt="7"/>
      <dgm:spPr/>
      <dgm:t>
        <a:bodyPr/>
        <a:lstStyle/>
        <a:p>
          <a:endParaRPr lang="es-ES"/>
        </a:p>
      </dgm:t>
    </dgm:pt>
    <dgm:pt modelId="{6A58AA6A-0DF5-4191-8BA5-488FDD4FA758}" type="pres">
      <dgm:prSet presAssocID="{4956C8ED-B6C4-40F5-9725-249E21151F5B}" presName="connectorText" presStyleLbl="sibTrans1D1" presStyleIdx="3" presStyleCnt="7"/>
      <dgm:spPr/>
      <dgm:t>
        <a:bodyPr/>
        <a:lstStyle/>
        <a:p>
          <a:endParaRPr lang="es-ES"/>
        </a:p>
      </dgm:t>
    </dgm:pt>
    <dgm:pt modelId="{CCB815B6-3DFB-4A9A-A9CE-53C5D18F20CC}" type="pres">
      <dgm:prSet presAssocID="{C281FF53-27FA-4E43-9470-3529F08CF90D}" presName="node" presStyleLbl="node1" presStyleIdx="4" presStyleCnt="8">
        <dgm:presLayoutVars>
          <dgm:bulletEnabled val="1"/>
        </dgm:presLayoutVars>
      </dgm:prSet>
      <dgm:spPr/>
      <dgm:t>
        <a:bodyPr/>
        <a:lstStyle/>
        <a:p>
          <a:endParaRPr lang="es-ES"/>
        </a:p>
      </dgm:t>
    </dgm:pt>
    <dgm:pt modelId="{2445D9C1-66C2-46DD-BD09-85E38117A953}" type="pres">
      <dgm:prSet presAssocID="{5AD58C70-1C26-430B-BFC0-4CDE934857BE}" presName="sibTrans" presStyleLbl="sibTrans1D1" presStyleIdx="4" presStyleCnt="7"/>
      <dgm:spPr/>
      <dgm:t>
        <a:bodyPr/>
        <a:lstStyle/>
        <a:p>
          <a:endParaRPr lang="es-ES"/>
        </a:p>
      </dgm:t>
    </dgm:pt>
    <dgm:pt modelId="{F350D34D-5391-4CCF-85CE-28D72C721967}" type="pres">
      <dgm:prSet presAssocID="{5AD58C70-1C26-430B-BFC0-4CDE934857BE}" presName="connectorText" presStyleLbl="sibTrans1D1" presStyleIdx="4" presStyleCnt="7"/>
      <dgm:spPr/>
      <dgm:t>
        <a:bodyPr/>
        <a:lstStyle/>
        <a:p>
          <a:endParaRPr lang="es-ES"/>
        </a:p>
      </dgm:t>
    </dgm:pt>
    <dgm:pt modelId="{70CE2526-4335-4E77-92F1-0F0EC995A1BE}" type="pres">
      <dgm:prSet presAssocID="{18C77B5C-BD0A-4CCC-B41A-77430D119D27}" presName="node" presStyleLbl="node1" presStyleIdx="5" presStyleCnt="8">
        <dgm:presLayoutVars>
          <dgm:bulletEnabled val="1"/>
        </dgm:presLayoutVars>
      </dgm:prSet>
      <dgm:spPr/>
      <dgm:t>
        <a:bodyPr/>
        <a:lstStyle/>
        <a:p>
          <a:endParaRPr lang="es-ES"/>
        </a:p>
      </dgm:t>
    </dgm:pt>
    <dgm:pt modelId="{76AFF81F-D1C6-4B2B-868B-E0E40973F19A}" type="pres">
      <dgm:prSet presAssocID="{772340E4-B323-44AC-B5F5-DAC39869FBDE}" presName="sibTrans" presStyleLbl="sibTrans1D1" presStyleIdx="5" presStyleCnt="7"/>
      <dgm:spPr/>
      <dgm:t>
        <a:bodyPr/>
        <a:lstStyle/>
        <a:p>
          <a:endParaRPr lang="es-ES"/>
        </a:p>
      </dgm:t>
    </dgm:pt>
    <dgm:pt modelId="{DC28AAF5-879F-4AB7-ADDA-1E8714F19608}" type="pres">
      <dgm:prSet presAssocID="{772340E4-B323-44AC-B5F5-DAC39869FBDE}" presName="connectorText" presStyleLbl="sibTrans1D1" presStyleIdx="5" presStyleCnt="7"/>
      <dgm:spPr/>
      <dgm:t>
        <a:bodyPr/>
        <a:lstStyle/>
        <a:p>
          <a:endParaRPr lang="es-ES"/>
        </a:p>
      </dgm:t>
    </dgm:pt>
    <dgm:pt modelId="{9AFB16FC-DA26-4ACE-9E62-A23D01B58629}" type="pres">
      <dgm:prSet presAssocID="{15175B91-A4E6-4AC1-8745-32C6A9C3CB7C}" presName="node" presStyleLbl="node1" presStyleIdx="6" presStyleCnt="8">
        <dgm:presLayoutVars>
          <dgm:bulletEnabled val="1"/>
        </dgm:presLayoutVars>
      </dgm:prSet>
      <dgm:spPr/>
      <dgm:t>
        <a:bodyPr/>
        <a:lstStyle/>
        <a:p>
          <a:endParaRPr lang="es-ES"/>
        </a:p>
      </dgm:t>
    </dgm:pt>
    <dgm:pt modelId="{82D07ADF-6C62-4119-90A7-C7C6439CFD82}" type="pres">
      <dgm:prSet presAssocID="{768B8263-99A9-4A7E-980A-A17C8C1E6FA9}" presName="sibTrans" presStyleLbl="sibTrans1D1" presStyleIdx="6" presStyleCnt="7"/>
      <dgm:spPr/>
      <dgm:t>
        <a:bodyPr/>
        <a:lstStyle/>
        <a:p>
          <a:endParaRPr lang="es-ES"/>
        </a:p>
      </dgm:t>
    </dgm:pt>
    <dgm:pt modelId="{FBB5E040-0E65-47B9-B6D8-002836E92978}" type="pres">
      <dgm:prSet presAssocID="{768B8263-99A9-4A7E-980A-A17C8C1E6FA9}" presName="connectorText" presStyleLbl="sibTrans1D1" presStyleIdx="6" presStyleCnt="7"/>
      <dgm:spPr/>
      <dgm:t>
        <a:bodyPr/>
        <a:lstStyle/>
        <a:p>
          <a:endParaRPr lang="es-ES"/>
        </a:p>
      </dgm:t>
    </dgm:pt>
    <dgm:pt modelId="{40C10AAC-92EF-485D-A0A3-B82E3A622D35}" type="pres">
      <dgm:prSet presAssocID="{A25F82A8-0FCE-4E0D-B532-09E800D897AA}" presName="node" presStyleLbl="node1" presStyleIdx="7" presStyleCnt="8">
        <dgm:presLayoutVars>
          <dgm:bulletEnabled val="1"/>
        </dgm:presLayoutVars>
      </dgm:prSet>
      <dgm:spPr/>
      <dgm:t>
        <a:bodyPr/>
        <a:lstStyle/>
        <a:p>
          <a:endParaRPr lang="es-ES"/>
        </a:p>
      </dgm:t>
    </dgm:pt>
  </dgm:ptLst>
  <dgm:cxnLst>
    <dgm:cxn modelId="{EFC57E09-DD57-48D6-9DB4-92C87374BF91}" type="presOf" srcId="{4956C8ED-B6C4-40F5-9725-249E21151F5B}" destId="{6FA7CF8E-9F93-463A-A4EC-976EFC88D134}" srcOrd="0" destOrd="0" presId="urn:microsoft.com/office/officeart/2005/8/layout/bProcess3"/>
    <dgm:cxn modelId="{6FC92FF0-6FCF-4C55-B28E-AD4CB58F185A}" srcId="{BCF62330-4EE3-41B7-9840-091C2FB6F276}" destId="{C281FF53-27FA-4E43-9470-3529F08CF90D}" srcOrd="4" destOrd="0" parTransId="{7ABE2EAE-A73D-4900-BC41-EEC0ECB08C5D}" sibTransId="{5AD58C70-1C26-430B-BFC0-4CDE934857BE}"/>
    <dgm:cxn modelId="{0C6F259D-66FB-416E-8424-874696208462}" type="presOf" srcId="{B914E643-0D9B-496F-ACEF-6094356182AB}" destId="{5B44F8BF-1E9A-44D6-AF8F-322DDC5785A3}" srcOrd="1" destOrd="0" presId="urn:microsoft.com/office/officeart/2005/8/layout/bProcess3"/>
    <dgm:cxn modelId="{ED0042B5-7C6F-4CBF-8151-63510AD299C3}" type="presOf" srcId="{C281FF53-27FA-4E43-9470-3529F08CF90D}" destId="{CCB815B6-3DFB-4A9A-A9CE-53C5D18F20CC}" srcOrd="0" destOrd="0" presId="urn:microsoft.com/office/officeart/2005/8/layout/bProcess3"/>
    <dgm:cxn modelId="{C368EF7C-790C-4F36-BE38-66FF5AE357B1}" type="presOf" srcId="{BCF62330-4EE3-41B7-9840-091C2FB6F276}" destId="{3A556FE2-C109-4F42-970A-948444E29A77}" srcOrd="0" destOrd="0" presId="urn:microsoft.com/office/officeart/2005/8/layout/bProcess3"/>
    <dgm:cxn modelId="{AD080907-6B54-4C41-897C-DEBB0CC2F0D9}" srcId="{BCF62330-4EE3-41B7-9840-091C2FB6F276}" destId="{B709E000-7EF0-43A1-BDB9-F6654DDFE44D}" srcOrd="0" destOrd="0" parTransId="{733358D5-400D-43D3-B0BB-6256A4AD1DF4}" sibTransId="{B914E643-0D9B-496F-ACEF-6094356182AB}"/>
    <dgm:cxn modelId="{5E2AA76E-6936-468C-990E-16CC2DBF21B6}" type="presOf" srcId="{15175B91-A4E6-4AC1-8745-32C6A9C3CB7C}" destId="{9AFB16FC-DA26-4ACE-9E62-A23D01B58629}" srcOrd="0" destOrd="0" presId="urn:microsoft.com/office/officeart/2005/8/layout/bProcess3"/>
    <dgm:cxn modelId="{6005FE3C-5D6F-4709-97CF-1AF5383C5EC0}" type="presOf" srcId="{B914E643-0D9B-496F-ACEF-6094356182AB}" destId="{E59D7C2E-B624-4059-AF6B-ACB39E018A77}" srcOrd="0" destOrd="0" presId="urn:microsoft.com/office/officeart/2005/8/layout/bProcess3"/>
    <dgm:cxn modelId="{7E8847BF-3FA6-4E7E-8602-787AEFAC2AD7}" type="presOf" srcId="{5AD58C70-1C26-430B-BFC0-4CDE934857BE}" destId="{F350D34D-5391-4CCF-85CE-28D72C721967}" srcOrd="1" destOrd="0" presId="urn:microsoft.com/office/officeart/2005/8/layout/bProcess3"/>
    <dgm:cxn modelId="{4C3AFB3B-F7EF-47F6-A172-41482B341D76}" type="presOf" srcId="{F5C404E4-8DBD-49C9-8F91-68A242976583}" destId="{D2D81A73-5F31-4EBD-A69A-087C8EE297CE}" srcOrd="0" destOrd="0" presId="urn:microsoft.com/office/officeart/2005/8/layout/bProcess3"/>
    <dgm:cxn modelId="{BC865BD8-19A7-441F-9F7A-5688BE06BE4D}" srcId="{BCF62330-4EE3-41B7-9840-091C2FB6F276}" destId="{A25F82A8-0FCE-4E0D-B532-09E800D897AA}" srcOrd="7" destOrd="0" parTransId="{FF6AAE99-7B66-4BCC-8ABD-7E8427895FA2}" sibTransId="{36E48232-4198-46AE-BCFD-E3640098B5EA}"/>
    <dgm:cxn modelId="{F2EF1B13-EBEB-4EE8-BD18-613B9E392039}" type="presOf" srcId="{772340E4-B323-44AC-B5F5-DAC39869FBDE}" destId="{76AFF81F-D1C6-4B2B-868B-E0E40973F19A}" srcOrd="0" destOrd="0" presId="urn:microsoft.com/office/officeart/2005/8/layout/bProcess3"/>
    <dgm:cxn modelId="{98DDDF85-C1F6-43BD-9E56-6529BF6FFA42}" type="presOf" srcId="{768B8263-99A9-4A7E-980A-A17C8C1E6FA9}" destId="{82D07ADF-6C62-4119-90A7-C7C6439CFD82}" srcOrd="0" destOrd="0" presId="urn:microsoft.com/office/officeart/2005/8/layout/bProcess3"/>
    <dgm:cxn modelId="{7D9A22E6-9A52-4656-ADC8-D4AC8F497B28}" srcId="{BCF62330-4EE3-41B7-9840-091C2FB6F276}" destId="{15175B91-A4E6-4AC1-8745-32C6A9C3CB7C}" srcOrd="6" destOrd="0" parTransId="{F37D1A40-0011-4423-BD62-D0300ECE84A0}" sibTransId="{768B8263-99A9-4A7E-980A-A17C8C1E6FA9}"/>
    <dgm:cxn modelId="{84954D7A-384E-4090-BF0D-C8BDC1569AE9}" srcId="{BCF62330-4EE3-41B7-9840-091C2FB6F276}" destId="{CF5FEB72-81D0-474A-9B9A-5E32FC343AB8}" srcOrd="3" destOrd="0" parTransId="{FD73ACEF-C1E4-4253-B78D-923443E67ED4}" sibTransId="{4956C8ED-B6C4-40F5-9725-249E21151F5B}"/>
    <dgm:cxn modelId="{2BA5C096-6B16-49EC-A498-E93CE82DD76A}" type="presOf" srcId="{772340E4-B323-44AC-B5F5-DAC39869FBDE}" destId="{DC28AAF5-879F-4AB7-ADDA-1E8714F19608}" srcOrd="1" destOrd="0" presId="urn:microsoft.com/office/officeart/2005/8/layout/bProcess3"/>
    <dgm:cxn modelId="{F01BEC1B-6A7E-42EF-B1DE-BAE8AAD51CD6}" type="presOf" srcId="{5AD58C70-1C26-430B-BFC0-4CDE934857BE}" destId="{2445D9C1-66C2-46DD-BD09-85E38117A953}" srcOrd="0" destOrd="0" presId="urn:microsoft.com/office/officeart/2005/8/layout/bProcess3"/>
    <dgm:cxn modelId="{75494A02-4354-410A-B5A0-770E7C9384FD}" srcId="{BCF62330-4EE3-41B7-9840-091C2FB6F276}" destId="{F5C404E4-8DBD-49C9-8F91-68A242976583}" srcOrd="1" destOrd="0" parTransId="{43F8EA19-0947-4F3E-AAB1-368C40AF91F2}" sibTransId="{212D641A-1F9E-473B-8570-9126F05417A6}"/>
    <dgm:cxn modelId="{A7A074DD-FA61-47E2-A235-56B28ED254E9}" srcId="{BCF62330-4EE3-41B7-9840-091C2FB6F276}" destId="{18C77B5C-BD0A-4CCC-B41A-77430D119D27}" srcOrd="5" destOrd="0" parTransId="{142A689E-346E-4F82-BE92-3D740388A6ED}" sibTransId="{772340E4-B323-44AC-B5F5-DAC39869FBDE}"/>
    <dgm:cxn modelId="{979216C0-1689-4F92-8A60-C81C46F40AEF}" type="presOf" srcId="{CF5FEB72-81D0-474A-9B9A-5E32FC343AB8}" destId="{E3131A94-1A9D-4B05-96C4-ADBDD3D0AD3A}" srcOrd="0" destOrd="0" presId="urn:microsoft.com/office/officeart/2005/8/layout/bProcess3"/>
    <dgm:cxn modelId="{5B0F74A7-F7CB-442F-9348-4A6E6992CE61}" type="presOf" srcId="{44370B10-213E-4982-994A-54C213E49460}" destId="{FFAF89F0-5820-4196-ACDE-2F4F34AF8ADA}" srcOrd="1" destOrd="0" presId="urn:microsoft.com/office/officeart/2005/8/layout/bProcess3"/>
    <dgm:cxn modelId="{A9966BF2-5297-429F-BE16-2C2A95A8E309}" type="presOf" srcId="{18C77B5C-BD0A-4CCC-B41A-77430D119D27}" destId="{70CE2526-4335-4E77-92F1-0F0EC995A1BE}" srcOrd="0" destOrd="0" presId="urn:microsoft.com/office/officeart/2005/8/layout/bProcess3"/>
    <dgm:cxn modelId="{20B86AFC-E1CB-4451-8760-A560F8954CEC}" type="presOf" srcId="{212D641A-1F9E-473B-8570-9126F05417A6}" destId="{EE8D7F88-ECA8-46AA-9713-B2AFA2BBD9B0}" srcOrd="1" destOrd="0" presId="urn:microsoft.com/office/officeart/2005/8/layout/bProcess3"/>
    <dgm:cxn modelId="{9344D95E-FB63-4817-81AD-874CBBA34F70}" type="presOf" srcId="{4956C8ED-B6C4-40F5-9725-249E21151F5B}" destId="{6A58AA6A-0DF5-4191-8BA5-488FDD4FA758}" srcOrd="1" destOrd="0" presId="urn:microsoft.com/office/officeart/2005/8/layout/bProcess3"/>
    <dgm:cxn modelId="{9852D1F8-CEFE-4114-9B59-6FC9606D81DB}" type="presOf" srcId="{212D641A-1F9E-473B-8570-9126F05417A6}" destId="{ED1C9431-5CFE-4DCD-84DD-C6630B9530C0}" srcOrd="0" destOrd="0" presId="urn:microsoft.com/office/officeart/2005/8/layout/bProcess3"/>
    <dgm:cxn modelId="{9BC9D7F4-F4FF-4A85-AD08-00998A4CDA87}" type="presOf" srcId="{44370B10-213E-4982-994A-54C213E49460}" destId="{01ABDBBA-262C-4536-B20C-5E24110E19A7}" srcOrd="0" destOrd="0" presId="urn:microsoft.com/office/officeart/2005/8/layout/bProcess3"/>
    <dgm:cxn modelId="{F6339C0D-D2B7-47C1-9312-91C2E0B45989}" type="presOf" srcId="{07DECEF6-0B31-4FB1-9425-350C9B8CB1CB}" destId="{BEE35AB5-F5EE-4C6A-B86E-7DAA3F4AC85D}" srcOrd="0" destOrd="0" presId="urn:microsoft.com/office/officeart/2005/8/layout/bProcess3"/>
    <dgm:cxn modelId="{1E6C1F8A-58D5-4112-B053-D1DB32A223E2}" type="presOf" srcId="{A25F82A8-0FCE-4E0D-B532-09E800D897AA}" destId="{40C10AAC-92EF-485D-A0A3-B82E3A622D35}" srcOrd="0" destOrd="0" presId="urn:microsoft.com/office/officeart/2005/8/layout/bProcess3"/>
    <dgm:cxn modelId="{9159AABB-1167-4CD7-867F-0623E85C2B91}" type="presOf" srcId="{768B8263-99A9-4A7E-980A-A17C8C1E6FA9}" destId="{FBB5E040-0E65-47B9-B6D8-002836E92978}" srcOrd="1" destOrd="0" presId="urn:microsoft.com/office/officeart/2005/8/layout/bProcess3"/>
    <dgm:cxn modelId="{6C1D1152-D0A8-4021-8242-7409FF25A6FD}" srcId="{BCF62330-4EE3-41B7-9840-091C2FB6F276}" destId="{07DECEF6-0B31-4FB1-9425-350C9B8CB1CB}" srcOrd="2" destOrd="0" parTransId="{E4985FA0-C4DE-4E02-9F53-423A0D74591A}" sibTransId="{44370B10-213E-4982-994A-54C213E49460}"/>
    <dgm:cxn modelId="{D6B7F7C7-1C53-44C8-A260-5DB612298896}" type="presOf" srcId="{B709E000-7EF0-43A1-BDB9-F6654DDFE44D}" destId="{A6D76E9D-EFE1-4A9D-8947-E7291161D4F0}" srcOrd="0" destOrd="0" presId="urn:microsoft.com/office/officeart/2005/8/layout/bProcess3"/>
    <dgm:cxn modelId="{2733ECB9-20BC-47AA-94B0-B36B4F358186}" type="presParOf" srcId="{3A556FE2-C109-4F42-970A-948444E29A77}" destId="{A6D76E9D-EFE1-4A9D-8947-E7291161D4F0}" srcOrd="0" destOrd="0" presId="urn:microsoft.com/office/officeart/2005/8/layout/bProcess3"/>
    <dgm:cxn modelId="{938DBEF5-B959-4817-8EA0-280E8DF0ED11}" type="presParOf" srcId="{3A556FE2-C109-4F42-970A-948444E29A77}" destId="{E59D7C2E-B624-4059-AF6B-ACB39E018A77}" srcOrd="1" destOrd="0" presId="urn:microsoft.com/office/officeart/2005/8/layout/bProcess3"/>
    <dgm:cxn modelId="{363E6B5A-8872-46A5-9A85-FC359F73DB9E}" type="presParOf" srcId="{E59D7C2E-B624-4059-AF6B-ACB39E018A77}" destId="{5B44F8BF-1E9A-44D6-AF8F-322DDC5785A3}" srcOrd="0" destOrd="0" presId="urn:microsoft.com/office/officeart/2005/8/layout/bProcess3"/>
    <dgm:cxn modelId="{B90D328B-DCB7-463F-B829-40B9DF9AB602}" type="presParOf" srcId="{3A556FE2-C109-4F42-970A-948444E29A77}" destId="{D2D81A73-5F31-4EBD-A69A-087C8EE297CE}" srcOrd="2" destOrd="0" presId="urn:microsoft.com/office/officeart/2005/8/layout/bProcess3"/>
    <dgm:cxn modelId="{80ECCE11-07F5-4624-A244-0C6AFB5EA801}" type="presParOf" srcId="{3A556FE2-C109-4F42-970A-948444E29A77}" destId="{ED1C9431-5CFE-4DCD-84DD-C6630B9530C0}" srcOrd="3" destOrd="0" presId="urn:microsoft.com/office/officeart/2005/8/layout/bProcess3"/>
    <dgm:cxn modelId="{312055A9-2CDA-4345-98A7-834FB5B3B731}" type="presParOf" srcId="{ED1C9431-5CFE-4DCD-84DD-C6630B9530C0}" destId="{EE8D7F88-ECA8-46AA-9713-B2AFA2BBD9B0}" srcOrd="0" destOrd="0" presId="urn:microsoft.com/office/officeart/2005/8/layout/bProcess3"/>
    <dgm:cxn modelId="{B96B3725-8424-494C-B70F-C23905343FA3}" type="presParOf" srcId="{3A556FE2-C109-4F42-970A-948444E29A77}" destId="{BEE35AB5-F5EE-4C6A-B86E-7DAA3F4AC85D}" srcOrd="4" destOrd="0" presId="urn:microsoft.com/office/officeart/2005/8/layout/bProcess3"/>
    <dgm:cxn modelId="{B46B386D-7E55-4FD0-9FDF-080558BA34A4}" type="presParOf" srcId="{3A556FE2-C109-4F42-970A-948444E29A77}" destId="{01ABDBBA-262C-4536-B20C-5E24110E19A7}" srcOrd="5" destOrd="0" presId="urn:microsoft.com/office/officeart/2005/8/layout/bProcess3"/>
    <dgm:cxn modelId="{9D597AA7-5AC1-42E3-AB45-433FBED4662B}" type="presParOf" srcId="{01ABDBBA-262C-4536-B20C-5E24110E19A7}" destId="{FFAF89F0-5820-4196-ACDE-2F4F34AF8ADA}" srcOrd="0" destOrd="0" presId="urn:microsoft.com/office/officeart/2005/8/layout/bProcess3"/>
    <dgm:cxn modelId="{14474AF3-1040-406E-9EAA-8973588EDC92}" type="presParOf" srcId="{3A556FE2-C109-4F42-970A-948444E29A77}" destId="{E3131A94-1A9D-4B05-96C4-ADBDD3D0AD3A}" srcOrd="6" destOrd="0" presId="urn:microsoft.com/office/officeart/2005/8/layout/bProcess3"/>
    <dgm:cxn modelId="{8A592EB0-2997-4FBD-9688-CCDDD0317EA0}" type="presParOf" srcId="{3A556FE2-C109-4F42-970A-948444E29A77}" destId="{6FA7CF8E-9F93-463A-A4EC-976EFC88D134}" srcOrd="7" destOrd="0" presId="urn:microsoft.com/office/officeart/2005/8/layout/bProcess3"/>
    <dgm:cxn modelId="{F43CA034-17C1-4070-A9AF-694F11435BB4}" type="presParOf" srcId="{6FA7CF8E-9F93-463A-A4EC-976EFC88D134}" destId="{6A58AA6A-0DF5-4191-8BA5-488FDD4FA758}" srcOrd="0" destOrd="0" presId="urn:microsoft.com/office/officeart/2005/8/layout/bProcess3"/>
    <dgm:cxn modelId="{CFC753C2-2BA6-4690-BBF5-C3D82FB210D2}" type="presParOf" srcId="{3A556FE2-C109-4F42-970A-948444E29A77}" destId="{CCB815B6-3DFB-4A9A-A9CE-53C5D18F20CC}" srcOrd="8" destOrd="0" presId="urn:microsoft.com/office/officeart/2005/8/layout/bProcess3"/>
    <dgm:cxn modelId="{BC818365-27E9-41F8-A55F-CD6D5C56386F}" type="presParOf" srcId="{3A556FE2-C109-4F42-970A-948444E29A77}" destId="{2445D9C1-66C2-46DD-BD09-85E38117A953}" srcOrd="9" destOrd="0" presId="urn:microsoft.com/office/officeart/2005/8/layout/bProcess3"/>
    <dgm:cxn modelId="{90BEF515-69C6-4186-9A41-5985012376DE}" type="presParOf" srcId="{2445D9C1-66C2-46DD-BD09-85E38117A953}" destId="{F350D34D-5391-4CCF-85CE-28D72C721967}" srcOrd="0" destOrd="0" presId="urn:microsoft.com/office/officeart/2005/8/layout/bProcess3"/>
    <dgm:cxn modelId="{48160EAA-7422-4EE6-8364-A7D24F7FACC4}" type="presParOf" srcId="{3A556FE2-C109-4F42-970A-948444E29A77}" destId="{70CE2526-4335-4E77-92F1-0F0EC995A1BE}" srcOrd="10" destOrd="0" presId="urn:microsoft.com/office/officeart/2005/8/layout/bProcess3"/>
    <dgm:cxn modelId="{46B96E69-C236-4C46-B6C3-CC7ABEF7999F}" type="presParOf" srcId="{3A556FE2-C109-4F42-970A-948444E29A77}" destId="{76AFF81F-D1C6-4B2B-868B-E0E40973F19A}" srcOrd="11" destOrd="0" presId="urn:microsoft.com/office/officeart/2005/8/layout/bProcess3"/>
    <dgm:cxn modelId="{030917DA-44F5-4401-94D4-870BE597E5FB}" type="presParOf" srcId="{76AFF81F-D1C6-4B2B-868B-E0E40973F19A}" destId="{DC28AAF5-879F-4AB7-ADDA-1E8714F19608}" srcOrd="0" destOrd="0" presId="urn:microsoft.com/office/officeart/2005/8/layout/bProcess3"/>
    <dgm:cxn modelId="{25DA78EB-7F1A-4733-B9DD-4DA960F094B1}" type="presParOf" srcId="{3A556FE2-C109-4F42-970A-948444E29A77}" destId="{9AFB16FC-DA26-4ACE-9E62-A23D01B58629}" srcOrd="12" destOrd="0" presId="urn:microsoft.com/office/officeart/2005/8/layout/bProcess3"/>
    <dgm:cxn modelId="{6C10DD75-4301-4190-99B3-8EBC1089BD34}" type="presParOf" srcId="{3A556FE2-C109-4F42-970A-948444E29A77}" destId="{82D07ADF-6C62-4119-90A7-C7C6439CFD82}" srcOrd="13" destOrd="0" presId="urn:microsoft.com/office/officeart/2005/8/layout/bProcess3"/>
    <dgm:cxn modelId="{A116BE58-6F40-467D-A111-C24DD102F7C4}" type="presParOf" srcId="{82D07ADF-6C62-4119-90A7-C7C6439CFD82}" destId="{FBB5E040-0E65-47B9-B6D8-002836E92978}" srcOrd="0" destOrd="0" presId="urn:microsoft.com/office/officeart/2005/8/layout/bProcess3"/>
    <dgm:cxn modelId="{3A005929-84AE-4819-A5E3-C38163542301}" type="presParOf" srcId="{3A556FE2-C109-4F42-970A-948444E29A77}" destId="{40C10AAC-92EF-485D-A0A3-B82E3A622D35}" srcOrd="14" destOrd="0" presId="urn:microsoft.com/office/officeart/2005/8/layout/bProcess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CF55716-28BB-4187-A825-4945AA9F53E3}" type="doc">
      <dgm:prSet loTypeId="urn:microsoft.com/office/officeart/2008/layout/HorizontalMultiLevelHierarchy" loCatId="hierarchy" qsTypeId="urn:microsoft.com/office/officeart/2005/8/quickstyle/simple1" qsCatId="simple" csTypeId="urn:microsoft.com/office/officeart/2005/8/colors/colorful5" csCatId="colorful" phldr="1"/>
      <dgm:spPr/>
      <dgm:t>
        <a:bodyPr/>
        <a:lstStyle/>
        <a:p>
          <a:endParaRPr lang="es-ES"/>
        </a:p>
      </dgm:t>
    </dgm:pt>
    <dgm:pt modelId="{AD93107B-1C8C-477A-B904-1CCC4C614E6A}">
      <dgm:prSet phldrT="[Texto]"/>
      <dgm:spPr/>
      <dgm:t>
        <a:bodyPr/>
        <a:lstStyle/>
        <a:p>
          <a:r>
            <a:rPr lang="es-ES" b="1" dirty="0" smtClean="0"/>
            <a:t>CEMENTOS PORTLAND </a:t>
          </a:r>
          <a:endParaRPr lang="es-ES" dirty="0"/>
        </a:p>
      </dgm:t>
    </dgm:pt>
    <dgm:pt modelId="{E8BAA601-65CA-432F-85D7-7EE20EDA07EC}" type="parTrans" cxnId="{9695C90F-D896-4A1F-8D93-1BEB6224B903}">
      <dgm:prSet/>
      <dgm:spPr/>
      <dgm:t>
        <a:bodyPr/>
        <a:lstStyle/>
        <a:p>
          <a:endParaRPr lang="es-ES"/>
        </a:p>
      </dgm:t>
    </dgm:pt>
    <dgm:pt modelId="{50498758-A3BE-438C-9724-64A8F437F37C}" type="sibTrans" cxnId="{9695C90F-D896-4A1F-8D93-1BEB6224B903}">
      <dgm:prSet/>
      <dgm:spPr/>
      <dgm:t>
        <a:bodyPr/>
        <a:lstStyle/>
        <a:p>
          <a:endParaRPr lang="es-ES"/>
        </a:p>
      </dgm:t>
    </dgm:pt>
    <dgm:pt modelId="{72B32A18-6D2E-47C8-A871-0EA958628A58}">
      <dgm:prSet phldrT="[Texto]"/>
      <dgm:spPr/>
      <dgm:t>
        <a:bodyPr/>
        <a:lstStyle/>
        <a:p>
          <a:r>
            <a:rPr lang="es-ES" b="1" i="1" dirty="0" smtClean="0"/>
            <a:t>Cemento Portland Normal, Tipo I.</a:t>
          </a:r>
          <a:endParaRPr lang="es-ES" dirty="0"/>
        </a:p>
      </dgm:t>
    </dgm:pt>
    <dgm:pt modelId="{6BB060DF-2AAC-48EA-AC82-2C5404F21592}" type="parTrans" cxnId="{D3BD1343-6EBE-40C1-91F4-5FC43C6B1A28}">
      <dgm:prSet/>
      <dgm:spPr/>
      <dgm:t>
        <a:bodyPr/>
        <a:lstStyle/>
        <a:p>
          <a:endParaRPr lang="es-ES"/>
        </a:p>
      </dgm:t>
    </dgm:pt>
    <dgm:pt modelId="{5EFAE1EA-85FC-4840-8EDB-9AA8450F5639}" type="sibTrans" cxnId="{D3BD1343-6EBE-40C1-91F4-5FC43C6B1A28}">
      <dgm:prSet/>
      <dgm:spPr/>
      <dgm:t>
        <a:bodyPr/>
        <a:lstStyle/>
        <a:p>
          <a:endParaRPr lang="es-ES"/>
        </a:p>
      </dgm:t>
    </dgm:pt>
    <dgm:pt modelId="{F46E8FE4-6E2B-47B9-BF7E-E8A9E5823BF4}">
      <dgm:prSet phldrT="[Texto]"/>
      <dgm:spPr/>
      <dgm:t>
        <a:bodyPr/>
        <a:lstStyle/>
        <a:p>
          <a:r>
            <a:rPr lang="es-ES" b="1" i="1" dirty="0" smtClean="0"/>
            <a:t>Cemento Portland de resistencia moderada a los sulfatos, Tipo II.</a:t>
          </a:r>
          <a:endParaRPr lang="es-ES" dirty="0"/>
        </a:p>
      </dgm:t>
    </dgm:pt>
    <dgm:pt modelId="{873BAC12-A11E-470D-BD76-492511F5BF09}" type="parTrans" cxnId="{A6AB3971-1904-4C9A-8376-03C992A53C8D}">
      <dgm:prSet/>
      <dgm:spPr/>
      <dgm:t>
        <a:bodyPr/>
        <a:lstStyle/>
        <a:p>
          <a:endParaRPr lang="es-ES"/>
        </a:p>
      </dgm:t>
    </dgm:pt>
    <dgm:pt modelId="{49580E2D-5408-4C68-9362-D8D19329F0FC}" type="sibTrans" cxnId="{A6AB3971-1904-4C9A-8376-03C992A53C8D}">
      <dgm:prSet/>
      <dgm:spPr/>
      <dgm:t>
        <a:bodyPr/>
        <a:lstStyle/>
        <a:p>
          <a:endParaRPr lang="es-ES"/>
        </a:p>
      </dgm:t>
    </dgm:pt>
    <dgm:pt modelId="{511823F9-6F32-4D56-A742-A1CEF7A945A0}">
      <dgm:prSet phldrT="[Texto]"/>
      <dgm:spPr/>
      <dgm:t>
        <a:bodyPr/>
        <a:lstStyle/>
        <a:p>
          <a:r>
            <a:rPr lang="es-ES" b="1" i="1" dirty="0" smtClean="0"/>
            <a:t>Cemento Portland de alta resistencia inicial, Tipo III.</a:t>
          </a:r>
          <a:endParaRPr lang="es-ES" dirty="0"/>
        </a:p>
      </dgm:t>
    </dgm:pt>
    <dgm:pt modelId="{50C3D20B-C25E-4CB6-8242-B38302074D3D}" type="parTrans" cxnId="{6C55BC9A-F983-4DC6-8BD3-D5C112396DB3}">
      <dgm:prSet/>
      <dgm:spPr/>
      <dgm:t>
        <a:bodyPr/>
        <a:lstStyle/>
        <a:p>
          <a:endParaRPr lang="es-ES"/>
        </a:p>
      </dgm:t>
    </dgm:pt>
    <dgm:pt modelId="{7A700D62-EF38-490B-9CA2-224E10AC415E}" type="sibTrans" cxnId="{6C55BC9A-F983-4DC6-8BD3-D5C112396DB3}">
      <dgm:prSet/>
      <dgm:spPr/>
      <dgm:t>
        <a:bodyPr/>
        <a:lstStyle/>
        <a:p>
          <a:endParaRPr lang="es-ES"/>
        </a:p>
      </dgm:t>
    </dgm:pt>
    <dgm:pt modelId="{36AAC123-07DD-4D61-9E04-A72A2D1252E9}">
      <dgm:prSet phldrT="[Texto]"/>
      <dgm:spPr/>
      <dgm:t>
        <a:bodyPr/>
        <a:lstStyle/>
        <a:p>
          <a:r>
            <a:rPr lang="es-ES" b="1" i="1" dirty="0" smtClean="0"/>
            <a:t>Cemento Portland de bajo calor de hidratación, Tipo IV.</a:t>
          </a:r>
        </a:p>
      </dgm:t>
    </dgm:pt>
    <dgm:pt modelId="{40DC57B4-29B7-4B12-B037-76A209192A5E}" type="parTrans" cxnId="{8A3E79EE-F08E-4B93-A672-6FB54709A251}">
      <dgm:prSet/>
      <dgm:spPr/>
      <dgm:t>
        <a:bodyPr/>
        <a:lstStyle/>
        <a:p>
          <a:endParaRPr lang="es-ES"/>
        </a:p>
      </dgm:t>
    </dgm:pt>
    <dgm:pt modelId="{F8E14699-8846-46AE-8608-6BCB033D66C7}" type="sibTrans" cxnId="{8A3E79EE-F08E-4B93-A672-6FB54709A251}">
      <dgm:prSet/>
      <dgm:spPr/>
      <dgm:t>
        <a:bodyPr/>
        <a:lstStyle/>
        <a:p>
          <a:endParaRPr lang="es-ES"/>
        </a:p>
      </dgm:t>
    </dgm:pt>
    <dgm:pt modelId="{F486B61A-254E-402F-BCD6-052F5B8B19A3}">
      <dgm:prSet phldrT="[Texto]"/>
      <dgm:spPr/>
      <dgm:t>
        <a:bodyPr/>
        <a:lstStyle/>
        <a:p>
          <a:r>
            <a:rPr lang="es-ES" b="1" i="1" dirty="0" smtClean="0"/>
            <a:t>Cemento Portland de alta resistencia a los sulfatos, Tipo V.</a:t>
          </a:r>
        </a:p>
      </dgm:t>
    </dgm:pt>
    <dgm:pt modelId="{991D555F-E0A2-4A83-B001-239C032378A9}" type="parTrans" cxnId="{B3AFEB5C-5294-431B-9BA5-A58ED43EC90D}">
      <dgm:prSet/>
      <dgm:spPr/>
      <dgm:t>
        <a:bodyPr/>
        <a:lstStyle/>
        <a:p>
          <a:endParaRPr lang="es-ES"/>
        </a:p>
      </dgm:t>
    </dgm:pt>
    <dgm:pt modelId="{BEA742CA-810C-4D3F-8583-71869D027E5F}" type="sibTrans" cxnId="{B3AFEB5C-5294-431B-9BA5-A58ED43EC90D}">
      <dgm:prSet/>
      <dgm:spPr/>
      <dgm:t>
        <a:bodyPr/>
        <a:lstStyle/>
        <a:p>
          <a:endParaRPr lang="es-ES"/>
        </a:p>
      </dgm:t>
    </dgm:pt>
    <dgm:pt modelId="{056B9E49-BA23-44FB-956C-F5A966592F27}" type="pres">
      <dgm:prSet presAssocID="{ACF55716-28BB-4187-A825-4945AA9F53E3}" presName="Name0" presStyleCnt="0">
        <dgm:presLayoutVars>
          <dgm:chPref val="1"/>
          <dgm:dir/>
          <dgm:animOne val="branch"/>
          <dgm:animLvl val="lvl"/>
          <dgm:resizeHandles val="exact"/>
        </dgm:presLayoutVars>
      </dgm:prSet>
      <dgm:spPr/>
      <dgm:t>
        <a:bodyPr/>
        <a:lstStyle/>
        <a:p>
          <a:endParaRPr lang="es-ES"/>
        </a:p>
      </dgm:t>
    </dgm:pt>
    <dgm:pt modelId="{5747000F-2E8E-4735-80AF-D6218EA4CBDB}" type="pres">
      <dgm:prSet presAssocID="{AD93107B-1C8C-477A-B904-1CCC4C614E6A}" presName="root1" presStyleCnt="0"/>
      <dgm:spPr/>
    </dgm:pt>
    <dgm:pt modelId="{6D475300-0157-4840-B318-B45C173DE56B}" type="pres">
      <dgm:prSet presAssocID="{AD93107B-1C8C-477A-B904-1CCC4C614E6A}" presName="LevelOneTextNode" presStyleLbl="node0" presStyleIdx="0" presStyleCnt="1">
        <dgm:presLayoutVars>
          <dgm:chPref val="3"/>
        </dgm:presLayoutVars>
      </dgm:prSet>
      <dgm:spPr/>
      <dgm:t>
        <a:bodyPr/>
        <a:lstStyle/>
        <a:p>
          <a:endParaRPr lang="es-ES"/>
        </a:p>
      </dgm:t>
    </dgm:pt>
    <dgm:pt modelId="{63909035-1A98-4281-BAB7-8202CD0A17DD}" type="pres">
      <dgm:prSet presAssocID="{AD93107B-1C8C-477A-B904-1CCC4C614E6A}" presName="level2hierChild" presStyleCnt="0"/>
      <dgm:spPr/>
    </dgm:pt>
    <dgm:pt modelId="{B567A1A0-0958-42B6-A2F8-A2FE9F261FDA}" type="pres">
      <dgm:prSet presAssocID="{6BB060DF-2AAC-48EA-AC82-2C5404F21592}" presName="conn2-1" presStyleLbl="parChTrans1D2" presStyleIdx="0" presStyleCnt="5"/>
      <dgm:spPr/>
      <dgm:t>
        <a:bodyPr/>
        <a:lstStyle/>
        <a:p>
          <a:endParaRPr lang="es-ES"/>
        </a:p>
      </dgm:t>
    </dgm:pt>
    <dgm:pt modelId="{C498B62E-92F3-40CA-82BC-F29774578E6E}" type="pres">
      <dgm:prSet presAssocID="{6BB060DF-2AAC-48EA-AC82-2C5404F21592}" presName="connTx" presStyleLbl="parChTrans1D2" presStyleIdx="0" presStyleCnt="5"/>
      <dgm:spPr/>
      <dgm:t>
        <a:bodyPr/>
        <a:lstStyle/>
        <a:p>
          <a:endParaRPr lang="es-ES"/>
        </a:p>
      </dgm:t>
    </dgm:pt>
    <dgm:pt modelId="{8BB1C012-5318-46F9-AC58-08ECEFBAAAA5}" type="pres">
      <dgm:prSet presAssocID="{72B32A18-6D2E-47C8-A871-0EA958628A58}" presName="root2" presStyleCnt="0"/>
      <dgm:spPr/>
    </dgm:pt>
    <dgm:pt modelId="{E8DEC832-D453-473A-AD84-26D9380E5366}" type="pres">
      <dgm:prSet presAssocID="{72B32A18-6D2E-47C8-A871-0EA958628A58}" presName="LevelTwoTextNode" presStyleLbl="node2" presStyleIdx="0" presStyleCnt="5" custScaleX="131069">
        <dgm:presLayoutVars>
          <dgm:chPref val="3"/>
        </dgm:presLayoutVars>
      </dgm:prSet>
      <dgm:spPr/>
      <dgm:t>
        <a:bodyPr/>
        <a:lstStyle/>
        <a:p>
          <a:endParaRPr lang="es-ES"/>
        </a:p>
      </dgm:t>
    </dgm:pt>
    <dgm:pt modelId="{E7994345-71A0-4877-A3AA-6D50FE8822CF}" type="pres">
      <dgm:prSet presAssocID="{72B32A18-6D2E-47C8-A871-0EA958628A58}" presName="level3hierChild" presStyleCnt="0"/>
      <dgm:spPr/>
    </dgm:pt>
    <dgm:pt modelId="{A8FE3144-4DFD-4E18-B3EB-15DA111A7704}" type="pres">
      <dgm:prSet presAssocID="{873BAC12-A11E-470D-BD76-492511F5BF09}" presName="conn2-1" presStyleLbl="parChTrans1D2" presStyleIdx="1" presStyleCnt="5"/>
      <dgm:spPr/>
      <dgm:t>
        <a:bodyPr/>
        <a:lstStyle/>
        <a:p>
          <a:endParaRPr lang="es-ES"/>
        </a:p>
      </dgm:t>
    </dgm:pt>
    <dgm:pt modelId="{8B862061-077A-41BD-AAC8-31944C6C9B5E}" type="pres">
      <dgm:prSet presAssocID="{873BAC12-A11E-470D-BD76-492511F5BF09}" presName="connTx" presStyleLbl="parChTrans1D2" presStyleIdx="1" presStyleCnt="5"/>
      <dgm:spPr/>
      <dgm:t>
        <a:bodyPr/>
        <a:lstStyle/>
        <a:p>
          <a:endParaRPr lang="es-ES"/>
        </a:p>
      </dgm:t>
    </dgm:pt>
    <dgm:pt modelId="{DFCCA500-3981-4BB6-90CB-753195122E34}" type="pres">
      <dgm:prSet presAssocID="{F46E8FE4-6E2B-47B9-BF7E-E8A9E5823BF4}" presName="root2" presStyleCnt="0"/>
      <dgm:spPr/>
    </dgm:pt>
    <dgm:pt modelId="{004EF71C-59BC-4358-AE20-F495ED84E18D}" type="pres">
      <dgm:prSet presAssocID="{F46E8FE4-6E2B-47B9-BF7E-E8A9E5823BF4}" presName="LevelTwoTextNode" presStyleLbl="node2" presStyleIdx="1" presStyleCnt="5" custScaleX="131069">
        <dgm:presLayoutVars>
          <dgm:chPref val="3"/>
        </dgm:presLayoutVars>
      </dgm:prSet>
      <dgm:spPr/>
      <dgm:t>
        <a:bodyPr/>
        <a:lstStyle/>
        <a:p>
          <a:endParaRPr lang="es-ES"/>
        </a:p>
      </dgm:t>
    </dgm:pt>
    <dgm:pt modelId="{A374473D-51BD-44A5-BE50-F742B28B389D}" type="pres">
      <dgm:prSet presAssocID="{F46E8FE4-6E2B-47B9-BF7E-E8A9E5823BF4}" presName="level3hierChild" presStyleCnt="0"/>
      <dgm:spPr/>
    </dgm:pt>
    <dgm:pt modelId="{90BE56C1-D5D7-460B-8C11-78A9BED53F90}" type="pres">
      <dgm:prSet presAssocID="{50C3D20B-C25E-4CB6-8242-B38302074D3D}" presName="conn2-1" presStyleLbl="parChTrans1D2" presStyleIdx="2" presStyleCnt="5"/>
      <dgm:spPr/>
      <dgm:t>
        <a:bodyPr/>
        <a:lstStyle/>
        <a:p>
          <a:endParaRPr lang="es-ES"/>
        </a:p>
      </dgm:t>
    </dgm:pt>
    <dgm:pt modelId="{7B00250B-6019-4EB8-8C62-D95A7ED88B0F}" type="pres">
      <dgm:prSet presAssocID="{50C3D20B-C25E-4CB6-8242-B38302074D3D}" presName="connTx" presStyleLbl="parChTrans1D2" presStyleIdx="2" presStyleCnt="5"/>
      <dgm:spPr/>
      <dgm:t>
        <a:bodyPr/>
        <a:lstStyle/>
        <a:p>
          <a:endParaRPr lang="es-ES"/>
        </a:p>
      </dgm:t>
    </dgm:pt>
    <dgm:pt modelId="{9E331074-17ED-4B50-82C6-A755292DC0B8}" type="pres">
      <dgm:prSet presAssocID="{511823F9-6F32-4D56-A742-A1CEF7A945A0}" presName="root2" presStyleCnt="0"/>
      <dgm:spPr/>
    </dgm:pt>
    <dgm:pt modelId="{F5234E62-9326-40D9-8AD0-922804B359B6}" type="pres">
      <dgm:prSet presAssocID="{511823F9-6F32-4D56-A742-A1CEF7A945A0}" presName="LevelTwoTextNode" presStyleLbl="node2" presStyleIdx="2" presStyleCnt="5" custScaleX="131070">
        <dgm:presLayoutVars>
          <dgm:chPref val="3"/>
        </dgm:presLayoutVars>
      </dgm:prSet>
      <dgm:spPr/>
      <dgm:t>
        <a:bodyPr/>
        <a:lstStyle/>
        <a:p>
          <a:endParaRPr lang="es-ES"/>
        </a:p>
      </dgm:t>
    </dgm:pt>
    <dgm:pt modelId="{6BBA4171-EBEF-4729-A687-E5F593E1ECCF}" type="pres">
      <dgm:prSet presAssocID="{511823F9-6F32-4D56-A742-A1CEF7A945A0}" presName="level3hierChild" presStyleCnt="0"/>
      <dgm:spPr/>
    </dgm:pt>
    <dgm:pt modelId="{34567599-8B73-4DDA-95A0-B41DDE4033CE}" type="pres">
      <dgm:prSet presAssocID="{40DC57B4-29B7-4B12-B037-76A209192A5E}" presName="conn2-1" presStyleLbl="parChTrans1D2" presStyleIdx="3" presStyleCnt="5"/>
      <dgm:spPr/>
      <dgm:t>
        <a:bodyPr/>
        <a:lstStyle/>
        <a:p>
          <a:endParaRPr lang="es-ES"/>
        </a:p>
      </dgm:t>
    </dgm:pt>
    <dgm:pt modelId="{C58E5EDD-957D-443F-BE33-9A4B844CC596}" type="pres">
      <dgm:prSet presAssocID="{40DC57B4-29B7-4B12-B037-76A209192A5E}" presName="connTx" presStyleLbl="parChTrans1D2" presStyleIdx="3" presStyleCnt="5"/>
      <dgm:spPr/>
      <dgm:t>
        <a:bodyPr/>
        <a:lstStyle/>
        <a:p>
          <a:endParaRPr lang="es-ES"/>
        </a:p>
      </dgm:t>
    </dgm:pt>
    <dgm:pt modelId="{415BAA41-9902-43B9-8439-B6D77F00A434}" type="pres">
      <dgm:prSet presAssocID="{36AAC123-07DD-4D61-9E04-A72A2D1252E9}" presName="root2" presStyleCnt="0"/>
      <dgm:spPr/>
    </dgm:pt>
    <dgm:pt modelId="{D64B0F36-3562-4F3E-942A-0E8ADFB64AEF}" type="pres">
      <dgm:prSet presAssocID="{36AAC123-07DD-4D61-9E04-A72A2D1252E9}" presName="LevelTwoTextNode" presStyleLbl="node2" presStyleIdx="3" presStyleCnt="5" custScaleX="131070">
        <dgm:presLayoutVars>
          <dgm:chPref val="3"/>
        </dgm:presLayoutVars>
      </dgm:prSet>
      <dgm:spPr/>
      <dgm:t>
        <a:bodyPr/>
        <a:lstStyle/>
        <a:p>
          <a:endParaRPr lang="es-ES"/>
        </a:p>
      </dgm:t>
    </dgm:pt>
    <dgm:pt modelId="{9B50A6AD-CC76-487C-A746-F6D1A3551046}" type="pres">
      <dgm:prSet presAssocID="{36AAC123-07DD-4D61-9E04-A72A2D1252E9}" presName="level3hierChild" presStyleCnt="0"/>
      <dgm:spPr/>
    </dgm:pt>
    <dgm:pt modelId="{AC191935-995C-43C5-9D34-14257A7284F5}" type="pres">
      <dgm:prSet presAssocID="{991D555F-E0A2-4A83-B001-239C032378A9}" presName="conn2-1" presStyleLbl="parChTrans1D2" presStyleIdx="4" presStyleCnt="5"/>
      <dgm:spPr/>
      <dgm:t>
        <a:bodyPr/>
        <a:lstStyle/>
        <a:p>
          <a:endParaRPr lang="es-ES"/>
        </a:p>
      </dgm:t>
    </dgm:pt>
    <dgm:pt modelId="{CCE3E996-0D12-4F16-9270-03BA7B512DBD}" type="pres">
      <dgm:prSet presAssocID="{991D555F-E0A2-4A83-B001-239C032378A9}" presName="connTx" presStyleLbl="parChTrans1D2" presStyleIdx="4" presStyleCnt="5"/>
      <dgm:spPr/>
      <dgm:t>
        <a:bodyPr/>
        <a:lstStyle/>
        <a:p>
          <a:endParaRPr lang="es-ES"/>
        </a:p>
      </dgm:t>
    </dgm:pt>
    <dgm:pt modelId="{823EA359-B62C-4659-8D06-65E595E53904}" type="pres">
      <dgm:prSet presAssocID="{F486B61A-254E-402F-BCD6-052F5B8B19A3}" presName="root2" presStyleCnt="0"/>
      <dgm:spPr/>
    </dgm:pt>
    <dgm:pt modelId="{A29B37BC-FFB0-43B6-9ED8-E711A8D692D8}" type="pres">
      <dgm:prSet presAssocID="{F486B61A-254E-402F-BCD6-052F5B8B19A3}" presName="LevelTwoTextNode" presStyleLbl="node2" presStyleIdx="4" presStyleCnt="5" custScaleX="131070">
        <dgm:presLayoutVars>
          <dgm:chPref val="3"/>
        </dgm:presLayoutVars>
      </dgm:prSet>
      <dgm:spPr/>
      <dgm:t>
        <a:bodyPr/>
        <a:lstStyle/>
        <a:p>
          <a:endParaRPr lang="es-ES"/>
        </a:p>
      </dgm:t>
    </dgm:pt>
    <dgm:pt modelId="{6C9B1921-D90E-44B7-B6DC-D4BABD420DA9}" type="pres">
      <dgm:prSet presAssocID="{F486B61A-254E-402F-BCD6-052F5B8B19A3}" presName="level3hierChild" presStyleCnt="0"/>
      <dgm:spPr/>
    </dgm:pt>
  </dgm:ptLst>
  <dgm:cxnLst>
    <dgm:cxn modelId="{6BB58FA6-85E1-4C3C-8686-885AB5FEC2B0}" type="presOf" srcId="{50C3D20B-C25E-4CB6-8242-B38302074D3D}" destId="{90BE56C1-D5D7-460B-8C11-78A9BED53F90}" srcOrd="0" destOrd="0" presId="urn:microsoft.com/office/officeart/2008/layout/HorizontalMultiLevelHierarchy"/>
    <dgm:cxn modelId="{F1FB27D3-2EC6-4C48-8993-446572F8CA28}" type="presOf" srcId="{991D555F-E0A2-4A83-B001-239C032378A9}" destId="{CCE3E996-0D12-4F16-9270-03BA7B512DBD}" srcOrd="1" destOrd="0" presId="urn:microsoft.com/office/officeart/2008/layout/HorizontalMultiLevelHierarchy"/>
    <dgm:cxn modelId="{7125F6ED-0143-4E90-8467-299AFC6C2353}" type="presOf" srcId="{40DC57B4-29B7-4B12-B037-76A209192A5E}" destId="{C58E5EDD-957D-443F-BE33-9A4B844CC596}" srcOrd="1" destOrd="0" presId="urn:microsoft.com/office/officeart/2008/layout/HorizontalMultiLevelHierarchy"/>
    <dgm:cxn modelId="{D7A67FBB-7E66-4511-B83B-FC064DDDBB62}" type="presOf" srcId="{72B32A18-6D2E-47C8-A871-0EA958628A58}" destId="{E8DEC832-D453-473A-AD84-26D9380E5366}" srcOrd="0" destOrd="0" presId="urn:microsoft.com/office/officeart/2008/layout/HorizontalMultiLevelHierarchy"/>
    <dgm:cxn modelId="{B3AFEB5C-5294-431B-9BA5-A58ED43EC90D}" srcId="{AD93107B-1C8C-477A-B904-1CCC4C614E6A}" destId="{F486B61A-254E-402F-BCD6-052F5B8B19A3}" srcOrd="4" destOrd="0" parTransId="{991D555F-E0A2-4A83-B001-239C032378A9}" sibTransId="{BEA742CA-810C-4D3F-8583-71869D027E5F}"/>
    <dgm:cxn modelId="{6CF8BDE4-46D6-469D-9054-41C7211FBEC4}" type="presOf" srcId="{6BB060DF-2AAC-48EA-AC82-2C5404F21592}" destId="{C498B62E-92F3-40CA-82BC-F29774578E6E}" srcOrd="1" destOrd="0" presId="urn:microsoft.com/office/officeart/2008/layout/HorizontalMultiLevelHierarchy"/>
    <dgm:cxn modelId="{1524DBDE-52B6-497C-9D27-024E392EB4DD}" type="presOf" srcId="{991D555F-E0A2-4A83-B001-239C032378A9}" destId="{AC191935-995C-43C5-9D34-14257A7284F5}" srcOrd="0" destOrd="0" presId="urn:microsoft.com/office/officeart/2008/layout/HorizontalMultiLevelHierarchy"/>
    <dgm:cxn modelId="{C2BAF88D-9387-4992-BC52-E11F1F2D5B9F}" type="presOf" srcId="{511823F9-6F32-4D56-A742-A1CEF7A945A0}" destId="{F5234E62-9326-40D9-8AD0-922804B359B6}" srcOrd="0" destOrd="0" presId="urn:microsoft.com/office/officeart/2008/layout/HorizontalMultiLevelHierarchy"/>
    <dgm:cxn modelId="{59600D8D-C024-4E93-9768-124D3C4C9AA5}" type="presOf" srcId="{ACF55716-28BB-4187-A825-4945AA9F53E3}" destId="{056B9E49-BA23-44FB-956C-F5A966592F27}" srcOrd="0" destOrd="0" presId="urn:microsoft.com/office/officeart/2008/layout/HorizontalMultiLevelHierarchy"/>
    <dgm:cxn modelId="{E371D756-78DB-47DD-BCC6-8D547F896122}" type="presOf" srcId="{36AAC123-07DD-4D61-9E04-A72A2D1252E9}" destId="{D64B0F36-3562-4F3E-942A-0E8ADFB64AEF}" srcOrd="0" destOrd="0" presId="urn:microsoft.com/office/officeart/2008/layout/HorizontalMultiLevelHierarchy"/>
    <dgm:cxn modelId="{4134F39D-5707-4953-95D1-56A8872FF1CB}" type="presOf" srcId="{F46E8FE4-6E2B-47B9-BF7E-E8A9E5823BF4}" destId="{004EF71C-59BC-4358-AE20-F495ED84E18D}" srcOrd="0" destOrd="0" presId="urn:microsoft.com/office/officeart/2008/layout/HorizontalMultiLevelHierarchy"/>
    <dgm:cxn modelId="{4DB6C4AA-B23D-421B-8868-AEB5FF9CFBF2}" type="presOf" srcId="{873BAC12-A11E-470D-BD76-492511F5BF09}" destId="{A8FE3144-4DFD-4E18-B3EB-15DA111A7704}" srcOrd="0" destOrd="0" presId="urn:microsoft.com/office/officeart/2008/layout/HorizontalMultiLevelHierarchy"/>
    <dgm:cxn modelId="{4FC597F1-3B73-459E-AEC5-4BF3DE210161}" type="presOf" srcId="{F486B61A-254E-402F-BCD6-052F5B8B19A3}" destId="{A29B37BC-FFB0-43B6-9ED8-E711A8D692D8}" srcOrd="0" destOrd="0" presId="urn:microsoft.com/office/officeart/2008/layout/HorizontalMultiLevelHierarchy"/>
    <dgm:cxn modelId="{C1F82AE2-A4E1-461C-B9C9-87ED7FC29F5E}" type="presOf" srcId="{873BAC12-A11E-470D-BD76-492511F5BF09}" destId="{8B862061-077A-41BD-AAC8-31944C6C9B5E}" srcOrd="1" destOrd="0" presId="urn:microsoft.com/office/officeart/2008/layout/HorizontalMultiLevelHierarchy"/>
    <dgm:cxn modelId="{9695C90F-D896-4A1F-8D93-1BEB6224B903}" srcId="{ACF55716-28BB-4187-A825-4945AA9F53E3}" destId="{AD93107B-1C8C-477A-B904-1CCC4C614E6A}" srcOrd="0" destOrd="0" parTransId="{E8BAA601-65CA-432F-85D7-7EE20EDA07EC}" sibTransId="{50498758-A3BE-438C-9724-64A8F437F37C}"/>
    <dgm:cxn modelId="{D3BD1343-6EBE-40C1-91F4-5FC43C6B1A28}" srcId="{AD93107B-1C8C-477A-B904-1CCC4C614E6A}" destId="{72B32A18-6D2E-47C8-A871-0EA958628A58}" srcOrd="0" destOrd="0" parTransId="{6BB060DF-2AAC-48EA-AC82-2C5404F21592}" sibTransId="{5EFAE1EA-85FC-4840-8EDB-9AA8450F5639}"/>
    <dgm:cxn modelId="{6C55BC9A-F983-4DC6-8BD3-D5C112396DB3}" srcId="{AD93107B-1C8C-477A-B904-1CCC4C614E6A}" destId="{511823F9-6F32-4D56-A742-A1CEF7A945A0}" srcOrd="2" destOrd="0" parTransId="{50C3D20B-C25E-4CB6-8242-B38302074D3D}" sibTransId="{7A700D62-EF38-490B-9CA2-224E10AC415E}"/>
    <dgm:cxn modelId="{4C18A5CA-2C78-4A1F-BC7B-01CB186CD8A2}" type="presOf" srcId="{40DC57B4-29B7-4B12-B037-76A209192A5E}" destId="{34567599-8B73-4DDA-95A0-B41DDE4033CE}" srcOrd="0" destOrd="0" presId="urn:microsoft.com/office/officeart/2008/layout/HorizontalMultiLevelHierarchy"/>
    <dgm:cxn modelId="{4EF0CF75-4473-45B0-876A-B42AC84FAA42}" type="presOf" srcId="{AD93107B-1C8C-477A-B904-1CCC4C614E6A}" destId="{6D475300-0157-4840-B318-B45C173DE56B}" srcOrd="0" destOrd="0" presId="urn:microsoft.com/office/officeart/2008/layout/HorizontalMultiLevelHierarchy"/>
    <dgm:cxn modelId="{DCCCC3F6-ACA2-47EA-896B-F48B227D4D5A}" type="presOf" srcId="{50C3D20B-C25E-4CB6-8242-B38302074D3D}" destId="{7B00250B-6019-4EB8-8C62-D95A7ED88B0F}" srcOrd="1" destOrd="0" presId="urn:microsoft.com/office/officeart/2008/layout/HorizontalMultiLevelHierarchy"/>
    <dgm:cxn modelId="{A6AB3971-1904-4C9A-8376-03C992A53C8D}" srcId="{AD93107B-1C8C-477A-B904-1CCC4C614E6A}" destId="{F46E8FE4-6E2B-47B9-BF7E-E8A9E5823BF4}" srcOrd="1" destOrd="0" parTransId="{873BAC12-A11E-470D-BD76-492511F5BF09}" sibTransId="{49580E2D-5408-4C68-9362-D8D19329F0FC}"/>
    <dgm:cxn modelId="{8A3E79EE-F08E-4B93-A672-6FB54709A251}" srcId="{AD93107B-1C8C-477A-B904-1CCC4C614E6A}" destId="{36AAC123-07DD-4D61-9E04-A72A2D1252E9}" srcOrd="3" destOrd="0" parTransId="{40DC57B4-29B7-4B12-B037-76A209192A5E}" sibTransId="{F8E14699-8846-46AE-8608-6BCB033D66C7}"/>
    <dgm:cxn modelId="{B415A3ED-B243-4459-8C9B-F23EB156B205}" type="presOf" srcId="{6BB060DF-2AAC-48EA-AC82-2C5404F21592}" destId="{B567A1A0-0958-42B6-A2F8-A2FE9F261FDA}" srcOrd="0" destOrd="0" presId="urn:microsoft.com/office/officeart/2008/layout/HorizontalMultiLevelHierarchy"/>
    <dgm:cxn modelId="{977668AC-4685-49B2-A40F-6BF0DFA16A20}" type="presParOf" srcId="{056B9E49-BA23-44FB-956C-F5A966592F27}" destId="{5747000F-2E8E-4735-80AF-D6218EA4CBDB}" srcOrd="0" destOrd="0" presId="urn:microsoft.com/office/officeart/2008/layout/HorizontalMultiLevelHierarchy"/>
    <dgm:cxn modelId="{4D8C8967-B5E0-499E-BE60-EB22AFE14A21}" type="presParOf" srcId="{5747000F-2E8E-4735-80AF-D6218EA4CBDB}" destId="{6D475300-0157-4840-B318-B45C173DE56B}" srcOrd="0" destOrd="0" presId="urn:microsoft.com/office/officeart/2008/layout/HorizontalMultiLevelHierarchy"/>
    <dgm:cxn modelId="{5DAC08AC-363B-4377-A9F6-BA09682E8D76}" type="presParOf" srcId="{5747000F-2E8E-4735-80AF-D6218EA4CBDB}" destId="{63909035-1A98-4281-BAB7-8202CD0A17DD}" srcOrd="1" destOrd="0" presId="urn:microsoft.com/office/officeart/2008/layout/HorizontalMultiLevelHierarchy"/>
    <dgm:cxn modelId="{E627AC2A-48B8-4D1F-B69C-15AB531A9EEC}" type="presParOf" srcId="{63909035-1A98-4281-BAB7-8202CD0A17DD}" destId="{B567A1A0-0958-42B6-A2F8-A2FE9F261FDA}" srcOrd="0" destOrd="0" presId="urn:microsoft.com/office/officeart/2008/layout/HorizontalMultiLevelHierarchy"/>
    <dgm:cxn modelId="{E04523E3-695F-496E-857E-C1BEA3506BA0}" type="presParOf" srcId="{B567A1A0-0958-42B6-A2F8-A2FE9F261FDA}" destId="{C498B62E-92F3-40CA-82BC-F29774578E6E}" srcOrd="0" destOrd="0" presId="urn:microsoft.com/office/officeart/2008/layout/HorizontalMultiLevelHierarchy"/>
    <dgm:cxn modelId="{0AE09B41-0D0A-44B5-AA8B-EF91B94CA872}" type="presParOf" srcId="{63909035-1A98-4281-BAB7-8202CD0A17DD}" destId="{8BB1C012-5318-46F9-AC58-08ECEFBAAAA5}" srcOrd="1" destOrd="0" presId="urn:microsoft.com/office/officeart/2008/layout/HorizontalMultiLevelHierarchy"/>
    <dgm:cxn modelId="{781DE25F-E2C0-4580-A16C-471EEF73EFB4}" type="presParOf" srcId="{8BB1C012-5318-46F9-AC58-08ECEFBAAAA5}" destId="{E8DEC832-D453-473A-AD84-26D9380E5366}" srcOrd="0" destOrd="0" presId="urn:microsoft.com/office/officeart/2008/layout/HorizontalMultiLevelHierarchy"/>
    <dgm:cxn modelId="{7774BF8C-7929-48DE-875B-216DC9667672}" type="presParOf" srcId="{8BB1C012-5318-46F9-AC58-08ECEFBAAAA5}" destId="{E7994345-71A0-4877-A3AA-6D50FE8822CF}" srcOrd="1" destOrd="0" presId="urn:microsoft.com/office/officeart/2008/layout/HorizontalMultiLevelHierarchy"/>
    <dgm:cxn modelId="{E8D9039A-D2B6-4853-8B05-C4187B47D29B}" type="presParOf" srcId="{63909035-1A98-4281-BAB7-8202CD0A17DD}" destId="{A8FE3144-4DFD-4E18-B3EB-15DA111A7704}" srcOrd="2" destOrd="0" presId="urn:microsoft.com/office/officeart/2008/layout/HorizontalMultiLevelHierarchy"/>
    <dgm:cxn modelId="{0A52206F-93C6-4D60-BEFA-6B72D30EB1EE}" type="presParOf" srcId="{A8FE3144-4DFD-4E18-B3EB-15DA111A7704}" destId="{8B862061-077A-41BD-AAC8-31944C6C9B5E}" srcOrd="0" destOrd="0" presId="urn:microsoft.com/office/officeart/2008/layout/HorizontalMultiLevelHierarchy"/>
    <dgm:cxn modelId="{74D69F8A-BC5D-4E2A-A4CC-0C17FE247869}" type="presParOf" srcId="{63909035-1A98-4281-BAB7-8202CD0A17DD}" destId="{DFCCA500-3981-4BB6-90CB-753195122E34}" srcOrd="3" destOrd="0" presId="urn:microsoft.com/office/officeart/2008/layout/HorizontalMultiLevelHierarchy"/>
    <dgm:cxn modelId="{E7D04DC6-3729-4634-B68C-35186910C775}" type="presParOf" srcId="{DFCCA500-3981-4BB6-90CB-753195122E34}" destId="{004EF71C-59BC-4358-AE20-F495ED84E18D}" srcOrd="0" destOrd="0" presId="urn:microsoft.com/office/officeart/2008/layout/HorizontalMultiLevelHierarchy"/>
    <dgm:cxn modelId="{B3736A8B-C6B0-474C-8963-37B0AFC05025}" type="presParOf" srcId="{DFCCA500-3981-4BB6-90CB-753195122E34}" destId="{A374473D-51BD-44A5-BE50-F742B28B389D}" srcOrd="1" destOrd="0" presId="urn:microsoft.com/office/officeart/2008/layout/HorizontalMultiLevelHierarchy"/>
    <dgm:cxn modelId="{887F4926-93C6-436B-AB8B-E6B2D50C9D9A}" type="presParOf" srcId="{63909035-1A98-4281-BAB7-8202CD0A17DD}" destId="{90BE56C1-D5D7-460B-8C11-78A9BED53F90}" srcOrd="4" destOrd="0" presId="urn:microsoft.com/office/officeart/2008/layout/HorizontalMultiLevelHierarchy"/>
    <dgm:cxn modelId="{5E066B69-DF88-4041-A5C5-DB65321DBF1A}" type="presParOf" srcId="{90BE56C1-D5D7-460B-8C11-78A9BED53F90}" destId="{7B00250B-6019-4EB8-8C62-D95A7ED88B0F}" srcOrd="0" destOrd="0" presId="urn:microsoft.com/office/officeart/2008/layout/HorizontalMultiLevelHierarchy"/>
    <dgm:cxn modelId="{827AAF7E-D711-48B7-AC16-745AAE53747A}" type="presParOf" srcId="{63909035-1A98-4281-BAB7-8202CD0A17DD}" destId="{9E331074-17ED-4B50-82C6-A755292DC0B8}" srcOrd="5" destOrd="0" presId="urn:microsoft.com/office/officeart/2008/layout/HorizontalMultiLevelHierarchy"/>
    <dgm:cxn modelId="{89FAA45B-0A67-4220-9C8F-9D77A5E8744E}" type="presParOf" srcId="{9E331074-17ED-4B50-82C6-A755292DC0B8}" destId="{F5234E62-9326-40D9-8AD0-922804B359B6}" srcOrd="0" destOrd="0" presId="urn:microsoft.com/office/officeart/2008/layout/HorizontalMultiLevelHierarchy"/>
    <dgm:cxn modelId="{705BFD32-3917-4F7F-B391-EC8F414A1568}" type="presParOf" srcId="{9E331074-17ED-4B50-82C6-A755292DC0B8}" destId="{6BBA4171-EBEF-4729-A687-E5F593E1ECCF}" srcOrd="1" destOrd="0" presId="urn:microsoft.com/office/officeart/2008/layout/HorizontalMultiLevelHierarchy"/>
    <dgm:cxn modelId="{D7B2831A-7F3C-44F5-A0C4-AD045348A8E4}" type="presParOf" srcId="{63909035-1A98-4281-BAB7-8202CD0A17DD}" destId="{34567599-8B73-4DDA-95A0-B41DDE4033CE}" srcOrd="6" destOrd="0" presId="urn:microsoft.com/office/officeart/2008/layout/HorizontalMultiLevelHierarchy"/>
    <dgm:cxn modelId="{95AAED4A-E93A-49E5-87B8-DAEC8CEDD0D6}" type="presParOf" srcId="{34567599-8B73-4DDA-95A0-B41DDE4033CE}" destId="{C58E5EDD-957D-443F-BE33-9A4B844CC596}" srcOrd="0" destOrd="0" presId="urn:microsoft.com/office/officeart/2008/layout/HorizontalMultiLevelHierarchy"/>
    <dgm:cxn modelId="{C8987CE6-4E36-46B6-974E-5F367B917E5E}" type="presParOf" srcId="{63909035-1A98-4281-BAB7-8202CD0A17DD}" destId="{415BAA41-9902-43B9-8439-B6D77F00A434}" srcOrd="7" destOrd="0" presId="urn:microsoft.com/office/officeart/2008/layout/HorizontalMultiLevelHierarchy"/>
    <dgm:cxn modelId="{663DAC35-D072-4C4F-8ABF-6A7BA3346195}" type="presParOf" srcId="{415BAA41-9902-43B9-8439-B6D77F00A434}" destId="{D64B0F36-3562-4F3E-942A-0E8ADFB64AEF}" srcOrd="0" destOrd="0" presId="urn:microsoft.com/office/officeart/2008/layout/HorizontalMultiLevelHierarchy"/>
    <dgm:cxn modelId="{BCDD4DD1-C344-4630-9F5D-A4E41C770A60}" type="presParOf" srcId="{415BAA41-9902-43B9-8439-B6D77F00A434}" destId="{9B50A6AD-CC76-487C-A746-F6D1A3551046}" srcOrd="1" destOrd="0" presId="urn:microsoft.com/office/officeart/2008/layout/HorizontalMultiLevelHierarchy"/>
    <dgm:cxn modelId="{00B12B10-2FB5-42F1-A58D-6296275084BF}" type="presParOf" srcId="{63909035-1A98-4281-BAB7-8202CD0A17DD}" destId="{AC191935-995C-43C5-9D34-14257A7284F5}" srcOrd="8" destOrd="0" presId="urn:microsoft.com/office/officeart/2008/layout/HorizontalMultiLevelHierarchy"/>
    <dgm:cxn modelId="{558495D7-45E8-4D09-B707-2989CD4F1D37}" type="presParOf" srcId="{AC191935-995C-43C5-9D34-14257A7284F5}" destId="{CCE3E996-0D12-4F16-9270-03BA7B512DBD}" srcOrd="0" destOrd="0" presId="urn:microsoft.com/office/officeart/2008/layout/HorizontalMultiLevelHierarchy"/>
    <dgm:cxn modelId="{D8A12865-41F1-4711-A904-64302B275123}" type="presParOf" srcId="{63909035-1A98-4281-BAB7-8202CD0A17DD}" destId="{823EA359-B62C-4659-8D06-65E595E53904}" srcOrd="9" destOrd="0" presId="urn:microsoft.com/office/officeart/2008/layout/HorizontalMultiLevelHierarchy"/>
    <dgm:cxn modelId="{3C782B50-5A54-4C12-80BB-1A8E7ED4339B}" type="presParOf" srcId="{823EA359-B62C-4659-8D06-65E595E53904}" destId="{A29B37BC-FFB0-43B6-9ED8-E711A8D692D8}" srcOrd="0" destOrd="0" presId="urn:microsoft.com/office/officeart/2008/layout/HorizontalMultiLevelHierarchy"/>
    <dgm:cxn modelId="{01134C60-274C-4D21-AE46-4B5A6CAA3D96}" type="presParOf" srcId="{823EA359-B62C-4659-8D06-65E595E53904}" destId="{6C9B1921-D90E-44B7-B6DC-D4BABD420DA9}"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7A71917-45A0-43BC-A4C7-76A5551CC2D0}" type="doc">
      <dgm:prSet loTypeId="urn:microsoft.com/office/officeart/2008/layout/PictureStrips" loCatId="picture" qsTypeId="urn:microsoft.com/office/officeart/2005/8/quickstyle/simple1" qsCatId="simple" csTypeId="urn:microsoft.com/office/officeart/2005/8/colors/accent1_2" csCatId="accent1" phldr="1"/>
      <dgm:spPr/>
      <dgm:t>
        <a:bodyPr/>
        <a:lstStyle/>
        <a:p>
          <a:endParaRPr lang="es-ES"/>
        </a:p>
      </dgm:t>
    </dgm:pt>
    <dgm:pt modelId="{20DC29F7-D7DA-428F-887C-98BC03BD8CDB}">
      <dgm:prSet phldrT="[Texto]"/>
      <dgm:spPr/>
      <dgm:t>
        <a:bodyPr/>
        <a:lstStyle/>
        <a:p>
          <a:pPr algn="just"/>
          <a:r>
            <a:rPr lang="es-ES" dirty="0" smtClean="0"/>
            <a:t>El agua debe estar exenta de ácido, aceite u otra sustancia perjudicial para el correcto desarrollo del mismo.</a:t>
          </a:r>
          <a:endParaRPr lang="es-ES" dirty="0"/>
        </a:p>
      </dgm:t>
    </dgm:pt>
    <dgm:pt modelId="{1ED39FAA-5A9B-4D34-9D7E-E62DD79F60D8}" type="parTrans" cxnId="{99BD3D53-53AC-47B8-8327-4BE11F4CE03B}">
      <dgm:prSet/>
      <dgm:spPr/>
      <dgm:t>
        <a:bodyPr/>
        <a:lstStyle/>
        <a:p>
          <a:endParaRPr lang="es-ES"/>
        </a:p>
      </dgm:t>
    </dgm:pt>
    <dgm:pt modelId="{27B1062C-6E30-4129-9E60-BE846A7EA821}" type="sibTrans" cxnId="{99BD3D53-53AC-47B8-8327-4BE11F4CE03B}">
      <dgm:prSet/>
      <dgm:spPr/>
      <dgm:t>
        <a:bodyPr/>
        <a:lstStyle/>
        <a:p>
          <a:endParaRPr lang="es-ES"/>
        </a:p>
      </dgm:t>
    </dgm:pt>
    <dgm:pt modelId="{1417C11F-B419-44D5-BF04-CDC0E0557AD7}" type="pres">
      <dgm:prSet presAssocID="{77A71917-45A0-43BC-A4C7-76A5551CC2D0}" presName="Name0" presStyleCnt="0">
        <dgm:presLayoutVars>
          <dgm:dir/>
          <dgm:resizeHandles val="exact"/>
        </dgm:presLayoutVars>
      </dgm:prSet>
      <dgm:spPr/>
      <dgm:t>
        <a:bodyPr/>
        <a:lstStyle/>
        <a:p>
          <a:endParaRPr lang="es-ES"/>
        </a:p>
      </dgm:t>
    </dgm:pt>
    <dgm:pt modelId="{28E59F56-4565-42F6-9649-C9700A3CDBED}" type="pres">
      <dgm:prSet presAssocID="{20DC29F7-D7DA-428F-887C-98BC03BD8CDB}" presName="composite" presStyleCnt="0"/>
      <dgm:spPr/>
    </dgm:pt>
    <dgm:pt modelId="{E8104DD9-BE8D-4113-917F-94D884F216C0}" type="pres">
      <dgm:prSet presAssocID="{20DC29F7-D7DA-428F-887C-98BC03BD8CDB}" presName="rect1" presStyleLbl="trAlignAcc1" presStyleIdx="0" presStyleCnt="1" custScaleX="87885">
        <dgm:presLayoutVars>
          <dgm:bulletEnabled val="1"/>
        </dgm:presLayoutVars>
      </dgm:prSet>
      <dgm:spPr/>
      <dgm:t>
        <a:bodyPr/>
        <a:lstStyle/>
        <a:p>
          <a:endParaRPr lang="es-ES"/>
        </a:p>
      </dgm:t>
    </dgm:pt>
    <dgm:pt modelId="{75958AF8-6724-452F-A986-DCA8BB5D17CE}" type="pres">
      <dgm:prSet presAssocID="{20DC29F7-D7DA-428F-887C-98BC03BD8CDB}" presName="rect2" presStyleLbl="fgImgPlace1" presStyleIdx="0" presStyleCnt="1" custScaleX="141691" custScaleY="85209"/>
      <dgm:spPr>
        <a:blipFill rotWithShape="1">
          <a:blip xmlns:r="http://schemas.openxmlformats.org/officeDocument/2006/relationships" r:embed="rId1"/>
          <a:stretch>
            <a:fillRect/>
          </a:stretch>
        </a:blipFill>
      </dgm:spPr>
    </dgm:pt>
  </dgm:ptLst>
  <dgm:cxnLst>
    <dgm:cxn modelId="{DAAC637B-5BAE-40C2-B510-076393AFE6AE}" type="presOf" srcId="{77A71917-45A0-43BC-A4C7-76A5551CC2D0}" destId="{1417C11F-B419-44D5-BF04-CDC0E0557AD7}" srcOrd="0" destOrd="0" presId="urn:microsoft.com/office/officeart/2008/layout/PictureStrips"/>
    <dgm:cxn modelId="{99BD3D53-53AC-47B8-8327-4BE11F4CE03B}" srcId="{77A71917-45A0-43BC-A4C7-76A5551CC2D0}" destId="{20DC29F7-D7DA-428F-887C-98BC03BD8CDB}" srcOrd="0" destOrd="0" parTransId="{1ED39FAA-5A9B-4D34-9D7E-E62DD79F60D8}" sibTransId="{27B1062C-6E30-4129-9E60-BE846A7EA821}"/>
    <dgm:cxn modelId="{23DACA47-6913-4C9E-AC3C-E0EA0C05516A}" type="presOf" srcId="{20DC29F7-D7DA-428F-887C-98BC03BD8CDB}" destId="{E8104DD9-BE8D-4113-917F-94D884F216C0}" srcOrd="0" destOrd="0" presId="urn:microsoft.com/office/officeart/2008/layout/PictureStrips"/>
    <dgm:cxn modelId="{58D400A5-3FBA-4404-8CB4-CCC329C38A59}" type="presParOf" srcId="{1417C11F-B419-44D5-BF04-CDC0E0557AD7}" destId="{28E59F56-4565-42F6-9649-C9700A3CDBED}" srcOrd="0" destOrd="0" presId="urn:microsoft.com/office/officeart/2008/layout/PictureStrips"/>
    <dgm:cxn modelId="{8BC9D9B5-DF98-4E03-A39E-39051A4C4C3E}" type="presParOf" srcId="{28E59F56-4565-42F6-9649-C9700A3CDBED}" destId="{E8104DD9-BE8D-4113-917F-94D884F216C0}" srcOrd="0" destOrd="0" presId="urn:microsoft.com/office/officeart/2008/layout/PictureStrips"/>
    <dgm:cxn modelId="{94D40FBD-4548-4271-968F-77B50F1555D5}" type="presParOf" srcId="{28E59F56-4565-42F6-9649-C9700A3CDBED}" destId="{75958AF8-6724-452F-A986-DCA8BB5D17CE}"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0116D57C-CF66-40D3-AC74-2D118CA5AD6E}" type="doc">
      <dgm:prSet loTypeId="urn:microsoft.com/office/officeart/2008/layout/LinedList" loCatId="list" qsTypeId="urn:microsoft.com/office/officeart/2005/8/quickstyle/simple1" qsCatId="simple" csTypeId="urn:microsoft.com/office/officeart/2005/8/colors/accent3_2" csCatId="accent3" phldr="1"/>
      <dgm:spPr/>
      <dgm:t>
        <a:bodyPr/>
        <a:lstStyle/>
        <a:p>
          <a:endParaRPr lang="es-ES"/>
        </a:p>
      </dgm:t>
    </dgm:pt>
    <dgm:pt modelId="{9C3AAB28-DD76-4F95-AC9E-B881A68AB5FB}">
      <dgm:prSet phldrT="[Texto]" phldr="1"/>
      <dgm:spPr/>
      <dgm:t>
        <a:bodyPr/>
        <a:lstStyle/>
        <a:p>
          <a:endParaRPr lang="es-ES"/>
        </a:p>
      </dgm:t>
    </dgm:pt>
    <dgm:pt modelId="{4D410E89-E29E-4CED-AF3A-E6EF9998DD5D}" type="parTrans" cxnId="{806758AD-DB52-4332-8D3E-C3258668A026}">
      <dgm:prSet/>
      <dgm:spPr/>
      <dgm:t>
        <a:bodyPr/>
        <a:lstStyle/>
        <a:p>
          <a:endParaRPr lang="es-ES"/>
        </a:p>
      </dgm:t>
    </dgm:pt>
    <dgm:pt modelId="{18F1D8FB-5FFF-40A7-BA0C-B046F9928E83}" type="sibTrans" cxnId="{806758AD-DB52-4332-8D3E-C3258668A026}">
      <dgm:prSet/>
      <dgm:spPr/>
      <dgm:t>
        <a:bodyPr/>
        <a:lstStyle/>
        <a:p>
          <a:endParaRPr lang="es-ES"/>
        </a:p>
      </dgm:t>
    </dgm:pt>
    <dgm:pt modelId="{EC252E5C-7B36-4B60-B66D-2453E621F276}">
      <dgm:prSet phldrT="[Texto]"/>
      <dgm:spPr/>
      <dgm:t>
        <a:bodyPr/>
        <a:lstStyle/>
        <a:p>
          <a:pPr algn="l"/>
          <a:r>
            <a:rPr lang="es-ES" dirty="0" smtClean="0"/>
            <a:t>El fraguado hace referencia al endurecimiento de la pasta de cemento o al cambio de estado plástico al estado sólido. </a:t>
          </a:r>
          <a:endParaRPr lang="es-ES" dirty="0"/>
        </a:p>
      </dgm:t>
    </dgm:pt>
    <dgm:pt modelId="{8061C826-0A0A-419A-9B7B-E6605953173C}" type="parTrans" cxnId="{D5EEE12E-6564-4250-BB3D-719CC79C67EC}">
      <dgm:prSet/>
      <dgm:spPr/>
      <dgm:t>
        <a:bodyPr/>
        <a:lstStyle/>
        <a:p>
          <a:endParaRPr lang="es-ES"/>
        </a:p>
      </dgm:t>
    </dgm:pt>
    <dgm:pt modelId="{D9447DB5-DA8E-471E-A032-1C2FDA96CC21}" type="sibTrans" cxnId="{D5EEE12E-6564-4250-BB3D-719CC79C67EC}">
      <dgm:prSet/>
      <dgm:spPr/>
      <dgm:t>
        <a:bodyPr/>
        <a:lstStyle/>
        <a:p>
          <a:endParaRPr lang="es-ES"/>
        </a:p>
      </dgm:t>
    </dgm:pt>
    <dgm:pt modelId="{B2992258-37AC-43F1-A12B-0805628C1115}" type="pres">
      <dgm:prSet presAssocID="{0116D57C-CF66-40D3-AC74-2D118CA5AD6E}" presName="vert0" presStyleCnt="0">
        <dgm:presLayoutVars>
          <dgm:dir/>
          <dgm:animOne val="branch"/>
          <dgm:animLvl val="lvl"/>
        </dgm:presLayoutVars>
      </dgm:prSet>
      <dgm:spPr/>
      <dgm:t>
        <a:bodyPr/>
        <a:lstStyle/>
        <a:p>
          <a:endParaRPr lang="es-ES"/>
        </a:p>
      </dgm:t>
    </dgm:pt>
    <dgm:pt modelId="{60D0BA82-CC42-4941-874F-2A5890680C0B}" type="pres">
      <dgm:prSet presAssocID="{9C3AAB28-DD76-4F95-AC9E-B881A68AB5FB}" presName="thickLine" presStyleLbl="alignNode1" presStyleIdx="0" presStyleCnt="1"/>
      <dgm:spPr/>
    </dgm:pt>
    <dgm:pt modelId="{CBB51476-6CD2-4E59-9379-F96989A8D4F3}" type="pres">
      <dgm:prSet presAssocID="{9C3AAB28-DD76-4F95-AC9E-B881A68AB5FB}" presName="horz1" presStyleCnt="0"/>
      <dgm:spPr/>
    </dgm:pt>
    <dgm:pt modelId="{6A8BB543-C87A-43B2-A4EB-C0ABD68B4EEA}" type="pres">
      <dgm:prSet presAssocID="{9C3AAB28-DD76-4F95-AC9E-B881A68AB5FB}" presName="tx1" presStyleLbl="revTx" presStyleIdx="0" presStyleCnt="2"/>
      <dgm:spPr/>
      <dgm:t>
        <a:bodyPr/>
        <a:lstStyle/>
        <a:p>
          <a:endParaRPr lang="es-ES"/>
        </a:p>
      </dgm:t>
    </dgm:pt>
    <dgm:pt modelId="{AF22D322-E245-47AB-BF33-A38E047386F8}" type="pres">
      <dgm:prSet presAssocID="{9C3AAB28-DD76-4F95-AC9E-B881A68AB5FB}" presName="vert1" presStyleCnt="0"/>
      <dgm:spPr/>
    </dgm:pt>
    <dgm:pt modelId="{535EE843-F275-47C4-8411-1EBD7E6D8E2D}" type="pres">
      <dgm:prSet presAssocID="{EC252E5C-7B36-4B60-B66D-2453E621F276}" presName="vertSpace2a" presStyleCnt="0"/>
      <dgm:spPr/>
    </dgm:pt>
    <dgm:pt modelId="{572C6DF6-A24E-4B11-B372-6C269D2FF1FD}" type="pres">
      <dgm:prSet presAssocID="{EC252E5C-7B36-4B60-B66D-2453E621F276}" presName="horz2" presStyleCnt="0"/>
      <dgm:spPr/>
    </dgm:pt>
    <dgm:pt modelId="{E60CCD27-400C-4DB6-A76B-4A93AC58E5E9}" type="pres">
      <dgm:prSet presAssocID="{EC252E5C-7B36-4B60-B66D-2453E621F276}" presName="horzSpace2" presStyleCnt="0"/>
      <dgm:spPr/>
    </dgm:pt>
    <dgm:pt modelId="{F15FC585-D3B7-479D-A84C-E8BBDBFE398F}" type="pres">
      <dgm:prSet presAssocID="{EC252E5C-7B36-4B60-B66D-2453E621F276}" presName="tx2" presStyleLbl="revTx" presStyleIdx="1" presStyleCnt="2"/>
      <dgm:spPr/>
      <dgm:t>
        <a:bodyPr/>
        <a:lstStyle/>
        <a:p>
          <a:endParaRPr lang="es-ES"/>
        </a:p>
      </dgm:t>
    </dgm:pt>
    <dgm:pt modelId="{3E7B615C-FA71-4A01-998F-C56544C5B3CB}" type="pres">
      <dgm:prSet presAssocID="{EC252E5C-7B36-4B60-B66D-2453E621F276}" presName="vert2" presStyleCnt="0"/>
      <dgm:spPr/>
    </dgm:pt>
    <dgm:pt modelId="{B5621764-7000-46D6-80E5-990DE357929F}" type="pres">
      <dgm:prSet presAssocID="{EC252E5C-7B36-4B60-B66D-2453E621F276}" presName="thinLine2b" presStyleLbl="callout" presStyleIdx="0" presStyleCnt="1"/>
      <dgm:spPr/>
    </dgm:pt>
    <dgm:pt modelId="{B09038E1-E384-4E00-B66B-32418D2B358D}" type="pres">
      <dgm:prSet presAssocID="{EC252E5C-7B36-4B60-B66D-2453E621F276}" presName="vertSpace2b" presStyleCnt="0"/>
      <dgm:spPr/>
    </dgm:pt>
  </dgm:ptLst>
  <dgm:cxnLst>
    <dgm:cxn modelId="{B8C5DF50-530D-4660-B1D9-5D27313A111C}" type="presOf" srcId="{EC252E5C-7B36-4B60-B66D-2453E621F276}" destId="{F15FC585-D3B7-479D-A84C-E8BBDBFE398F}" srcOrd="0" destOrd="0" presId="urn:microsoft.com/office/officeart/2008/layout/LinedList"/>
    <dgm:cxn modelId="{FF3733E5-A53C-4339-BC33-29AABA9EC15F}" type="presOf" srcId="{9C3AAB28-DD76-4F95-AC9E-B881A68AB5FB}" destId="{6A8BB543-C87A-43B2-A4EB-C0ABD68B4EEA}" srcOrd="0" destOrd="0" presId="urn:microsoft.com/office/officeart/2008/layout/LinedList"/>
    <dgm:cxn modelId="{F867CB87-0D0B-4174-BCBF-46062D67EB45}" type="presOf" srcId="{0116D57C-CF66-40D3-AC74-2D118CA5AD6E}" destId="{B2992258-37AC-43F1-A12B-0805628C1115}" srcOrd="0" destOrd="0" presId="urn:microsoft.com/office/officeart/2008/layout/LinedList"/>
    <dgm:cxn modelId="{D5EEE12E-6564-4250-BB3D-719CC79C67EC}" srcId="{9C3AAB28-DD76-4F95-AC9E-B881A68AB5FB}" destId="{EC252E5C-7B36-4B60-B66D-2453E621F276}" srcOrd="0" destOrd="0" parTransId="{8061C826-0A0A-419A-9B7B-E6605953173C}" sibTransId="{D9447DB5-DA8E-471E-A032-1C2FDA96CC21}"/>
    <dgm:cxn modelId="{806758AD-DB52-4332-8D3E-C3258668A026}" srcId="{0116D57C-CF66-40D3-AC74-2D118CA5AD6E}" destId="{9C3AAB28-DD76-4F95-AC9E-B881A68AB5FB}" srcOrd="0" destOrd="0" parTransId="{4D410E89-E29E-4CED-AF3A-E6EF9998DD5D}" sibTransId="{18F1D8FB-5FFF-40A7-BA0C-B046F9928E83}"/>
    <dgm:cxn modelId="{5617CD55-B5BC-4EB0-AF3A-D75E043FBE6E}" type="presParOf" srcId="{B2992258-37AC-43F1-A12B-0805628C1115}" destId="{60D0BA82-CC42-4941-874F-2A5890680C0B}" srcOrd="0" destOrd="0" presId="urn:microsoft.com/office/officeart/2008/layout/LinedList"/>
    <dgm:cxn modelId="{ADBB8BFE-B551-4A0B-8E91-08671174B220}" type="presParOf" srcId="{B2992258-37AC-43F1-A12B-0805628C1115}" destId="{CBB51476-6CD2-4E59-9379-F96989A8D4F3}" srcOrd="1" destOrd="0" presId="urn:microsoft.com/office/officeart/2008/layout/LinedList"/>
    <dgm:cxn modelId="{92C033F9-5B95-463E-B9A9-5E7901EEF80C}" type="presParOf" srcId="{CBB51476-6CD2-4E59-9379-F96989A8D4F3}" destId="{6A8BB543-C87A-43B2-A4EB-C0ABD68B4EEA}" srcOrd="0" destOrd="0" presId="urn:microsoft.com/office/officeart/2008/layout/LinedList"/>
    <dgm:cxn modelId="{3656C10B-194A-4C2E-9AF2-7FD6407E5703}" type="presParOf" srcId="{CBB51476-6CD2-4E59-9379-F96989A8D4F3}" destId="{AF22D322-E245-47AB-BF33-A38E047386F8}" srcOrd="1" destOrd="0" presId="urn:microsoft.com/office/officeart/2008/layout/LinedList"/>
    <dgm:cxn modelId="{4E7280BE-632B-4338-AB31-CD650E125119}" type="presParOf" srcId="{AF22D322-E245-47AB-BF33-A38E047386F8}" destId="{535EE843-F275-47C4-8411-1EBD7E6D8E2D}" srcOrd="0" destOrd="0" presId="urn:microsoft.com/office/officeart/2008/layout/LinedList"/>
    <dgm:cxn modelId="{FD0A6478-0E16-4D22-B1FB-522A628B6E5D}" type="presParOf" srcId="{AF22D322-E245-47AB-BF33-A38E047386F8}" destId="{572C6DF6-A24E-4B11-B372-6C269D2FF1FD}" srcOrd="1" destOrd="0" presId="urn:microsoft.com/office/officeart/2008/layout/LinedList"/>
    <dgm:cxn modelId="{7FE8B18A-F6AF-4C6D-AE93-8EB88BAC92DB}" type="presParOf" srcId="{572C6DF6-A24E-4B11-B372-6C269D2FF1FD}" destId="{E60CCD27-400C-4DB6-A76B-4A93AC58E5E9}" srcOrd="0" destOrd="0" presId="urn:microsoft.com/office/officeart/2008/layout/LinedList"/>
    <dgm:cxn modelId="{0D885D2D-92AF-466A-8135-E0911509B7B5}" type="presParOf" srcId="{572C6DF6-A24E-4B11-B372-6C269D2FF1FD}" destId="{F15FC585-D3B7-479D-A84C-E8BBDBFE398F}" srcOrd="1" destOrd="0" presId="urn:microsoft.com/office/officeart/2008/layout/LinedList"/>
    <dgm:cxn modelId="{74D231B7-92D4-4142-9BB1-EA876745B74F}" type="presParOf" srcId="{572C6DF6-A24E-4B11-B372-6C269D2FF1FD}" destId="{3E7B615C-FA71-4A01-998F-C56544C5B3CB}" srcOrd="2" destOrd="0" presId="urn:microsoft.com/office/officeart/2008/layout/LinedList"/>
    <dgm:cxn modelId="{2E40104C-9300-4CD5-B7A2-3D2183A2A2A6}" type="presParOf" srcId="{AF22D322-E245-47AB-BF33-A38E047386F8}" destId="{B5621764-7000-46D6-80E5-990DE357929F}" srcOrd="2" destOrd="0" presId="urn:microsoft.com/office/officeart/2008/layout/LinedList"/>
    <dgm:cxn modelId="{6B51C6BC-71F3-415E-B207-DEAB892D6E3D}" type="presParOf" srcId="{AF22D322-E245-47AB-BF33-A38E047386F8}" destId="{B09038E1-E384-4E00-B66B-32418D2B358D}" srcOrd="3"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66428CF-AAC1-439D-A4BA-3504B0966528}" type="doc">
      <dgm:prSet loTypeId="urn:microsoft.com/office/officeart/2005/8/layout/hProcess9" loCatId="process" qsTypeId="urn:microsoft.com/office/officeart/2005/8/quickstyle/simple1" qsCatId="simple" csTypeId="urn:microsoft.com/office/officeart/2005/8/colors/accent6_4" csCatId="accent6" phldr="1"/>
      <dgm:spPr/>
    </dgm:pt>
    <dgm:pt modelId="{0A850BC4-0B20-47EC-8BB3-A76B7CFC4825}">
      <dgm:prSet phldrT="[Texto]"/>
      <dgm:spPr/>
      <dgm:t>
        <a:bodyPr/>
        <a:lstStyle/>
        <a:p>
          <a:r>
            <a:rPr lang="es-ES" b="0" i="1" dirty="0" smtClean="0"/>
            <a:t>La biomasa es aquella materia orgánica de origen vegetal o animal, incluyendo los residuos y deshechos orgánicos, susceptible de ser aprovechada energéticamente. </a:t>
          </a:r>
          <a:endParaRPr lang="es-ES" dirty="0"/>
        </a:p>
      </dgm:t>
    </dgm:pt>
    <dgm:pt modelId="{00329380-CC7E-4C4F-A385-74D98BEA90D0}" type="parTrans" cxnId="{861919D8-1986-4062-9F81-B5F3018353DF}">
      <dgm:prSet/>
      <dgm:spPr/>
      <dgm:t>
        <a:bodyPr/>
        <a:lstStyle/>
        <a:p>
          <a:endParaRPr lang="es-ES"/>
        </a:p>
      </dgm:t>
    </dgm:pt>
    <dgm:pt modelId="{730512DC-FE5A-48AE-8345-8E2E2C8555DD}" type="sibTrans" cxnId="{861919D8-1986-4062-9F81-B5F3018353DF}">
      <dgm:prSet/>
      <dgm:spPr/>
      <dgm:t>
        <a:bodyPr/>
        <a:lstStyle/>
        <a:p>
          <a:endParaRPr lang="es-ES"/>
        </a:p>
      </dgm:t>
    </dgm:pt>
    <dgm:pt modelId="{3E0501DB-606E-4244-9C93-E10A2C8F72C7}" type="pres">
      <dgm:prSet presAssocID="{D66428CF-AAC1-439D-A4BA-3504B0966528}" presName="CompostProcess" presStyleCnt="0">
        <dgm:presLayoutVars>
          <dgm:dir/>
          <dgm:resizeHandles val="exact"/>
        </dgm:presLayoutVars>
      </dgm:prSet>
      <dgm:spPr/>
    </dgm:pt>
    <dgm:pt modelId="{EAE74595-542C-426F-B147-C8B5E69B8BDF}" type="pres">
      <dgm:prSet presAssocID="{D66428CF-AAC1-439D-A4BA-3504B0966528}" presName="arrow" presStyleLbl="bgShp" presStyleIdx="0" presStyleCnt="1"/>
      <dgm:spPr/>
    </dgm:pt>
    <dgm:pt modelId="{8E7E762F-AF73-4B11-BF4D-F5D72DF3F3FF}" type="pres">
      <dgm:prSet presAssocID="{D66428CF-AAC1-439D-A4BA-3504B0966528}" presName="linearProcess" presStyleCnt="0"/>
      <dgm:spPr/>
    </dgm:pt>
    <dgm:pt modelId="{9D7EE0BB-A7BA-4E31-BFC7-6F7FFA761799}" type="pres">
      <dgm:prSet presAssocID="{0A850BC4-0B20-47EC-8BB3-A76B7CFC4825}" presName="textNode" presStyleLbl="node1" presStyleIdx="0" presStyleCnt="1">
        <dgm:presLayoutVars>
          <dgm:bulletEnabled val="1"/>
        </dgm:presLayoutVars>
      </dgm:prSet>
      <dgm:spPr/>
      <dgm:t>
        <a:bodyPr/>
        <a:lstStyle/>
        <a:p>
          <a:endParaRPr lang="es-ES"/>
        </a:p>
      </dgm:t>
    </dgm:pt>
  </dgm:ptLst>
  <dgm:cxnLst>
    <dgm:cxn modelId="{FBBB3176-CA0E-42E5-B1B4-9F848E5D2C04}" type="presOf" srcId="{D66428CF-AAC1-439D-A4BA-3504B0966528}" destId="{3E0501DB-606E-4244-9C93-E10A2C8F72C7}" srcOrd="0" destOrd="0" presId="urn:microsoft.com/office/officeart/2005/8/layout/hProcess9"/>
    <dgm:cxn modelId="{861919D8-1986-4062-9F81-B5F3018353DF}" srcId="{D66428CF-AAC1-439D-A4BA-3504B0966528}" destId="{0A850BC4-0B20-47EC-8BB3-A76B7CFC4825}" srcOrd="0" destOrd="0" parTransId="{00329380-CC7E-4C4F-A385-74D98BEA90D0}" sibTransId="{730512DC-FE5A-48AE-8345-8E2E2C8555DD}"/>
    <dgm:cxn modelId="{5645126A-E6EA-45F4-97D4-16EC5E54AFFC}" type="presOf" srcId="{0A850BC4-0B20-47EC-8BB3-A76B7CFC4825}" destId="{9D7EE0BB-A7BA-4E31-BFC7-6F7FFA761799}" srcOrd="0" destOrd="0" presId="urn:microsoft.com/office/officeart/2005/8/layout/hProcess9"/>
    <dgm:cxn modelId="{D5326F65-0D67-4288-B4BC-05216A21DA33}" type="presParOf" srcId="{3E0501DB-606E-4244-9C93-E10A2C8F72C7}" destId="{EAE74595-542C-426F-B147-C8B5E69B8BDF}" srcOrd="0" destOrd="0" presId="urn:microsoft.com/office/officeart/2005/8/layout/hProcess9"/>
    <dgm:cxn modelId="{4E083031-DE97-4745-9797-CF4DDA2705CA}" type="presParOf" srcId="{3E0501DB-606E-4244-9C93-E10A2C8F72C7}" destId="{8E7E762F-AF73-4B11-BF4D-F5D72DF3F3FF}" srcOrd="1" destOrd="0" presId="urn:microsoft.com/office/officeart/2005/8/layout/hProcess9"/>
    <dgm:cxn modelId="{81BD5786-97FF-4E9A-A085-DBB1C07428A5}" type="presParOf" srcId="{8E7E762F-AF73-4B11-BF4D-F5D72DF3F3FF}" destId="{9D7EE0BB-A7BA-4E31-BFC7-6F7FFA761799}" srcOrd="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445179D-BD2E-41C3-AFDD-0C8B6B0CDB96}" type="doc">
      <dgm:prSet loTypeId="urn:microsoft.com/office/officeart/2008/layout/LinedList" loCatId="list" qsTypeId="urn:microsoft.com/office/officeart/2005/8/quickstyle/simple1" qsCatId="simple" csTypeId="urn:microsoft.com/office/officeart/2005/8/colors/colorful2" csCatId="colorful" phldr="1"/>
      <dgm:spPr/>
      <dgm:t>
        <a:bodyPr/>
        <a:lstStyle/>
        <a:p>
          <a:endParaRPr lang="es-ES"/>
        </a:p>
      </dgm:t>
    </dgm:pt>
    <dgm:pt modelId="{95FB45C5-EE10-4BE6-8EE9-4D8072A31E94}">
      <dgm:prSet phldrT="[Texto]" phldr="1"/>
      <dgm:spPr/>
      <dgm:t>
        <a:bodyPr/>
        <a:lstStyle/>
        <a:p>
          <a:endParaRPr lang="es-ES"/>
        </a:p>
      </dgm:t>
    </dgm:pt>
    <dgm:pt modelId="{DF90D9FB-CC8F-496F-9246-AEEB67997C0E}" type="parTrans" cxnId="{B1811151-D67E-4C62-99A8-993DF8E75473}">
      <dgm:prSet/>
      <dgm:spPr/>
      <dgm:t>
        <a:bodyPr/>
        <a:lstStyle/>
        <a:p>
          <a:endParaRPr lang="es-ES"/>
        </a:p>
      </dgm:t>
    </dgm:pt>
    <dgm:pt modelId="{414DA30F-236B-4D8E-8643-600CD6C46918}" type="sibTrans" cxnId="{B1811151-D67E-4C62-99A8-993DF8E75473}">
      <dgm:prSet/>
      <dgm:spPr/>
      <dgm:t>
        <a:bodyPr/>
        <a:lstStyle/>
        <a:p>
          <a:endParaRPr lang="es-ES"/>
        </a:p>
      </dgm:t>
    </dgm:pt>
    <dgm:pt modelId="{1796F14A-3325-4724-8FE9-46463F071BD9}">
      <dgm:prSet phldrT="[Texto]"/>
      <dgm:spPr/>
      <dgm:t>
        <a:bodyPr/>
        <a:lstStyle/>
        <a:p>
          <a:pPr algn="just"/>
          <a:r>
            <a:rPr lang="es-ES" dirty="0" smtClean="0"/>
            <a:t>Constituye el 50% en peso de la fruta para procesar.</a:t>
          </a:r>
          <a:endParaRPr lang="es-ES" dirty="0"/>
        </a:p>
      </dgm:t>
    </dgm:pt>
    <dgm:pt modelId="{08ED19BB-E62B-4228-ABBD-F89824C0A819}" type="parTrans" cxnId="{39051A07-5C02-4AC5-8728-2E60659AE35F}">
      <dgm:prSet/>
      <dgm:spPr/>
      <dgm:t>
        <a:bodyPr/>
        <a:lstStyle/>
        <a:p>
          <a:endParaRPr lang="es-ES"/>
        </a:p>
      </dgm:t>
    </dgm:pt>
    <dgm:pt modelId="{C9FD1B90-802C-4873-B48F-8300761ACB35}" type="sibTrans" cxnId="{39051A07-5C02-4AC5-8728-2E60659AE35F}">
      <dgm:prSet/>
      <dgm:spPr/>
      <dgm:t>
        <a:bodyPr/>
        <a:lstStyle/>
        <a:p>
          <a:endParaRPr lang="es-ES"/>
        </a:p>
      </dgm:t>
    </dgm:pt>
    <dgm:pt modelId="{78834120-25DC-4DFB-9636-AC1E8F37FE47}">
      <dgm:prSet phldrT="[Texto]"/>
      <dgm:spPr/>
      <dgm:t>
        <a:bodyPr anchor="ctr"/>
        <a:lstStyle/>
        <a:p>
          <a:r>
            <a:rPr lang="es-ES" dirty="0" smtClean="0"/>
            <a:t>Las fibras son fuertes y estables.</a:t>
          </a:r>
          <a:endParaRPr lang="es-ES" dirty="0"/>
        </a:p>
      </dgm:t>
    </dgm:pt>
    <dgm:pt modelId="{4E2AF53D-02B1-4D50-8973-F687C77F457B}" type="parTrans" cxnId="{C6AF6D18-23BA-4DB8-8B24-CA5B33AD6D90}">
      <dgm:prSet/>
      <dgm:spPr/>
      <dgm:t>
        <a:bodyPr/>
        <a:lstStyle/>
        <a:p>
          <a:endParaRPr lang="es-ES"/>
        </a:p>
      </dgm:t>
    </dgm:pt>
    <dgm:pt modelId="{FB0977C6-483A-4692-BAE8-0668CCE9C2F1}" type="sibTrans" cxnId="{C6AF6D18-23BA-4DB8-8B24-CA5B33AD6D90}">
      <dgm:prSet/>
      <dgm:spPr/>
      <dgm:t>
        <a:bodyPr/>
        <a:lstStyle/>
        <a:p>
          <a:endParaRPr lang="es-ES"/>
        </a:p>
      </dgm:t>
    </dgm:pt>
    <dgm:pt modelId="{516797BD-6630-4982-BDEE-BA7932EE073D}">
      <dgm:prSet phldrT="[Texto]"/>
      <dgm:spPr/>
      <dgm:t>
        <a:bodyPr/>
        <a:lstStyle/>
        <a:p>
          <a:pPr algn="just"/>
          <a:r>
            <a:rPr lang="es-ES" dirty="0" smtClean="0"/>
            <a:t>Necesitan superar la temperatura de 330ᵒC para degradarse.</a:t>
          </a:r>
        </a:p>
      </dgm:t>
    </dgm:pt>
    <dgm:pt modelId="{5CF7EA3A-DD53-4583-968C-DA41F94F3CB8}" type="parTrans" cxnId="{4252399F-4DBD-4DEE-8BF0-A048561D10CA}">
      <dgm:prSet/>
      <dgm:spPr/>
      <dgm:t>
        <a:bodyPr/>
        <a:lstStyle/>
        <a:p>
          <a:endParaRPr lang="es-ES"/>
        </a:p>
      </dgm:t>
    </dgm:pt>
    <dgm:pt modelId="{9668CEE7-2665-4A1B-A766-AEAA7F5BE429}" type="sibTrans" cxnId="{4252399F-4DBD-4DEE-8BF0-A048561D10CA}">
      <dgm:prSet/>
      <dgm:spPr/>
      <dgm:t>
        <a:bodyPr/>
        <a:lstStyle/>
        <a:p>
          <a:endParaRPr lang="es-ES"/>
        </a:p>
      </dgm:t>
    </dgm:pt>
    <dgm:pt modelId="{F10C0CCD-94CD-403B-9D9E-2B5637AF809E}">
      <dgm:prSet phldrT="[Texto]"/>
      <dgm:spPr/>
      <dgm:t>
        <a:bodyPr anchor="ctr"/>
        <a:lstStyle/>
        <a:p>
          <a:r>
            <a:rPr lang="es-ES" dirty="0" smtClean="0"/>
            <a:t>En las fibras se encuentra celulosa en un 60%. </a:t>
          </a:r>
        </a:p>
      </dgm:t>
    </dgm:pt>
    <dgm:pt modelId="{D4395BA1-E5E5-4DE9-ABC7-3BF05880901D}" type="parTrans" cxnId="{55482BB1-614E-49A1-BB07-2F9859EF0B78}">
      <dgm:prSet/>
      <dgm:spPr/>
      <dgm:t>
        <a:bodyPr/>
        <a:lstStyle/>
        <a:p>
          <a:endParaRPr lang="es-ES"/>
        </a:p>
      </dgm:t>
    </dgm:pt>
    <dgm:pt modelId="{A5744060-0B83-43D4-9D99-E918BA05EEEF}" type="sibTrans" cxnId="{55482BB1-614E-49A1-BB07-2F9859EF0B78}">
      <dgm:prSet/>
      <dgm:spPr/>
      <dgm:t>
        <a:bodyPr/>
        <a:lstStyle/>
        <a:p>
          <a:endParaRPr lang="es-ES"/>
        </a:p>
      </dgm:t>
    </dgm:pt>
    <dgm:pt modelId="{19C0C7CB-44FB-4936-A406-57F5A378E147}">
      <dgm:prSet phldrT="[Texto]"/>
      <dgm:spPr/>
      <dgm:t>
        <a:bodyPr anchor="ctr"/>
        <a:lstStyle/>
        <a:p>
          <a:r>
            <a:rPr lang="es-ES_tradnl" dirty="0" smtClean="0"/>
            <a:t>Origen: Santo Domingo de los </a:t>
          </a:r>
          <a:r>
            <a:rPr lang="es-ES" b="0" i="0" dirty="0" smtClean="0"/>
            <a:t>Tsáchilas.</a:t>
          </a:r>
          <a:endParaRPr lang="es-ES" b="0" dirty="0" smtClean="0"/>
        </a:p>
      </dgm:t>
    </dgm:pt>
    <dgm:pt modelId="{E6096628-3D65-42CD-8310-7E284236E2D9}" type="parTrans" cxnId="{CFBA533D-DF94-4E9E-929F-8483664B0881}">
      <dgm:prSet/>
      <dgm:spPr/>
      <dgm:t>
        <a:bodyPr/>
        <a:lstStyle/>
        <a:p>
          <a:endParaRPr lang="es-ES"/>
        </a:p>
      </dgm:t>
    </dgm:pt>
    <dgm:pt modelId="{2B4172C3-C7E3-4C1B-A3D5-244D8A4CBF84}" type="sibTrans" cxnId="{CFBA533D-DF94-4E9E-929F-8483664B0881}">
      <dgm:prSet/>
      <dgm:spPr/>
      <dgm:t>
        <a:bodyPr/>
        <a:lstStyle/>
        <a:p>
          <a:endParaRPr lang="es-ES"/>
        </a:p>
      </dgm:t>
    </dgm:pt>
    <dgm:pt modelId="{2CE081B2-1166-42F8-98D4-93A6CB95A810}" type="pres">
      <dgm:prSet presAssocID="{7445179D-BD2E-41C3-AFDD-0C8B6B0CDB96}" presName="vert0" presStyleCnt="0">
        <dgm:presLayoutVars>
          <dgm:dir/>
          <dgm:animOne val="branch"/>
          <dgm:animLvl val="lvl"/>
        </dgm:presLayoutVars>
      </dgm:prSet>
      <dgm:spPr/>
      <dgm:t>
        <a:bodyPr/>
        <a:lstStyle/>
        <a:p>
          <a:endParaRPr lang="es-ES"/>
        </a:p>
      </dgm:t>
    </dgm:pt>
    <dgm:pt modelId="{B421F7FC-2F8B-43F7-940B-985467D9CEAC}" type="pres">
      <dgm:prSet presAssocID="{95FB45C5-EE10-4BE6-8EE9-4D8072A31E94}" presName="thickLine" presStyleLbl="alignNode1" presStyleIdx="0" presStyleCnt="1"/>
      <dgm:spPr/>
    </dgm:pt>
    <dgm:pt modelId="{1E64EF04-B0DA-46C1-94C3-B032A11A9D1B}" type="pres">
      <dgm:prSet presAssocID="{95FB45C5-EE10-4BE6-8EE9-4D8072A31E94}" presName="horz1" presStyleCnt="0"/>
      <dgm:spPr/>
    </dgm:pt>
    <dgm:pt modelId="{23FA84E8-C12D-470E-9B46-7A5EC508F027}" type="pres">
      <dgm:prSet presAssocID="{95FB45C5-EE10-4BE6-8EE9-4D8072A31E94}" presName="tx1" presStyleLbl="revTx" presStyleIdx="0" presStyleCnt="6"/>
      <dgm:spPr/>
      <dgm:t>
        <a:bodyPr/>
        <a:lstStyle/>
        <a:p>
          <a:endParaRPr lang="es-ES"/>
        </a:p>
      </dgm:t>
    </dgm:pt>
    <dgm:pt modelId="{D63D1771-C668-4787-B410-E710DC027358}" type="pres">
      <dgm:prSet presAssocID="{95FB45C5-EE10-4BE6-8EE9-4D8072A31E94}" presName="vert1" presStyleCnt="0"/>
      <dgm:spPr/>
    </dgm:pt>
    <dgm:pt modelId="{0BAE574A-AD1C-4302-BB94-FF33A7EAED10}" type="pres">
      <dgm:prSet presAssocID="{1796F14A-3325-4724-8FE9-46463F071BD9}" presName="vertSpace2a" presStyleCnt="0"/>
      <dgm:spPr/>
    </dgm:pt>
    <dgm:pt modelId="{E578E5CC-FF29-4D70-A04F-E3BA8499210A}" type="pres">
      <dgm:prSet presAssocID="{1796F14A-3325-4724-8FE9-46463F071BD9}" presName="horz2" presStyleCnt="0"/>
      <dgm:spPr/>
    </dgm:pt>
    <dgm:pt modelId="{6C4F6204-5A18-4104-96DF-E306F0CA0FA6}" type="pres">
      <dgm:prSet presAssocID="{1796F14A-3325-4724-8FE9-46463F071BD9}" presName="horzSpace2" presStyleCnt="0"/>
      <dgm:spPr/>
    </dgm:pt>
    <dgm:pt modelId="{DC5FA349-4133-4482-9C6E-157CD061E4C0}" type="pres">
      <dgm:prSet presAssocID="{1796F14A-3325-4724-8FE9-46463F071BD9}" presName="tx2" presStyleLbl="revTx" presStyleIdx="1" presStyleCnt="6"/>
      <dgm:spPr/>
      <dgm:t>
        <a:bodyPr/>
        <a:lstStyle/>
        <a:p>
          <a:endParaRPr lang="es-ES"/>
        </a:p>
      </dgm:t>
    </dgm:pt>
    <dgm:pt modelId="{0496B5A0-3DFB-4A20-ACAF-34636E0B1A5F}" type="pres">
      <dgm:prSet presAssocID="{1796F14A-3325-4724-8FE9-46463F071BD9}" presName="vert2" presStyleCnt="0"/>
      <dgm:spPr/>
    </dgm:pt>
    <dgm:pt modelId="{DE6BBEDC-286F-4BA9-BBA9-40BBAABDE38B}" type="pres">
      <dgm:prSet presAssocID="{1796F14A-3325-4724-8FE9-46463F071BD9}" presName="thinLine2b" presStyleLbl="callout" presStyleIdx="0" presStyleCnt="5"/>
      <dgm:spPr/>
    </dgm:pt>
    <dgm:pt modelId="{11C01C34-8A28-4DB5-90B6-AD8BC081314F}" type="pres">
      <dgm:prSet presAssocID="{1796F14A-3325-4724-8FE9-46463F071BD9}" presName="vertSpace2b" presStyleCnt="0"/>
      <dgm:spPr/>
    </dgm:pt>
    <dgm:pt modelId="{324F7F75-BFCC-4D4B-95BA-591CE6E988F6}" type="pres">
      <dgm:prSet presAssocID="{78834120-25DC-4DFB-9636-AC1E8F37FE47}" presName="horz2" presStyleCnt="0"/>
      <dgm:spPr/>
    </dgm:pt>
    <dgm:pt modelId="{1C90B9B7-7924-4953-A6B1-BD6073E5FED3}" type="pres">
      <dgm:prSet presAssocID="{78834120-25DC-4DFB-9636-AC1E8F37FE47}" presName="horzSpace2" presStyleCnt="0"/>
      <dgm:spPr/>
    </dgm:pt>
    <dgm:pt modelId="{7347861E-5604-440B-91D0-AE44A20EF986}" type="pres">
      <dgm:prSet presAssocID="{78834120-25DC-4DFB-9636-AC1E8F37FE47}" presName="tx2" presStyleLbl="revTx" presStyleIdx="2" presStyleCnt="6"/>
      <dgm:spPr/>
      <dgm:t>
        <a:bodyPr/>
        <a:lstStyle/>
        <a:p>
          <a:endParaRPr lang="es-ES"/>
        </a:p>
      </dgm:t>
    </dgm:pt>
    <dgm:pt modelId="{7C8FB3E7-4A7D-46FE-BCA4-F1BD9ED8253C}" type="pres">
      <dgm:prSet presAssocID="{78834120-25DC-4DFB-9636-AC1E8F37FE47}" presName="vert2" presStyleCnt="0"/>
      <dgm:spPr/>
    </dgm:pt>
    <dgm:pt modelId="{F1E9E27D-3B48-4E67-B054-D8D447E209F5}" type="pres">
      <dgm:prSet presAssocID="{78834120-25DC-4DFB-9636-AC1E8F37FE47}" presName="thinLine2b" presStyleLbl="callout" presStyleIdx="1" presStyleCnt="5"/>
      <dgm:spPr/>
    </dgm:pt>
    <dgm:pt modelId="{7764131E-6739-487D-9E53-65FC9E661138}" type="pres">
      <dgm:prSet presAssocID="{78834120-25DC-4DFB-9636-AC1E8F37FE47}" presName="vertSpace2b" presStyleCnt="0"/>
      <dgm:spPr/>
    </dgm:pt>
    <dgm:pt modelId="{8DF356C4-5C08-4BF6-983B-4D5025231CDF}" type="pres">
      <dgm:prSet presAssocID="{516797BD-6630-4982-BDEE-BA7932EE073D}" presName="horz2" presStyleCnt="0"/>
      <dgm:spPr/>
    </dgm:pt>
    <dgm:pt modelId="{156BF9CB-1722-417B-9C44-8677D6B84DB9}" type="pres">
      <dgm:prSet presAssocID="{516797BD-6630-4982-BDEE-BA7932EE073D}" presName="horzSpace2" presStyleCnt="0"/>
      <dgm:spPr/>
    </dgm:pt>
    <dgm:pt modelId="{05755D16-D883-41CB-95C6-08F2655F211E}" type="pres">
      <dgm:prSet presAssocID="{516797BD-6630-4982-BDEE-BA7932EE073D}" presName="tx2" presStyleLbl="revTx" presStyleIdx="3" presStyleCnt="6"/>
      <dgm:spPr/>
      <dgm:t>
        <a:bodyPr/>
        <a:lstStyle/>
        <a:p>
          <a:endParaRPr lang="es-ES"/>
        </a:p>
      </dgm:t>
    </dgm:pt>
    <dgm:pt modelId="{CFCF198C-D151-4CE9-B03A-92C66C2EBAEB}" type="pres">
      <dgm:prSet presAssocID="{516797BD-6630-4982-BDEE-BA7932EE073D}" presName="vert2" presStyleCnt="0"/>
      <dgm:spPr/>
    </dgm:pt>
    <dgm:pt modelId="{0B4C2A2A-267F-42BC-8634-53715420E209}" type="pres">
      <dgm:prSet presAssocID="{516797BD-6630-4982-BDEE-BA7932EE073D}" presName="thinLine2b" presStyleLbl="callout" presStyleIdx="2" presStyleCnt="5"/>
      <dgm:spPr/>
    </dgm:pt>
    <dgm:pt modelId="{9D052D5C-F62A-405F-B394-902A9F5282DF}" type="pres">
      <dgm:prSet presAssocID="{516797BD-6630-4982-BDEE-BA7932EE073D}" presName="vertSpace2b" presStyleCnt="0"/>
      <dgm:spPr/>
    </dgm:pt>
    <dgm:pt modelId="{210C5354-52E3-4028-9E4F-3F47B3E27DBC}" type="pres">
      <dgm:prSet presAssocID="{F10C0CCD-94CD-403B-9D9E-2B5637AF809E}" presName="horz2" presStyleCnt="0"/>
      <dgm:spPr/>
    </dgm:pt>
    <dgm:pt modelId="{678734EA-FD11-41D7-96E4-5948D625D507}" type="pres">
      <dgm:prSet presAssocID="{F10C0CCD-94CD-403B-9D9E-2B5637AF809E}" presName="horzSpace2" presStyleCnt="0"/>
      <dgm:spPr/>
    </dgm:pt>
    <dgm:pt modelId="{26C6DDAB-D441-410C-8800-BD322211527E}" type="pres">
      <dgm:prSet presAssocID="{F10C0CCD-94CD-403B-9D9E-2B5637AF809E}" presName="tx2" presStyleLbl="revTx" presStyleIdx="4" presStyleCnt="6"/>
      <dgm:spPr/>
      <dgm:t>
        <a:bodyPr/>
        <a:lstStyle/>
        <a:p>
          <a:endParaRPr lang="es-ES"/>
        </a:p>
      </dgm:t>
    </dgm:pt>
    <dgm:pt modelId="{1AC4E2F9-F6F3-4E1F-9E69-2D5D5AC4C57D}" type="pres">
      <dgm:prSet presAssocID="{F10C0CCD-94CD-403B-9D9E-2B5637AF809E}" presName="vert2" presStyleCnt="0"/>
      <dgm:spPr/>
    </dgm:pt>
    <dgm:pt modelId="{63E57D6A-6474-47A5-B1D1-B5FA0B9E43D0}" type="pres">
      <dgm:prSet presAssocID="{F10C0CCD-94CD-403B-9D9E-2B5637AF809E}" presName="thinLine2b" presStyleLbl="callout" presStyleIdx="3" presStyleCnt="5"/>
      <dgm:spPr/>
    </dgm:pt>
    <dgm:pt modelId="{2F3B693A-E10E-4FAD-9BD5-F6FE8D3B482E}" type="pres">
      <dgm:prSet presAssocID="{F10C0CCD-94CD-403B-9D9E-2B5637AF809E}" presName="vertSpace2b" presStyleCnt="0"/>
      <dgm:spPr/>
    </dgm:pt>
    <dgm:pt modelId="{AB89D982-4B99-4D13-8700-1E4CC832CC26}" type="pres">
      <dgm:prSet presAssocID="{19C0C7CB-44FB-4936-A406-57F5A378E147}" presName="horz2" presStyleCnt="0"/>
      <dgm:spPr/>
    </dgm:pt>
    <dgm:pt modelId="{0F6C4A7F-F24B-49F3-8B38-EAEC553D248B}" type="pres">
      <dgm:prSet presAssocID="{19C0C7CB-44FB-4936-A406-57F5A378E147}" presName="horzSpace2" presStyleCnt="0"/>
      <dgm:spPr/>
    </dgm:pt>
    <dgm:pt modelId="{74AEB4BF-5E94-43EC-9386-CC485006C77E}" type="pres">
      <dgm:prSet presAssocID="{19C0C7CB-44FB-4936-A406-57F5A378E147}" presName="tx2" presStyleLbl="revTx" presStyleIdx="5" presStyleCnt="6"/>
      <dgm:spPr/>
      <dgm:t>
        <a:bodyPr/>
        <a:lstStyle/>
        <a:p>
          <a:endParaRPr lang="es-ES"/>
        </a:p>
      </dgm:t>
    </dgm:pt>
    <dgm:pt modelId="{45D60DE9-36DF-41B4-A43D-070B43396521}" type="pres">
      <dgm:prSet presAssocID="{19C0C7CB-44FB-4936-A406-57F5A378E147}" presName="vert2" presStyleCnt="0"/>
      <dgm:spPr/>
    </dgm:pt>
    <dgm:pt modelId="{7B6629B0-C99C-46F5-8DF4-BF76A8529E5E}" type="pres">
      <dgm:prSet presAssocID="{19C0C7CB-44FB-4936-A406-57F5A378E147}" presName="thinLine2b" presStyleLbl="callout" presStyleIdx="4" presStyleCnt="5"/>
      <dgm:spPr/>
    </dgm:pt>
    <dgm:pt modelId="{C2C85088-CB5C-4420-BD19-5C9B28A37FF2}" type="pres">
      <dgm:prSet presAssocID="{19C0C7CB-44FB-4936-A406-57F5A378E147}" presName="vertSpace2b" presStyleCnt="0"/>
      <dgm:spPr/>
    </dgm:pt>
  </dgm:ptLst>
  <dgm:cxnLst>
    <dgm:cxn modelId="{55482BB1-614E-49A1-BB07-2F9859EF0B78}" srcId="{95FB45C5-EE10-4BE6-8EE9-4D8072A31E94}" destId="{F10C0CCD-94CD-403B-9D9E-2B5637AF809E}" srcOrd="3" destOrd="0" parTransId="{D4395BA1-E5E5-4DE9-ABC7-3BF05880901D}" sibTransId="{A5744060-0B83-43D4-9D99-E918BA05EEEF}"/>
    <dgm:cxn modelId="{CFBA533D-DF94-4E9E-929F-8483664B0881}" srcId="{95FB45C5-EE10-4BE6-8EE9-4D8072A31E94}" destId="{19C0C7CB-44FB-4936-A406-57F5A378E147}" srcOrd="4" destOrd="0" parTransId="{E6096628-3D65-42CD-8310-7E284236E2D9}" sibTransId="{2B4172C3-C7E3-4C1B-A3D5-244D8A4CBF84}"/>
    <dgm:cxn modelId="{3A845CAB-52F4-42B3-A8F6-32A6D4F23F70}" type="presOf" srcId="{1796F14A-3325-4724-8FE9-46463F071BD9}" destId="{DC5FA349-4133-4482-9C6E-157CD061E4C0}" srcOrd="0" destOrd="0" presId="urn:microsoft.com/office/officeart/2008/layout/LinedList"/>
    <dgm:cxn modelId="{4252399F-4DBD-4DEE-8BF0-A048561D10CA}" srcId="{95FB45C5-EE10-4BE6-8EE9-4D8072A31E94}" destId="{516797BD-6630-4982-BDEE-BA7932EE073D}" srcOrd="2" destOrd="0" parTransId="{5CF7EA3A-DD53-4583-968C-DA41F94F3CB8}" sibTransId="{9668CEE7-2665-4A1B-A766-AEAA7F5BE429}"/>
    <dgm:cxn modelId="{0FD40E33-3C1E-4FA0-A31F-5EE02839ED5B}" type="presOf" srcId="{7445179D-BD2E-41C3-AFDD-0C8B6B0CDB96}" destId="{2CE081B2-1166-42F8-98D4-93A6CB95A810}" srcOrd="0" destOrd="0" presId="urn:microsoft.com/office/officeart/2008/layout/LinedList"/>
    <dgm:cxn modelId="{760D2FD9-221A-4001-A727-2920D85E448C}" type="presOf" srcId="{F10C0CCD-94CD-403B-9D9E-2B5637AF809E}" destId="{26C6DDAB-D441-410C-8800-BD322211527E}" srcOrd="0" destOrd="0" presId="urn:microsoft.com/office/officeart/2008/layout/LinedList"/>
    <dgm:cxn modelId="{B1811151-D67E-4C62-99A8-993DF8E75473}" srcId="{7445179D-BD2E-41C3-AFDD-0C8B6B0CDB96}" destId="{95FB45C5-EE10-4BE6-8EE9-4D8072A31E94}" srcOrd="0" destOrd="0" parTransId="{DF90D9FB-CC8F-496F-9246-AEEB67997C0E}" sibTransId="{414DA30F-236B-4D8E-8643-600CD6C46918}"/>
    <dgm:cxn modelId="{B3AB6D90-CCD9-4F80-B2B9-4865F439CE7C}" type="presOf" srcId="{19C0C7CB-44FB-4936-A406-57F5A378E147}" destId="{74AEB4BF-5E94-43EC-9386-CC485006C77E}" srcOrd="0" destOrd="0" presId="urn:microsoft.com/office/officeart/2008/layout/LinedList"/>
    <dgm:cxn modelId="{C6AF6D18-23BA-4DB8-8B24-CA5B33AD6D90}" srcId="{95FB45C5-EE10-4BE6-8EE9-4D8072A31E94}" destId="{78834120-25DC-4DFB-9636-AC1E8F37FE47}" srcOrd="1" destOrd="0" parTransId="{4E2AF53D-02B1-4D50-8973-F687C77F457B}" sibTransId="{FB0977C6-483A-4692-BAE8-0668CCE9C2F1}"/>
    <dgm:cxn modelId="{DFD3589E-296F-4866-B593-681842341135}" type="presOf" srcId="{95FB45C5-EE10-4BE6-8EE9-4D8072A31E94}" destId="{23FA84E8-C12D-470E-9B46-7A5EC508F027}" srcOrd="0" destOrd="0" presId="urn:microsoft.com/office/officeart/2008/layout/LinedList"/>
    <dgm:cxn modelId="{39051A07-5C02-4AC5-8728-2E60659AE35F}" srcId="{95FB45C5-EE10-4BE6-8EE9-4D8072A31E94}" destId="{1796F14A-3325-4724-8FE9-46463F071BD9}" srcOrd="0" destOrd="0" parTransId="{08ED19BB-E62B-4228-ABBD-F89824C0A819}" sibTransId="{C9FD1B90-802C-4873-B48F-8300761ACB35}"/>
    <dgm:cxn modelId="{CE99C692-57AC-4CC8-BA31-BC532CB55214}" type="presOf" srcId="{78834120-25DC-4DFB-9636-AC1E8F37FE47}" destId="{7347861E-5604-440B-91D0-AE44A20EF986}" srcOrd="0" destOrd="0" presId="urn:microsoft.com/office/officeart/2008/layout/LinedList"/>
    <dgm:cxn modelId="{49ED3593-8606-40EC-9C1F-CE25053DE1E5}" type="presOf" srcId="{516797BD-6630-4982-BDEE-BA7932EE073D}" destId="{05755D16-D883-41CB-95C6-08F2655F211E}" srcOrd="0" destOrd="0" presId="urn:microsoft.com/office/officeart/2008/layout/LinedList"/>
    <dgm:cxn modelId="{9316352C-C761-4762-AF6E-D26F4A1925B8}" type="presParOf" srcId="{2CE081B2-1166-42F8-98D4-93A6CB95A810}" destId="{B421F7FC-2F8B-43F7-940B-985467D9CEAC}" srcOrd="0" destOrd="0" presId="urn:microsoft.com/office/officeart/2008/layout/LinedList"/>
    <dgm:cxn modelId="{0A6EE6CF-4FBA-4E70-9031-6CB55C770CB2}" type="presParOf" srcId="{2CE081B2-1166-42F8-98D4-93A6CB95A810}" destId="{1E64EF04-B0DA-46C1-94C3-B032A11A9D1B}" srcOrd="1" destOrd="0" presId="urn:microsoft.com/office/officeart/2008/layout/LinedList"/>
    <dgm:cxn modelId="{768A0C2C-19D7-434E-83FD-065807FB8768}" type="presParOf" srcId="{1E64EF04-B0DA-46C1-94C3-B032A11A9D1B}" destId="{23FA84E8-C12D-470E-9B46-7A5EC508F027}" srcOrd="0" destOrd="0" presId="urn:microsoft.com/office/officeart/2008/layout/LinedList"/>
    <dgm:cxn modelId="{556EF875-C0FC-4677-8CDD-F93A782EA57F}" type="presParOf" srcId="{1E64EF04-B0DA-46C1-94C3-B032A11A9D1B}" destId="{D63D1771-C668-4787-B410-E710DC027358}" srcOrd="1" destOrd="0" presId="urn:microsoft.com/office/officeart/2008/layout/LinedList"/>
    <dgm:cxn modelId="{6459B855-F6CD-4F58-ACAE-1BE02D44B0D5}" type="presParOf" srcId="{D63D1771-C668-4787-B410-E710DC027358}" destId="{0BAE574A-AD1C-4302-BB94-FF33A7EAED10}" srcOrd="0" destOrd="0" presId="urn:microsoft.com/office/officeart/2008/layout/LinedList"/>
    <dgm:cxn modelId="{B0420CF5-ED81-4698-A78F-41514A00BB73}" type="presParOf" srcId="{D63D1771-C668-4787-B410-E710DC027358}" destId="{E578E5CC-FF29-4D70-A04F-E3BA8499210A}" srcOrd="1" destOrd="0" presId="urn:microsoft.com/office/officeart/2008/layout/LinedList"/>
    <dgm:cxn modelId="{88DA6159-02C7-44EB-AA97-B9495FA3497A}" type="presParOf" srcId="{E578E5CC-FF29-4D70-A04F-E3BA8499210A}" destId="{6C4F6204-5A18-4104-96DF-E306F0CA0FA6}" srcOrd="0" destOrd="0" presId="urn:microsoft.com/office/officeart/2008/layout/LinedList"/>
    <dgm:cxn modelId="{8B1444BC-335C-43D2-B1DC-730A88B1248B}" type="presParOf" srcId="{E578E5CC-FF29-4D70-A04F-E3BA8499210A}" destId="{DC5FA349-4133-4482-9C6E-157CD061E4C0}" srcOrd="1" destOrd="0" presId="urn:microsoft.com/office/officeart/2008/layout/LinedList"/>
    <dgm:cxn modelId="{F40CD9BD-694E-423E-9E4B-513388B66C08}" type="presParOf" srcId="{E578E5CC-FF29-4D70-A04F-E3BA8499210A}" destId="{0496B5A0-3DFB-4A20-ACAF-34636E0B1A5F}" srcOrd="2" destOrd="0" presId="urn:microsoft.com/office/officeart/2008/layout/LinedList"/>
    <dgm:cxn modelId="{0050F055-0962-4E5C-8E6A-02912B674FBC}" type="presParOf" srcId="{D63D1771-C668-4787-B410-E710DC027358}" destId="{DE6BBEDC-286F-4BA9-BBA9-40BBAABDE38B}" srcOrd="2" destOrd="0" presId="urn:microsoft.com/office/officeart/2008/layout/LinedList"/>
    <dgm:cxn modelId="{0D4FC7B0-76BA-4B1B-8C74-E7AC91F21ACA}" type="presParOf" srcId="{D63D1771-C668-4787-B410-E710DC027358}" destId="{11C01C34-8A28-4DB5-90B6-AD8BC081314F}" srcOrd="3" destOrd="0" presId="urn:microsoft.com/office/officeart/2008/layout/LinedList"/>
    <dgm:cxn modelId="{54C5ECC9-3837-4D0F-BBE7-B04C69889F6C}" type="presParOf" srcId="{D63D1771-C668-4787-B410-E710DC027358}" destId="{324F7F75-BFCC-4D4B-95BA-591CE6E988F6}" srcOrd="4" destOrd="0" presId="urn:microsoft.com/office/officeart/2008/layout/LinedList"/>
    <dgm:cxn modelId="{BF9EE1B8-5DF8-4D63-BED0-5265079ED461}" type="presParOf" srcId="{324F7F75-BFCC-4D4B-95BA-591CE6E988F6}" destId="{1C90B9B7-7924-4953-A6B1-BD6073E5FED3}" srcOrd="0" destOrd="0" presId="urn:microsoft.com/office/officeart/2008/layout/LinedList"/>
    <dgm:cxn modelId="{7CA3F781-B81E-4AA7-B97A-941909E451A6}" type="presParOf" srcId="{324F7F75-BFCC-4D4B-95BA-591CE6E988F6}" destId="{7347861E-5604-440B-91D0-AE44A20EF986}" srcOrd="1" destOrd="0" presId="urn:microsoft.com/office/officeart/2008/layout/LinedList"/>
    <dgm:cxn modelId="{FF974A2C-7F9A-48C7-9CF6-D57B486BD987}" type="presParOf" srcId="{324F7F75-BFCC-4D4B-95BA-591CE6E988F6}" destId="{7C8FB3E7-4A7D-46FE-BCA4-F1BD9ED8253C}" srcOrd="2" destOrd="0" presId="urn:microsoft.com/office/officeart/2008/layout/LinedList"/>
    <dgm:cxn modelId="{079DF118-E216-4F63-B765-EB29FFD6C50D}" type="presParOf" srcId="{D63D1771-C668-4787-B410-E710DC027358}" destId="{F1E9E27D-3B48-4E67-B054-D8D447E209F5}" srcOrd="5" destOrd="0" presId="urn:microsoft.com/office/officeart/2008/layout/LinedList"/>
    <dgm:cxn modelId="{0C226B99-7F0A-4BFE-947E-A4BFA356D22F}" type="presParOf" srcId="{D63D1771-C668-4787-B410-E710DC027358}" destId="{7764131E-6739-487D-9E53-65FC9E661138}" srcOrd="6" destOrd="0" presId="urn:microsoft.com/office/officeart/2008/layout/LinedList"/>
    <dgm:cxn modelId="{E360C75C-874A-4C1F-BFC4-F6C7674579E3}" type="presParOf" srcId="{D63D1771-C668-4787-B410-E710DC027358}" destId="{8DF356C4-5C08-4BF6-983B-4D5025231CDF}" srcOrd="7" destOrd="0" presId="urn:microsoft.com/office/officeart/2008/layout/LinedList"/>
    <dgm:cxn modelId="{4AD795AD-D6EC-4019-9DC3-D179EEB655A4}" type="presParOf" srcId="{8DF356C4-5C08-4BF6-983B-4D5025231CDF}" destId="{156BF9CB-1722-417B-9C44-8677D6B84DB9}" srcOrd="0" destOrd="0" presId="urn:microsoft.com/office/officeart/2008/layout/LinedList"/>
    <dgm:cxn modelId="{70CE308A-C3B5-4D56-B85C-CF2E0A9796B3}" type="presParOf" srcId="{8DF356C4-5C08-4BF6-983B-4D5025231CDF}" destId="{05755D16-D883-41CB-95C6-08F2655F211E}" srcOrd="1" destOrd="0" presId="urn:microsoft.com/office/officeart/2008/layout/LinedList"/>
    <dgm:cxn modelId="{98CA791B-B6D3-402F-8C68-804A67225C60}" type="presParOf" srcId="{8DF356C4-5C08-4BF6-983B-4D5025231CDF}" destId="{CFCF198C-D151-4CE9-B03A-92C66C2EBAEB}" srcOrd="2" destOrd="0" presId="urn:microsoft.com/office/officeart/2008/layout/LinedList"/>
    <dgm:cxn modelId="{B7542CAC-7223-4CA4-BA18-3E4929FB6B14}" type="presParOf" srcId="{D63D1771-C668-4787-B410-E710DC027358}" destId="{0B4C2A2A-267F-42BC-8634-53715420E209}" srcOrd="8" destOrd="0" presId="urn:microsoft.com/office/officeart/2008/layout/LinedList"/>
    <dgm:cxn modelId="{AA2074A1-4CA3-4F16-ABFE-8AE2B569B506}" type="presParOf" srcId="{D63D1771-C668-4787-B410-E710DC027358}" destId="{9D052D5C-F62A-405F-B394-902A9F5282DF}" srcOrd="9" destOrd="0" presId="urn:microsoft.com/office/officeart/2008/layout/LinedList"/>
    <dgm:cxn modelId="{2AD2EEF8-127F-4268-AFF6-514485253885}" type="presParOf" srcId="{D63D1771-C668-4787-B410-E710DC027358}" destId="{210C5354-52E3-4028-9E4F-3F47B3E27DBC}" srcOrd="10" destOrd="0" presId="urn:microsoft.com/office/officeart/2008/layout/LinedList"/>
    <dgm:cxn modelId="{CB873988-8302-425D-BCA9-6AF5910CA9B3}" type="presParOf" srcId="{210C5354-52E3-4028-9E4F-3F47B3E27DBC}" destId="{678734EA-FD11-41D7-96E4-5948D625D507}" srcOrd="0" destOrd="0" presId="urn:microsoft.com/office/officeart/2008/layout/LinedList"/>
    <dgm:cxn modelId="{0ABCCC12-769E-47D8-AEEF-C7C8D5C412CB}" type="presParOf" srcId="{210C5354-52E3-4028-9E4F-3F47B3E27DBC}" destId="{26C6DDAB-D441-410C-8800-BD322211527E}" srcOrd="1" destOrd="0" presId="urn:microsoft.com/office/officeart/2008/layout/LinedList"/>
    <dgm:cxn modelId="{11BBD25C-31E7-4BFE-9350-A521C6E9F8C3}" type="presParOf" srcId="{210C5354-52E3-4028-9E4F-3F47B3E27DBC}" destId="{1AC4E2F9-F6F3-4E1F-9E69-2D5D5AC4C57D}" srcOrd="2" destOrd="0" presId="urn:microsoft.com/office/officeart/2008/layout/LinedList"/>
    <dgm:cxn modelId="{18EC3F24-9D85-4FAF-9417-89253FF00B7A}" type="presParOf" srcId="{D63D1771-C668-4787-B410-E710DC027358}" destId="{63E57D6A-6474-47A5-B1D1-B5FA0B9E43D0}" srcOrd="11" destOrd="0" presId="urn:microsoft.com/office/officeart/2008/layout/LinedList"/>
    <dgm:cxn modelId="{AA4E26FF-30EC-43CA-BBC9-0F064EE48C11}" type="presParOf" srcId="{D63D1771-C668-4787-B410-E710DC027358}" destId="{2F3B693A-E10E-4FAD-9BD5-F6FE8D3B482E}" srcOrd="12" destOrd="0" presId="urn:microsoft.com/office/officeart/2008/layout/LinedList"/>
    <dgm:cxn modelId="{9CCC55C4-35FF-49C8-884F-DB949D2BC8A7}" type="presParOf" srcId="{D63D1771-C668-4787-B410-E710DC027358}" destId="{AB89D982-4B99-4D13-8700-1E4CC832CC26}" srcOrd="13" destOrd="0" presId="urn:microsoft.com/office/officeart/2008/layout/LinedList"/>
    <dgm:cxn modelId="{02C0E956-3DCD-4F5F-B746-A41B722D1571}" type="presParOf" srcId="{AB89D982-4B99-4D13-8700-1E4CC832CC26}" destId="{0F6C4A7F-F24B-49F3-8B38-EAEC553D248B}" srcOrd="0" destOrd="0" presId="urn:microsoft.com/office/officeart/2008/layout/LinedList"/>
    <dgm:cxn modelId="{AFA6A889-F0D9-4D6B-B98B-19345A7CF96E}" type="presParOf" srcId="{AB89D982-4B99-4D13-8700-1E4CC832CC26}" destId="{74AEB4BF-5E94-43EC-9386-CC485006C77E}" srcOrd="1" destOrd="0" presId="urn:microsoft.com/office/officeart/2008/layout/LinedList"/>
    <dgm:cxn modelId="{D70384C1-27FF-47D0-9652-BACC0C84A3E6}" type="presParOf" srcId="{AB89D982-4B99-4D13-8700-1E4CC832CC26}" destId="{45D60DE9-36DF-41B4-A43D-070B43396521}" srcOrd="2" destOrd="0" presId="urn:microsoft.com/office/officeart/2008/layout/LinedList"/>
    <dgm:cxn modelId="{EA1E162E-C29B-46B3-8F9A-5EFDBB316A8E}" type="presParOf" srcId="{D63D1771-C668-4787-B410-E710DC027358}" destId="{7B6629B0-C99C-46F5-8DF4-BF76A8529E5E}" srcOrd="14" destOrd="0" presId="urn:microsoft.com/office/officeart/2008/layout/LinedList"/>
    <dgm:cxn modelId="{D585D285-8437-4972-87C0-2CF0231A339D}" type="presParOf" srcId="{D63D1771-C668-4787-B410-E710DC027358}" destId="{C2C85088-CB5C-4420-BD19-5C9B28A37FF2}" srcOrd="15"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445179D-BD2E-41C3-AFDD-0C8B6B0CDB96}"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s-ES"/>
        </a:p>
      </dgm:t>
    </dgm:pt>
    <dgm:pt modelId="{95FB45C5-EE10-4BE6-8EE9-4D8072A31E94}">
      <dgm:prSet phldrT="[Texto]" phldr="1"/>
      <dgm:spPr/>
      <dgm:t>
        <a:bodyPr/>
        <a:lstStyle/>
        <a:p>
          <a:endParaRPr lang="es-ES"/>
        </a:p>
      </dgm:t>
    </dgm:pt>
    <dgm:pt modelId="{DF90D9FB-CC8F-496F-9246-AEEB67997C0E}" type="parTrans" cxnId="{B1811151-D67E-4C62-99A8-993DF8E75473}">
      <dgm:prSet/>
      <dgm:spPr/>
      <dgm:t>
        <a:bodyPr/>
        <a:lstStyle/>
        <a:p>
          <a:endParaRPr lang="es-ES"/>
        </a:p>
      </dgm:t>
    </dgm:pt>
    <dgm:pt modelId="{414DA30F-236B-4D8E-8643-600CD6C46918}" type="sibTrans" cxnId="{B1811151-D67E-4C62-99A8-993DF8E75473}">
      <dgm:prSet/>
      <dgm:spPr/>
      <dgm:t>
        <a:bodyPr/>
        <a:lstStyle/>
        <a:p>
          <a:endParaRPr lang="es-ES"/>
        </a:p>
      </dgm:t>
    </dgm:pt>
    <dgm:pt modelId="{1796F14A-3325-4724-8FE9-46463F071BD9}">
      <dgm:prSet phldrT="[Texto]"/>
      <dgm:spPr/>
      <dgm:t>
        <a:bodyPr anchor="ctr"/>
        <a:lstStyle/>
        <a:p>
          <a:pPr algn="just"/>
          <a:r>
            <a:rPr lang="es-ES" dirty="0" smtClean="0"/>
            <a:t>Alto contenido de potasio (K).</a:t>
          </a:r>
          <a:endParaRPr lang="es-ES" dirty="0"/>
        </a:p>
      </dgm:t>
    </dgm:pt>
    <dgm:pt modelId="{08ED19BB-E62B-4228-ABBD-F89824C0A819}" type="parTrans" cxnId="{39051A07-5C02-4AC5-8728-2E60659AE35F}">
      <dgm:prSet/>
      <dgm:spPr/>
      <dgm:t>
        <a:bodyPr/>
        <a:lstStyle/>
        <a:p>
          <a:endParaRPr lang="es-ES"/>
        </a:p>
      </dgm:t>
    </dgm:pt>
    <dgm:pt modelId="{C9FD1B90-802C-4873-B48F-8300761ACB35}" type="sibTrans" cxnId="{39051A07-5C02-4AC5-8728-2E60659AE35F}">
      <dgm:prSet/>
      <dgm:spPr/>
      <dgm:t>
        <a:bodyPr/>
        <a:lstStyle/>
        <a:p>
          <a:endParaRPr lang="es-ES"/>
        </a:p>
      </dgm:t>
    </dgm:pt>
    <dgm:pt modelId="{78834120-25DC-4DFB-9636-AC1E8F37FE47}">
      <dgm:prSet phldrT="[Texto]"/>
      <dgm:spPr/>
      <dgm:t>
        <a:bodyPr anchor="ctr"/>
        <a:lstStyle/>
        <a:p>
          <a:pPr algn="just"/>
          <a:r>
            <a:rPr lang="es-ES" dirty="0" smtClean="0"/>
            <a:t>De la planta de plátano, solo el 12% se considera comercializable, que es el fruto, lo demás se convierte en residuo agrícola.</a:t>
          </a:r>
          <a:endParaRPr lang="es-ES" dirty="0"/>
        </a:p>
      </dgm:t>
    </dgm:pt>
    <dgm:pt modelId="{4E2AF53D-02B1-4D50-8973-F687C77F457B}" type="parTrans" cxnId="{C6AF6D18-23BA-4DB8-8B24-CA5B33AD6D90}">
      <dgm:prSet/>
      <dgm:spPr/>
      <dgm:t>
        <a:bodyPr/>
        <a:lstStyle/>
        <a:p>
          <a:endParaRPr lang="es-ES"/>
        </a:p>
      </dgm:t>
    </dgm:pt>
    <dgm:pt modelId="{FB0977C6-483A-4692-BAE8-0668CCE9C2F1}" type="sibTrans" cxnId="{C6AF6D18-23BA-4DB8-8B24-CA5B33AD6D90}">
      <dgm:prSet/>
      <dgm:spPr/>
      <dgm:t>
        <a:bodyPr/>
        <a:lstStyle/>
        <a:p>
          <a:endParaRPr lang="es-ES"/>
        </a:p>
      </dgm:t>
    </dgm:pt>
    <dgm:pt modelId="{19C0C7CB-44FB-4936-A406-57F5A378E147}">
      <dgm:prSet phldrT="[Texto]"/>
      <dgm:spPr/>
      <dgm:t>
        <a:bodyPr anchor="ctr"/>
        <a:lstStyle/>
        <a:p>
          <a:r>
            <a:rPr lang="es-ES_tradnl" dirty="0" smtClean="0"/>
            <a:t>Origen: Santo Domingo de los </a:t>
          </a:r>
          <a:r>
            <a:rPr lang="es-ES" b="0" i="0" dirty="0" smtClean="0"/>
            <a:t>Tsáchilas.</a:t>
          </a:r>
          <a:endParaRPr lang="es-ES" b="0" dirty="0" smtClean="0"/>
        </a:p>
      </dgm:t>
    </dgm:pt>
    <dgm:pt modelId="{E6096628-3D65-42CD-8310-7E284236E2D9}" type="parTrans" cxnId="{CFBA533D-DF94-4E9E-929F-8483664B0881}">
      <dgm:prSet/>
      <dgm:spPr/>
      <dgm:t>
        <a:bodyPr/>
        <a:lstStyle/>
        <a:p>
          <a:endParaRPr lang="es-ES"/>
        </a:p>
      </dgm:t>
    </dgm:pt>
    <dgm:pt modelId="{2B4172C3-C7E3-4C1B-A3D5-244D8A4CBF84}" type="sibTrans" cxnId="{CFBA533D-DF94-4E9E-929F-8483664B0881}">
      <dgm:prSet/>
      <dgm:spPr/>
      <dgm:t>
        <a:bodyPr/>
        <a:lstStyle/>
        <a:p>
          <a:endParaRPr lang="es-ES"/>
        </a:p>
      </dgm:t>
    </dgm:pt>
    <dgm:pt modelId="{E84FE76E-336D-41AC-9C34-BE22E9DBA606}">
      <dgm:prSet phldrT="[Texto]"/>
      <dgm:spPr/>
      <dgm:t>
        <a:bodyPr anchor="ctr"/>
        <a:lstStyle/>
        <a:p>
          <a:pPr algn="just"/>
          <a:r>
            <a:rPr lang="es-ES" dirty="0" smtClean="0"/>
            <a:t>Absorbe fácilmente el 30% del agua disponible a partir del punto de humedad equivalente. </a:t>
          </a:r>
          <a:endParaRPr lang="es-ES" dirty="0"/>
        </a:p>
      </dgm:t>
    </dgm:pt>
    <dgm:pt modelId="{72074D16-ABD8-451C-995C-5B69A7E85E5A}" type="parTrans" cxnId="{7B411281-CEEA-4A53-AF58-E1EA250C1266}">
      <dgm:prSet/>
      <dgm:spPr/>
      <dgm:t>
        <a:bodyPr/>
        <a:lstStyle/>
        <a:p>
          <a:endParaRPr lang="es-ES"/>
        </a:p>
      </dgm:t>
    </dgm:pt>
    <dgm:pt modelId="{F059487B-0DA6-4BBA-B800-DB9F7752EB84}" type="sibTrans" cxnId="{7B411281-CEEA-4A53-AF58-E1EA250C1266}">
      <dgm:prSet/>
      <dgm:spPr/>
      <dgm:t>
        <a:bodyPr/>
        <a:lstStyle/>
        <a:p>
          <a:endParaRPr lang="es-ES"/>
        </a:p>
      </dgm:t>
    </dgm:pt>
    <dgm:pt modelId="{2CE081B2-1166-42F8-98D4-93A6CB95A810}" type="pres">
      <dgm:prSet presAssocID="{7445179D-BD2E-41C3-AFDD-0C8B6B0CDB96}" presName="vert0" presStyleCnt="0">
        <dgm:presLayoutVars>
          <dgm:dir/>
          <dgm:animOne val="branch"/>
          <dgm:animLvl val="lvl"/>
        </dgm:presLayoutVars>
      </dgm:prSet>
      <dgm:spPr/>
      <dgm:t>
        <a:bodyPr/>
        <a:lstStyle/>
        <a:p>
          <a:endParaRPr lang="es-ES"/>
        </a:p>
      </dgm:t>
    </dgm:pt>
    <dgm:pt modelId="{B421F7FC-2F8B-43F7-940B-985467D9CEAC}" type="pres">
      <dgm:prSet presAssocID="{95FB45C5-EE10-4BE6-8EE9-4D8072A31E94}" presName="thickLine" presStyleLbl="alignNode1" presStyleIdx="0" presStyleCnt="1"/>
      <dgm:spPr/>
    </dgm:pt>
    <dgm:pt modelId="{1E64EF04-B0DA-46C1-94C3-B032A11A9D1B}" type="pres">
      <dgm:prSet presAssocID="{95FB45C5-EE10-4BE6-8EE9-4D8072A31E94}" presName="horz1" presStyleCnt="0"/>
      <dgm:spPr/>
    </dgm:pt>
    <dgm:pt modelId="{23FA84E8-C12D-470E-9B46-7A5EC508F027}" type="pres">
      <dgm:prSet presAssocID="{95FB45C5-EE10-4BE6-8EE9-4D8072A31E94}" presName="tx1" presStyleLbl="revTx" presStyleIdx="0" presStyleCnt="5"/>
      <dgm:spPr/>
      <dgm:t>
        <a:bodyPr/>
        <a:lstStyle/>
        <a:p>
          <a:endParaRPr lang="es-ES"/>
        </a:p>
      </dgm:t>
    </dgm:pt>
    <dgm:pt modelId="{D63D1771-C668-4787-B410-E710DC027358}" type="pres">
      <dgm:prSet presAssocID="{95FB45C5-EE10-4BE6-8EE9-4D8072A31E94}" presName="vert1" presStyleCnt="0"/>
      <dgm:spPr/>
    </dgm:pt>
    <dgm:pt modelId="{5B7DD33E-F258-4492-A73E-A455D9FA1799}" type="pres">
      <dgm:prSet presAssocID="{E84FE76E-336D-41AC-9C34-BE22E9DBA606}" presName="vertSpace2a" presStyleCnt="0"/>
      <dgm:spPr/>
    </dgm:pt>
    <dgm:pt modelId="{42928B66-DD2F-4B6A-9BC2-EF5B9D63E19C}" type="pres">
      <dgm:prSet presAssocID="{E84FE76E-336D-41AC-9C34-BE22E9DBA606}" presName="horz2" presStyleCnt="0"/>
      <dgm:spPr/>
    </dgm:pt>
    <dgm:pt modelId="{2F4ABFF5-B7A1-47D7-9394-5BE095071BCB}" type="pres">
      <dgm:prSet presAssocID="{E84FE76E-336D-41AC-9C34-BE22E9DBA606}" presName="horzSpace2" presStyleCnt="0"/>
      <dgm:spPr/>
    </dgm:pt>
    <dgm:pt modelId="{80862378-EEF9-4F82-9246-22FF614448CC}" type="pres">
      <dgm:prSet presAssocID="{E84FE76E-336D-41AC-9C34-BE22E9DBA606}" presName="tx2" presStyleLbl="revTx" presStyleIdx="1" presStyleCnt="5"/>
      <dgm:spPr/>
      <dgm:t>
        <a:bodyPr/>
        <a:lstStyle/>
        <a:p>
          <a:endParaRPr lang="es-ES"/>
        </a:p>
      </dgm:t>
    </dgm:pt>
    <dgm:pt modelId="{D4CD937E-889D-44B3-93DD-9C0E74A11A4F}" type="pres">
      <dgm:prSet presAssocID="{E84FE76E-336D-41AC-9C34-BE22E9DBA606}" presName="vert2" presStyleCnt="0"/>
      <dgm:spPr/>
    </dgm:pt>
    <dgm:pt modelId="{5AAE3C04-6D93-4F62-8247-091DDD112140}" type="pres">
      <dgm:prSet presAssocID="{E84FE76E-336D-41AC-9C34-BE22E9DBA606}" presName="thinLine2b" presStyleLbl="callout" presStyleIdx="0" presStyleCnt="4"/>
      <dgm:spPr/>
    </dgm:pt>
    <dgm:pt modelId="{54F3A428-DAB6-4FBF-8072-4F0D1BDE45A6}" type="pres">
      <dgm:prSet presAssocID="{E84FE76E-336D-41AC-9C34-BE22E9DBA606}" presName="vertSpace2b" presStyleCnt="0"/>
      <dgm:spPr/>
    </dgm:pt>
    <dgm:pt modelId="{E578E5CC-FF29-4D70-A04F-E3BA8499210A}" type="pres">
      <dgm:prSet presAssocID="{1796F14A-3325-4724-8FE9-46463F071BD9}" presName="horz2" presStyleCnt="0"/>
      <dgm:spPr/>
    </dgm:pt>
    <dgm:pt modelId="{6C4F6204-5A18-4104-96DF-E306F0CA0FA6}" type="pres">
      <dgm:prSet presAssocID="{1796F14A-3325-4724-8FE9-46463F071BD9}" presName="horzSpace2" presStyleCnt="0"/>
      <dgm:spPr/>
    </dgm:pt>
    <dgm:pt modelId="{DC5FA349-4133-4482-9C6E-157CD061E4C0}" type="pres">
      <dgm:prSet presAssocID="{1796F14A-3325-4724-8FE9-46463F071BD9}" presName="tx2" presStyleLbl="revTx" presStyleIdx="2" presStyleCnt="5"/>
      <dgm:spPr/>
      <dgm:t>
        <a:bodyPr/>
        <a:lstStyle/>
        <a:p>
          <a:endParaRPr lang="es-ES"/>
        </a:p>
      </dgm:t>
    </dgm:pt>
    <dgm:pt modelId="{0496B5A0-3DFB-4A20-ACAF-34636E0B1A5F}" type="pres">
      <dgm:prSet presAssocID="{1796F14A-3325-4724-8FE9-46463F071BD9}" presName="vert2" presStyleCnt="0"/>
      <dgm:spPr/>
    </dgm:pt>
    <dgm:pt modelId="{DE6BBEDC-286F-4BA9-BBA9-40BBAABDE38B}" type="pres">
      <dgm:prSet presAssocID="{1796F14A-3325-4724-8FE9-46463F071BD9}" presName="thinLine2b" presStyleLbl="callout" presStyleIdx="1" presStyleCnt="4"/>
      <dgm:spPr/>
    </dgm:pt>
    <dgm:pt modelId="{11C01C34-8A28-4DB5-90B6-AD8BC081314F}" type="pres">
      <dgm:prSet presAssocID="{1796F14A-3325-4724-8FE9-46463F071BD9}" presName="vertSpace2b" presStyleCnt="0"/>
      <dgm:spPr/>
    </dgm:pt>
    <dgm:pt modelId="{324F7F75-BFCC-4D4B-95BA-591CE6E988F6}" type="pres">
      <dgm:prSet presAssocID="{78834120-25DC-4DFB-9636-AC1E8F37FE47}" presName="horz2" presStyleCnt="0"/>
      <dgm:spPr/>
    </dgm:pt>
    <dgm:pt modelId="{1C90B9B7-7924-4953-A6B1-BD6073E5FED3}" type="pres">
      <dgm:prSet presAssocID="{78834120-25DC-4DFB-9636-AC1E8F37FE47}" presName="horzSpace2" presStyleCnt="0"/>
      <dgm:spPr/>
    </dgm:pt>
    <dgm:pt modelId="{7347861E-5604-440B-91D0-AE44A20EF986}" type="pres">
      <dgm:prSet presAssocID="{78834120-25DC-4DFB-9636-AC1E8F37FE47}" presName="tx2" presStyleLbl="revTx" presStyleIdx="3" presStyleCnt="5"/>
      <dgm:spPr/>
      <dgm:t>
        <a:bodyPr/>
        <a:lstStyle/>
        <a:p>
          <a:endParaRPr lang="es-ES"/>
        </a:p>
      </dgm:t>
    </dgm:pt>
    <dgm:pt modelId="{7C8FB3E7-4A7D-46FE-BCA4-F1BD9ED8253C}" type="pres">
      <dgm:prSet presAssocID="{78834120-25DC-4DFB-9636-AC1E8F37FE47}" presName="vert2" presStyleCnt="0"/>
      <dgm:spPr/>
    </dgm:pt>
    <dgm:pt modelId="{F1E9E27D-3B48-4E67-B054-D8D447E209F5}" type="pres">
      <dgm:prSet presAssocID="{78834120-25DC-4DFB-9636-AC1E8F37FE47}" presName="thinLine2b" presStyleLbl="callout" presStyleIdx="2" presStyleCnt="4"/>
      <dgm:spPr/>
    </dgm:pt>
    <dgm:pt modelId="{7764131E-6739-487D-9E53-65FC9E661138}" type="pres">
      <dgm:prSet presAssocID="{78834120-25DC-4DFB-9636-AC1E8F37FE47}" presName="vertSpace2b" presStyleCnt="0"/>
      <dgm:spPr/>
    </dgm:pt>
    <dgm:pt modelId="{AB89D982-4B99-4D13-8700-1E4CC832CC26}" type="pres">
      <dgm:prSet presAssocID="{19C0C7CB-44FB-4936-A406-57F5A378E147}" presName="horz2" presStyleCnt="0"/>
      <dgm:spPr/>
    </dgm:pt>
    <dgm:pt modelId="{0F6C4A7F-F24B-49F3-8B38-EAEC553D248B}" type="pres">
      <dgm:prSet presAssocID="{19C0C7CB-44FB-4936-A406-57F5A378E147}" presName="horzSpace2" presStyleCnt="0"/>
      <dgm:spPr/>
    </dgm:pt>
    <dgm:pt modelId="{74AEB4BF-5E94-43EC-9386-CC485006C77E}" type="pres">
      <dgm:prSet presAssocID="{19C0C7CB-44FB-4936-A406-57F5A378E147}" presName="tx2" presStyleLbl="revTx" presStyleIdx="4" presStyleCnt="5"/>
      <dgm:spPr/>
      <dgm:t>
        <a:bodyPr/>
        <a:lstStyle/>
        <a:p>
          <a:endParaRPr lang="es-ES"/>
        </a:p>
      </dgm:t>
    </dgm:pt>
    <dgm:pt modelId="{45D60DE9-36DF-41B4-A43D-070B43396521}" type="pres">
      <dgm:prSet presAssocID="{19C0C7CB-44FB-4936-A406-57F5A378E147}" presName="vert2" presStyleCnt="0"/>
      <dgm:spPr/>
    </dgm:pt>
    <dgm:pt modelId="{7B6629B0-C99C-46F5-8DF4-BF76A8529E5E}" type="pres">
      <dgm:prSet presAssocID="{19C0C7CB-44FB-4936-A406-57F5A378E147}" presName="thinLine2b" presStyleLbl="callout" presStyleIdx="3" presStyleCnt="4"/>
      <dgm:spPr/>
    </dgm:pt>
    <dgm:pt modelId="{C2C85088-CB5C-4420-BD19-5C9B28A37FF2}" type="pres">
      <dgm:prSet presAssocID="{19C0C7CB-44FB-4936-A406-57F5A378E147}" presName="vertSpace2b" presStyleCnt="0"/>
      <dgm:spPr/>
    </dgm:pt>
  </dgm:ptLst>
  <dgm:cxnLst>
    <dgm:cxn modelId="{A8D5B021-A5DA-417C-8809-3846241401DE}" type="presOf" srcId="{78834120-25DC-4DFB-9636-AC1E8F37FE47}" destId="{7347861E-5604-440B-91D0-AE44A20EF986}" srcOrd="0" destOrd="0" presId="urn:microsoft.com/office/officeart/2008/layout/LinedList"/>
    <dgm:cxn modelId="{B1811151-D67E-4C62-99A8-993DF8E75473}" srcId="{7445179D-BD2E-41C3-AFDD-0C8B6B0CDB96}" destId="{95FB45C5-EE10-4BE6-8EE9-4D8072A31E94}" srcOrd="0" destOrd="0" parTransId="{DF90D9FB-CC8F-496F-9246-AEEB67997C0E}" sibTransId="{414DA30F-236B-4D8E-8643-600CD6C46918}"/>
    <dgm:cxn modelId="{C807A28F-B688-40F1-8BD2-EC1741B8FF65}" type="presOf" srcId="{7445179D-BD2E-41C3-AFDD-0C8B6B0CDB96}" destId="{2CE081B2-1166-42F8-98D4-93A6CB95A810}" srcOrd="0" destOrd="0" presId="urn:microsoft.com/office/officeart/2008/layout/LinedList"/>
    <dgm:cxn modelId="{7B411281-CEEA-4A53-AF58-E1EA250C1266}" srcId="{95FB45C5-EE10-4BE6-8EE9-4D8072A31E94}" destId="{E84FE76E-336D-41AC-9C34-BE22E9DBA606}" srcOrd="0" destOrd="0" parTransId="{72074D16-ABD8-451C-995C-5B69A7E85E5A}" sibTransId="{F059487B-0DA6-4BBA-B800-DB9F7752EB84}"/>
    <dgm:cxn modelId="{CFBA533D-DF94-4E9E-929F-8483664B0881}" srcId="{95FB45C5-EE10-4BE6-8EE9-4D8072A31E94}" destId="{19C0C7CB-44FB-4936-A406-57F5A378E147}" srcOrd="3" destOrd="0" parTransId="{E6096628-3D65-42CD-8310-7E284236E2D9}" sibTransId="{2B4172C3-C7E3-4C1B-A3D5-244D8A4CBF84}"/>
    <dgm:cxn modelId="{CCF008BF-AD60-404C-AC92-AB5EB2569F80}" type="presOf" srcId="{E84FE76E-336D-41AC-9C34-BE22E9DBA606}" destId="{80862378-EEF9-4F82-9246-22FF614448CC}" srcOrd="0" destOrd="0" presId="urn:microsoft.com/office/officeart/2008/layout/LinedList"/>
    <dgm:cxn modelId="{788769E7-6536-4F86-A167-0BBF0492A347}" type="presOf" srcId="{95FB45C5-EE10-4BE6-8EE9-4D8072A31E94}" destId="{23FA84E8-C12D-470E-9B46-7A5EC508F027}" srcOrd="0" destOrd="0" presId="urn:microsoft.com/office/officeart/2008/layout/LinedList"/>
    <dgm:cxn modelId="{39051A07-5C02-4AC5-8728-2E60659AE35F}" srcId="{95FB45C5-EE10-4BE6-8EE9-4D8072A31E94}" destId="{1796F14A-3325-4724-8FE9-46463F071BD9}" srcOrd="1" destOrd="0" parTransId="{08ED19BB-E62B-4228-ABBD-F89824C0A819}" sibTransId="{C9FD1B90-802C-4873-B48F-8300761ACB35}"/>
    <dgm:cxn modelId="{97BCEA0E-9853-49F0-9C88-93B4831C013B}" type="presOf" srcId="{19C0C7CB-44FB-4936-A406-57F5A378E147}" destId="{74AEB4BF-5E94-43EC-9386-CC485006C77E}" srcOrd="0" destOrd="0" presId="urn:microsoft.com/office/officeart/2008/layout/LinedList"/>
    <dgm:cxn modelId="{C74650DC-1812-45AD-8C2C-26C7CC79DEBB}" type="presOf" srcId="{1796F14A-3325-4724-8FE9-46463F071BD9}" destId="{DC5FA349-4133-4482-9C6E-157CD061E4C0}" srcOrd="0" destOrd="0" presId="urn:microsoft.com/office/officeart/2008/layout/LinedList"/>
    <dgm:cxn modelId="{C6AF6D18-23BA-4DB8-8B24-CA5B33AD6D90}" srcId="{95FB45C5-EE10-4BE6-8EE9-4D8072A31E94}" destId="{78834120-25DC-4DFB-9636-AC1E8F37FE47}" srcOrd="2" destOrd="0" parTransId="{4E2AF53D-02B1-4D50-8973-F687C77F457B}" sibTransId="{FB0977C6-483A-4692-BAE8-0668CCE9C2F1}"/>
    <dgm:cxn modelId="{C54B1461-4489-442B-AEED-A7CE365CA39D}" type="presParOf" srcId="{2CE081B2-1166-42F8-98D4-93A6CB95A810}" destId="{B421F7FC-2F8B-43F7-940B-985467D9CEAC}" srcOrd="0" destOrd="0" presId="urn:microsoft.com/office/officeart/2008/layout/LinedList"/>
    <dgm:cxn modelId="{EC4A6E26-5CB4-40FE-9933-15A4F768D443}" type="presParOf" srcId="{2CE081B2-1166-42F8-98D4-93A6CB95A810}" destId="{1E64EF04-B0DA-46C1-94C3-B032A11A9D1B}" srcOrd="1" destOrd="0" presId="urn:microsoft.com/office/officeart/2008/layout/LinedList"/>
    <dgm:cxn modelId="{5A276989-724A-4451-BA65-FDA7497026EF}" type="presParOf" srcId="{1E64EF04-B0DA-46C1-94C3-B032A11A9D1B}" destId="{23FA84E8-C12D-470E-9B46-7A5EC508F027}" srcOrd="0" destOrd="0" presId="urn:microsoft.com/office/officeart/2008/layout/LinedList"/>
    <dgm:cxn modelId="{58614FF5-4C83-4B24-8F41-43FFBBAD073D}" type="presParOf" srcId="{1E64EF04-B0DA-46C1-94C3-B032A11A9D1B}" destId="{D63D1771-C668-4787-B410-E710DC027358}" srcOrd="1" destOrd="0" presId="urn:microsoft.com/office/officeart/2008/layout/LinedList"/>
    <dgm:cxn modelId="{3B217F87-72A3-4A4B-BD25-5B1597EF0E43}" type="presParOf" srcId="{D63D1771-C668-4787-B410-E710DC027358}" destId="{5B7DD33E-F258-4492-A73E-A455D9FA1799}" srcOrd="0" destOrd="0" presId="urn:microsoft.com/office/officeart/2008/layout/LinedList"/>
    <dgm:cxn modelId="{02B3C851-1415-4C3F-9D91-AB5D29F7325C}" type="presParOf" srcId="{D63D1771-C668-4787-B410-E710DC027358}" destId="{42928B66-DD2F-4B6A-9BC2-EF5B9D63E19C}" srcOrd="1" destOrd="0" presId="urn:microsoft.com/office/officeart/2008/layout/LinedList"/>
    <dgm:cxn modelId="{1AA7FF0A-2B4C-434D-A5AC-BA0D9AD033AF}" type="presParOf" srcId="{42928B66-DD2F-4B6A-9BC2-EF5B9D63E19C}" destId="{2F4ABFF5-B7A1-47D7-9394-5BE095071BCB}" srcOrd="0" destOrd="0" presId="urn:microsoft.com/office/officeart/2008/layout/LinedList"/>
    <dgm:cxn modelId="{D314A2A0-52AB-48AA-B3AC-86ABCA594552}" type="presParOf" srcId="{42928B66-DD2F-4B6A-9BC2-EF5B9D63E19C}" destId="{80862378-EEF9-4F82-9246-22FF614448CC}" srcOrd="1" destOrd="0" presId="urn:microsoft.com/office/officeart/2008/layout/LinedList"/>
    <dgm:cxn modelId="{371B8BB1-C67E-4575-B9B0-EEE5DB11228D}" type="presParOf" srcId="{42928B66-DD2F-4B6A-9BC2-EF5B9D63E19C}" destId="{D4CD937E-889D-44B3-93DD-9C0E74A11A4F}" srcOrd="2" destOrd="0" presId="urn:microsoft.com/office/officeart/2008/layout/LinedList"/>
    <dgm:cxn modelId="{9AF1AA8E-4F3D-4D1E-9BD8-ADC29CAB6990}" type="presParOf" srcId="{D63D1771-C668-4787-B410-E710DC027358}" destId="{5AAE3C04-6D93-4F62-8247-091DDD112140}" srcOrd="2" destOrd="0" presId="urn:microsoft.com/office/officeart/2008/layout/LinedList"/>
    <dgm:cxn modelId="{DC2F4A02-09A7-4784-AAC3-43D9A30D6FFA}" type="presParOf" srcId="{D63D1771-C668-4787-B410-E710DC027358}" destId="{54F3A428-DAB6-4FBF-8072-4F0D1BDE45A6}" srcOrd="3" destOrd="0" presId="urn:microsoft.com/office/officeart/2008/layout/LinedList"/>
    <dgm:cxn modelId="{D50F9463-2A84-413B-A4AF-F5C60B3CCB59}" type="presParOf" srcId="{D63D1771-C668-4787-B410-E710DC027358}" destId="{E578E5CC-FF29-4D70-A04F-E3BA8499210A}" srcOrd="4" destOrd="0" presId="urn:microsoft.com/office/officeart/2008/layout/LinedList"/>
    <dgm:cxn modelId="{403FB2CB-5A81-4726-9257-95A9AA356647}" type="presParOf" srcId="{E578E5CC-FF29-4D70-A04F-E3BA8499210A}" destId="{6C4F6204-5A18-4104-96DF-E306F0CA0FA6}" srcOrd="0" destOrd="0" presId="urn:microsoft.com/office/officeart/2008/layout/LinedList"/>
    <dgm:cxn modelId="{5B9ADFC6-9443-4520-895C-EB19533BE533}" type="presParOf" srcId="{E578E5CC-FF29-4D70-A04F-E3BA8499210A}" destId="{DC5FA349-4133-4482-9C6E-157CD061E4C0}" srcOrd="1" destOrd="0" presId="urn:microsoft.com/office/officeart/2008/layout/LinedList"/>
    <dgm:cxn modelId="{23F1F4BC-775D-4529-8C84-A805B5106C97}" type="presParOf" srcId="{E578E5CC-FF29-4D70-A04F-E3BA8499210A}" destId="{0496B5A0-3DFB-4A20-ACAF-34636E0B1A5F}" srcOrd="2" destOrd="0" presId="urn:microsoft.com/office/officeart/2008/layout/LinedList"/>
    <dgm:cxn modelId="{095F78D7-FFF4-4579-A4BB-132EF00CEAF3}" type="presParOf" srcId="{D63D1771-C668-4787-B410-E710DC027358}" destId="{DE6BBEDC-286F-4BA9-BBA9-40BBAABDE38B}" srcOrd="5" destOrd="0" presId="urn:microsoft.com/office/officeart/2008/layout/LinedList"/>
    <dgm:cxn modelId="{62C51AC9-8697-48DB-85C3-307AB7D30AE5}" type="presParOf" srcId="{D63D1771-C668-4787-B410-E710DC027358}" destId="{11C01C34-8A28-4DB5-90B6-AD8BC081314F}" srcOrd="6" destOrd="0" presId="urn:microsoft.com/office/officeart/2008/layout/LinedList"/>
    <dgm:cxn modelId="{6C5F1D33-FD39-41B3-B5CB-49D7363D9972}" type="presParOf" srcId="{D63D1771-C668-4787-B410-E710DC027358}" destId="{324F7F75-BFCC-4D4B-95BA-591CE6E988F6}" srcOrd="7" destOrd="0" presId="urn:microsoft.com/office/officeart/2008/layout/LinedList"/>
    <dgm:cxn modelId="{24976088-BA98-459A-ADCA-136CCDC0FBF2}" type="presParOf" srcId="{324F7F75-BFCC-4D4B-95BA-591CE6E988F6}" destId="{1C90B9B7-7924-4953-A6B1-BD6073E5FED3}" srcOrd="0" destOrd="0" presId="urn:microsoft.com/office/officeart/2008/layout/LinedList"/>
    <dgm:cxn modelId="{C9C6D7B8-746B-4AF4-8C1C-DCB1BE3324B6}" type="presParOf" srcId="{324F7F75-BFCC-4D4B-95BA-591CE6E988F6}" destId="{7347861E-5604-440B-91D0-AE44A20EF986}" srcOrd="1" destOrd="0" presId="urn:microsoft.com/office/officeart/2008/layout/LinedList"/>
    <dgm:cxn modelId="{D0DB83E1-7DD3-4F95-A27A-088691374939}" type="presParOf" srcId="{324F7F75-BFCC-4D4B-95BA-591CE6E988F6}" destId="{7C8FB3E7-4A7D-46FE-BCA4-F1BD9ED8253C}" srcOrd="2" destOrd="0" presId="urn:microsoft.com/office/officeart/2008/layout/LinedList"/>
    <dgm:cxn modelId="{C57B71AD-0EEC-4D7F-A953-8C41D726197D}" type="presParOf" srcId="{D63D1771-C668-4787-B410-E710DC027358}" destId="{F1E9E27D-3B48-4E67-B054-D8D447E209F5}" srcOrd="8" destOrd="0" presId="urn:microsoft.com/office/officeart/2008/layout/LinedList"/>
    <dgm:cxn modelId="{E20A1F15-BBD8-4B78-B414-4372D8DAFECD}" type="presParOf" srcId="{D63D1771-C668-4787-B410-E710DC027358}" destId="{7764131E-6739-487D-9E53-65FC9E661138}" srcOrd="9" destOrd="0" presId="urn:microsoft.com/office/officeart/2008/layout/LinedList"/>
    <dgm:cxn modelId="{4A3C345B-CF01-460E-98A1-3795F0F88406}" type="presParOf" srcId="{D63D1771-C668-4787-B410-E710DC027358}" destId="{AB89D982-4B99-4D13-8700-1E4CC832CC26}" srcOrd="10" destOrd="0" presId="urn:microsoft.com/office/officeart/2008/layout/LinedList"/>
    <dgm:cxn modelId="{6AF82A70-6F40-4DF9-B947-89DABA79FFC5}" type="presParOf" srcId="{AB89D982-4B99-4D13-8700-1E4CC832CC26}" destId="{0F6C4A7F-F24B-49F3-8B38-EAEC553D248B}" srcOrd="0" destOrd="0" presId="urn:microsoft.com/office/officeart/2008/layout/LinedList"/>
    <dgm:cxn modelId="{487E9127-FAB7-46D3-AA69-FECAB21B06E6}" type="presParOf" srcId="{AB89D982-4B99-4D13-8700-1E4CC832CC26}" destId="{74AEB4BF-5E94-43EC-9386-CC485006C77E}" srcOrd="1" destOrd="0" presId="urn:microsoft.com/office/officeart/2008/layout/LinedList"/>
    <dgm:cxn modelId="{EC75388D-B949-4A34-88C6-A30E64F3F449}" type="presParOf" srcId="{AB89D982-4B99-4D13-8700-1E4CC832CC26}" destId="{45D60DE9-36DF-41B4-A43D-070B43396521}" srcOrd="2" destOrd="0" presId="urn:microsoft.com/office/officeart/2008/layout/LinedList"/>
    <dgm:cxn modelId="{E7565E43-1A9E-4C10-AF76-FD8521B5B557}" type="presParOf" srcId="{D63D1771-C668-4787-B410-E710DC027358}" destId="{7B6629B0-C99C-46F5-8DF4-BF76A8529E5E}" srcOrd="11" destOrd="0" presId="urn:microsoft.com/office/officeart/2008/layout/LinedList"/>
    <dgm:cxn modelId="{C7841207-4D77-4023-88A2-49BB9499B9C4}" type="presParOf" srcId="{D63D1771-C668-4787-B410-E710DC027358}" destId="{C2C85088-CB5C-4420-BD19-5C9B28A37FF2}" srcOrd="12"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445179D-BD2E-41C3-AFDD-0C8B6B0CDB96}" type="doc">
      <dgm:prSet loTypeId="urn:microsoft.com/office/officeart/2008/layout/LinedList" loCatId="list" qsTypeId="urn:microsoft.com/office/officeart/2005/8/quickstyle/simple1" qsCatId="simple" csTypeId="urn:microsoft.com/office/officeart/2005/8/colors/accent3_2" csCatId="accent3" phldr="1"/>
      <dgm:spPr/>
      <dgm:t>
        <a:bodyPr/>
        <a:lstStyle/>
        <a:p>
          <a:endParaRPr lang="es-ES"/>
        </a:p>
      </dgm:t>
    </dgm:pt>
    <dgm:pt modelId="{95FB45C5-EE10-4BE6-8EE9-4D8072A31E94}">
      <dgm:prSet phldrT="[Texto]" phldr="1"/>
      <dgm:spPr/>
      <dgm:t>
        <a:bodyPr/>
        <a:lstStyle/>
        <a:p>
          <a:endParaRPr lang="es-ES"/>
        </a:p>
      </dgm:t>
    </dgm:pt>
    <dgm:pt modelId="{DF90D9FB-CC8F-496F-9246-AEEB67997C0E}" type="parTrans" cxnId="{B1811151-D67E-4C62-99A8-993DF8E75473}">
      <dgm:prSet/>
      <dgm:spPr/>
      <dgm:t>
        <a:bodyPr/>
        <a:lstStyle/>
        <a:p>
          <a:endParaRPr lang="es-ES"/>
        </a:p>
      </dgm:t>
    </dgm:pt>
    <dgm:pt modelId="{414DA30F-236B-4D8E-8643-600CD6C46918}" type="sibTrans" cxnId="{B1811151-D67E-4C62-99A8-993DF8E75473}">
      <dgm:prSet/>
      <dgm:spPr/>
      <dgm:t>
        <a:bodyPr/>
        <a:lstStyle/>
        <a:p>
          <a:endParaRPr lang="es-ES"/>
        </a:p>
      </dgm:t>
    </dgm:pt>
    <dgm:pt modelId="{1796F14A-3325-4724-8FE9-46463F071BD9}">
      <dgm:prSet phldrT="[Texto]"/>
      <dgm:spPr/>
      <dgm:t>
        <a:bodyPr/>
        <a:lstStyle/>
        <a:p>
          <a:pPr algn="just"/>
          <a:r>
            <a:rPr lang="es-ES" dirty="0" smtClean="0"/>
            <a:t>De 100 kilogramos de semillas de cacao, el 85% se considera rentable, y del restante, el 12% corresponde a la cascarilla.</a:t>
          </a:r>
          <a:endParaRPr lang="es-ES" dirty="0"/>
        </a:p>
      </dgm:t>
    </dgm:pt>
    <dgm:pt modelId="{08ED19BB-E62B-4228-ABBD-F89824C0A819}" type="parTrans" cxnId="{39051A07-5C02-4AC5-8728-2E60659AE35F}">
      <dgm:prSet/>
      <dgm:spPr/>
      <dgm:t>
        <a:bodyPr/>
        <a:lstStyle/>
        <a:p>
          <a:endParaRPr lang="es-ES"/>
        </a:p>
      </dgm:t>
    </dgm:pt>
    <dgm:pt modelId="{C9FD1B90-802C-4873-B48F-8300761ACB35}" type="sibTrans" cxnId="{39051A07-5C02-4AC5-8728-2E60659AE35F}">
      <dgm:prSet/>
      <dgm:spPr/>
      <dgm:t>
        <a:bodyPr/>
        <a:lstStyle/>
        <a:p>
          <a:endParaRPr lang="es-ES"/>
        </a:p>
      </dgm:t>
    </dgm:pt>
    <dgm:pt modelId="{78834120-25DC-4DFB-9636-AC1E8F37FE47}">
      <dgm:prSet phldrT="[Texto]"/>
      <dgm:spPr/>
      <dgm:t>
        <a:bodyPr anchor="ctr"/>
        <a:lstStyle/>
        <a:p>
          <a:r>
            <a:rPr lang="es-ES" dirty="0" smtClean="0"/>
            <a:t>Posee alto contenido de antioxidantes y alcaloides.</a:t>
          </a:r>
          <a:endParaRPr lang="es-ES" dirty="0"/>
        </a:p>
      </dgm:t>
    </dgm:pt>
    <dgm:pt modelId="{4E2AF53D-02B1-4D50-8973-F687C77F457B}" type="parTrans" cxnId="{C6AF6D18-23BA-4DB8-8B24-CA5B33AD6D90}">
      <dgm:prSet/>
      <dgm:spPr/>
      <dgm:t>
        <a:bodyPr/>
        <a:lstStyle/>
        <a:p>
          <a:endParaRPr lang="es-ES"/>
        </a:p>
      </dgm:t>
    </dgm:pt>
    <dgm:pt modelId="{FB0977C6-483A-4692-BAE8-0668CCE9C2F1}" type="sibTrans" cxnId="{C6AF6D18-23BA-4DB8-8B24-CA5B33AD6D90}">
      <dgm:prSet/>
      <dgm:spPr/>
      <dgm:t>
        <a:bodyPr/>
        <a:lstStyle/>
        <a:p>
          <a:endParaRPr lang="es-ES"/>
        </a:p>
      </dgm:t>
    </dgm:pt>
    <dgm:pt modelId="{F10C0CCD-94CD-403B-9D9E-2B5637AF809E}">
      <dgm:prSet phldrT="[Texto]"/>
      <dgm:spPr/>
      <dgm:t>
        <a:bodyPr anchor="ctr"/>
        <a:lstStyle/>
        <a:p>
          <a:r>
            <a:rPr lang="es-ES" dirty="0" smtClean="0"/>
            <a:t>Posee un pigmento resistente al calor y a la luz.</a:t>
          </a:r>
        </a:p>
      </dgm:t>
    </dgm:pt>
    <dgm:pt modelId="{D4395BA1-E5E5-4DE9-ABC7-3BF05880901D}" type="parTrans" cxnId="{55482BB1-614E-49A1-BB07-2F9859EF0B78}">
      <dgm:prSet/>
      <dgm:spPr/>
      <dgm:t>
        <a:bodyPr/>
        <a:lstStyle/>
        <a:p>
          <a:endParaRPr lang="es-ES"/>
        </a:p>
      </dgm:t>
    </dgm:pt>
    <dgm:pt modelId="{A5744060-0B83-43D4-9D99-E918BA05EEEF}" type="sibTrans" cxnId="{55482BB1-614E-49A1-BB07-2F9859EF0B78}">
      <dgm:prSet/>
      <dgm:spPr/>
      <dgm:t>
        <a:bodyPr/>
        <a:lstStyle/>
        <a:p>
          <a:endParaRPr lang="es-ES"/>
        </a:p>
      </dgm:t>
    </dgm:pt>
    <dgm:pt modelId="{19C0C7CB-44FB-4936-A406-57F5A378E147}">
      <dgm:prSet phldrT="[Texto]"/>
      <dgm:spPr/>
      <dgm:t>
        <a:bodyPr anchor="ctr"/>
        <a:lstStyle/>
        <a:p>
          <a:r>
            <a:rPr lang="es-ES_tradnl" dirty="0" smtClean="0"/>
            <a:t>Origen: Santo Domingo de los </a:t>
          </a:r>
          <a:r>
            <a:rPr lang="es-ES" b="0" i="0" dirty="0" smtClean="0"/>
            <a:t>Tsáchilas.</a:t>
          </a:r>
          <a:endParaRPr lang="es-ES" b="0" dirty="0" smtClean="0"/>
        </a:p>
      </dgm:t>
    </dgm:pt>
    <dgm:pt modelId="{E6096628-3D65-42CD-8310-7E284236E2D9}" type="parTrans" cxnId="{CFBA533D-DF94-4E9E-929F-8483664B0881}">
      <dgm:prSet/>
      <dgm:spPr/>
      <dgm:t>
        <a:bodyPr/>
        <a:lstStyle/>
        <a:p>
          <a:endParaRPr lang="es-ES"/>
        </a:p>
      </dgm:t>
    </dgm:pt>
    <dgm:pt modelId="{2B4172C3-C7E3-4C1B-A3D5-244D8A4CBF84}" type="sibTrans" cxnId="{CFBA533D-DF94-4E9E-929F-8483664B0881}">
      <dgm:prSet/>
      <dgm:spPr/>
      <dgm:t>
        <a:bodyPr/>
        <a:lstStyle/>
        <a:p>
          <a:endParaRPr lang="es-ES"/>
        </a:p>
      </dgm:t>
    </dgm:pt>
    <dgm:pt modelId="{2CE081B2-1166-42F8-98D4-93A6CB95A810}" type="pres">
      <dgm:prSet presAssocID="{7445179D-BD2E-41C3-AFDD-0C8B6B0CDB96}" presName="vert0" presStyleCnt="0">
        <dgm:presLayoutVars>
          <dgm:dir/>
          <dgm:animOne val="branch"/>
          <dgm:animLvl val="lvl"/>
        </dgm:presLayoutVars>
      </dgm:prSet>
      <dgm:spPr/>
      <dgm:t>
        <a:bodyPr/>
        <a:lstStyle/>
        <a:p>
          <a:endParaRPr lang="es-ES"/>
        </a:p>
      </dgm:t>
    </dgm:pt>
    <dgm:pt modelId="{B421F7FC-2F8B-43F7-940B-985467D9CEAC}" type="pres">
      <dgm:prSet presAssocID="{95FB45C5-EE10-4BE6-8EE9-4D8072A31E94}" presName="thickLine" presStyleLbl="alignNode1" presStyleIdx="0" presStyleCnt="1"/>
      <dgm:spPr/>
    </dgm:pt>
    <dgm:pt modelId="{1E64EF04-B0DA-46C1-94C3-B032A11A9D1B}" type="pres">
      <dgm:prSet presAssocID="{95FB45C5-EE10-4BE6-8EE9-4D8072A31E94}" presName="horz1" presStyleCnt="0"/>
      <dgm:spPr/>
    </dgm:pt>
    <dgm:pt modelId="{23FA84E8-C12D-470E-9B46-7A5EC508F027}" type="pres">
      <dgm:prSet presAssocID="{95FB45C5-EE10-4BE6-8EE9-4D8072A31E94}" presName="tx1" presStyleLbl="revTx" presStyleIdx="0" presStyleCnt="5"/>
      <dgm:spPr/>
      <dgm:t>
        <a:bodyPr/>
        <a:lstStyle/>
        <a:p>
          <a:endParaRPr lang="es-ES"/>
        </a:p>
      </dgm:t>
    </dgm:pt>
    <dgm:pt modelId="{D63D1771-C668-4787-B410-E710DC027358}" type="pres">
      <dgm:prSet presAssocID="{95FB45C5-EE10-4BE6-8EE9-4D8072A31E94}" presName="vert1" presStyleCnt="0"/>
      <dgm:spPr/>
    </dgm:pt>
    <dgm:pt modelId="{0BAE574A-AD1C-4302-BB94-FF33A7EAED10}" type="pres">
      <dgm:prSet presAssocID="{1796F14A-3325-4724-8FE9-46463F071BD9}" presName="vertSpace2a" presStyleCnt="0"/>
      <dgm:spPr/>
    </dgm:pt>
    <dgm:pt modelId="{E578E5CC-FF29-4D70-A04F-E3BA8499210A}" type="pres">
      <dgm:prSet presAssocID="{1796F14A-3325-4724-8FE9-46463F071BD9}" presName="horz2" presStyleCnt="0"/>
      <dgm:spPr/>
    </dgm:pt>
    <dgm:pt modelId="{6C4F6204-5A18-4104-96DF-E306F0CA0FA6}" type="pres">
      <dgm:prSet presAssocID="{1796F14A-3325-4724-8FE9-46463F071BD9}" presName="horzSpace2" presStyleCnt="0"/>
      <dgm:spPr/>
    </dgm:pt>
    <dgm:pt modelId="{DC5FA349-4133-4482-9C6E-157CD061E4C0}" type="pres">
      <dgm:prSet presAssocID="{1796F14A-3325-4724-8FE9-46463F071BD9}" presName="tx2" presStyleLbl="revTx" presStyleIdx="1" presStyleCnt="5"/>
      <dgm:spPr/>
      <dgm:t>
        <a:bodyPr/>
        <a:lstStyle/>
        <a:p>
          <a:endParaRPr lang="es-ES"/>
        </a:p>
      </dgm:t>
    </dgm:pt>
    <dgm:pt modelId="{0496B5A0-3DFB-4A20-ACAF-34636E0B1A5F}" type="pres">
      <dgm:prSet presAssocID="{1796F14A-3325-4724-8FE9-46463F071BD9}" presName="vert2" presStyleCnt="0"/>
      <dgm:spPr/>
    </dgm:pt>
    <dgm:pt modelId="{DE6BBEDC-286F-4BA9-BBA9-40BBAABDE38B}" type="pres">
      <dgm:prSet presAssocID="{1796F14A-3325-4724-8FE9-46463F071BD9}" presName="thinLine2b" presStyleLbl="callout" presStyleIdx="0" presStyleCnt="4"/>
      <dgm:spPr/>
    </dgm:pt>
    <dgm:pt modelId="{11C01C34-8A28-4DB5-90B6-AD8BC081314F}" type="pres">
      <dgm:prSet presAssocID="{1796F14A-3325-4724-8FE9-46463F071BD9}" presName="vertSpace2b" presStyleCnt="0"/>
      <dgm:spPr/>
    </dgm:pt>
    <dgm:pt modelId="{324F7F75-BFCC-4D4B-95BA-591CE6E988F6}" type="pres">
      <dgm:prSet presAssocID="{78834120-25DC-4DFB-9636-AC1E8F37FE47}" presName="horz2" presStyleCnt="0"/>
      <dgm:spPr/>
    </dgm:pt>
    <dgm:pt modelId="{1C90B9B7-7924-4953-A6B1-BD6073E5FED3}" type="pres">
      <dgm:prSet presAssocID="{78834120-25DC-4DFB-9636-AC1E8F37FE47}" presName="horzSpace2" presStyleCnt="0"/>
      <dgm:spPr/>
    </dgm:pt>
    <dgm:pt modelId="{7347861E-5604-440B-91D0-AE44A20EF986}" type="pres">
      <dgm:prSet presAssocID="{78834120-25DC-4DFB-9636-AC1E8F37FE47}" presName="tx2" presStyleLbl="revTx" presStyleIdx="2" presStyleCnt="5"/>
      <dgm:spPr/>
      <dgm:t>
        <a:bodyPr/>
        <a:lstStyle/>
        <a:p>
          <a:endParaRPr lang="es-ES"/>
        </a:p>
      </dgm:t>
    </dgm:pt>
    <dgm:pt modelId="{7C8FB3E7-4A7D-46FE-BCA4-F1BD9ED8253C}" type="pres">
      <dgm:prSet presAssocID="{78834120-25DC-4DFB-9636-AC1E8F37FE47}" presName="vert2" presStyleCnt="0"/>
      <dgm:spPr/>
    </dgm:pt>
    <dgm:pt modelId="{F1E9E27D-3B48-4E67-B054-D8D447E209F5}" type="pres">
      <dgm:prSet presAssocID="{78834120-25DC-4DFB-9636-AC1E8F37FE47}" presName="thinLine2b" presStyleLbl="callout" presStyleIdx="1" presStyleCnt="4"/>
      <dgm:spPr/>
    </dgm:pt>
    <dgm:pt modelId="{7764131E-6739-487D-9E53-65FC9E661138}" type="pres">
      <dgm:prSet presAssocID="{78834120-25DC-4DFB-9636-AC1E8F37FE47}" presName="vertSpace2b" presStyleCnt="0"/>
      <dgm:spPr/>
    </dgm:pt>
    <dgm:pt modelId="{210C5354-52E3-4028-9E4F-3F47B3E27DBC}" type="pres">
      <dgm:prSet presAssocID="{F10C0CCD-94CD-403B-9D9E-2B5637AF809E}" presName="horz2" presStyleCnt="0"/>
      <dgm:spPr/>
    </dgm:pt>
    <dgm:pt modelId="{678734EA-FD11-41D7-96E4-5948D625D507}" type="pres">
      <dgm:prSet presAssocID="{F10C0CCD-94CD-403B-9D9E-2B5637AF809E}" presName="horzSpace2" presStyleCnt="0"/>
      <dgm:spPr/>
    </dgm:pt>
    <dgm:pt modelId="{26C6DDAB-D441-410C-8800-BD322211527E}" type="pres">
      <dgm:prSet presAssocID="{F10C0CCD-94CD-403B-9D9E-2B5637AF809E}" presName="tx2" presStyleLbl="revTx" presStyleIdx="3" presStyleCnt="5"/>
      <dgm:spPr/>
      <dgm:t>
        <a:bodyPr/>
        <a:lstStyle/>
        <a:p>
          <a:endParaRPr lang="es-ES"/>
        </a:p>
      </dgm:t>
    </dgm:pt>
    <dgm:pt modelId="{1AC4E2F9-F6F3-4E1F-9E69-2D5D5AC4C57D}" type="pres">
      <dgm:prSet presAssocID="{F10C0CCD-94CD-403B-9D9E-2B5637AF809E}" presName="vert2" presStyleCnt="0"/>
      <dgm:spPr/>
    </dgm:pt>
    <dgm:pt modelId="{63E57D6A-6474-47A5-B1D1-B5FA0B9E43D0}" type="pres">
      <dgm:prSet presAssocID="{F10C0CCD-94CD-403B-9D9E-2B5637AF809E}" presName="thinLine2b" presStyleLbl="callout" presStyleIdx="2" presStyleCnt="4"/>
      <dgm:spPr/>
    </dgm:pt>
    <dgm:pt modelId="{2F3B693A-E10E-4FAD-9BD5-F6FE8D3B482E}" type="pres">
      <dgm:prSet presAssocID="{F10C0CCD-94CD-403B-9D9E-2B5637AF809E}" presName="vertSpace2b" presStyleCnt="0"/>
      <dgm:spPr/>
    </dgm:pt>
    <dgm:pt modelId="{AB89D982-4B99-4D13-8700-1E4CC832CC26}" type="pres">
      <dgm:prSet presAssocID="{19C0C7CB-44FB-4936-A406-57F5A378E147}" presName="horz2" presStyleCnt="0"/>
      <dgm:spPr/>
    </dgm:pt>
    <dgm:pt modelId="{0F6C4A7F-F24B-49F3-8B38-EAEC553D248B}" type="pres">
      <dgm:prSet presAssocID="{19C0C7CB-44FB-4936-A406-57F5A378E147}" presName="horzSpace2" presStyleCnt="0"/>
      <dgm:spPr/>
    </dgm:pt>
    <dgm:pt modelId="{74AEB4BF-5E94-43EC-9386-CC485006C77E}" type="pres">
      <dgm:prSet presAssocID="{19C0C7CB-44FB-4936-A406-57F5A378E147}" presName="tx2" presStyleLbl="revTx" presStyleIdx="4" presStyleCnt="5"/>
      <dgm:spPr/>
      <dgm:t>
        <a:bodyPr/>
        <a:lstStyle/>
        <a:p>
          <a:endParaRPr lang="es-ES"/>
        </a:p>
      </dgm:t>
    </dgm:pt>
    <dgm:pt modelId="{45D60DE9-36DF-41B4-A43D-070B43396521}" type="pres">
      <dgm:prSet presAssocID="{19C0C7CB-44FB-4936-A406-57F5A378E147}" presName="vert2" presStyleCnt="0"/>
      <dgm:spPr/>
    </dgm:pt>
    <dgm:pt modelId="{7B6629B0-C99C-46F5-8DF4-BF76A8529E5E}" type="pres">
      <dgm:prSet presAssocID="{19C0C7CB-44FB-4936-A406-57F5A378E147}" presName="thinLine2b" presStyleLbl="callout" presStyleIdx="3" presStyleCnt="4"/>
      <dgm:spPr/>
    </dgm:pt>
    <dgm:pt modelId="{C2C85088-CB5C-4420-BD19-5C9B28A37FF2}" type="pres">
      <dgm:prSet presAssocID="{19C0C7CB-44FB-4936-A406-57F5A378E147}" presName="vertSpace2b" presStyleCnt="0"/>
      <dgm:spPr/>
    </dgm:pt>
  </dgm:ptLst>
  <dgm:cxnLst>
    <dgm:cxn modelId="{55482BB1-614E-49A1-BB07-2F9859EF0B78}" srcId="{95FB45C5-EE10-4BE6-8EE9-4D8072A31E94}" destId="{F10C0CCD-94CD-403B-9D9E-2B5637AF809E}" srcOrd="2" destOrd="0" parTransId="{D4395BA1-E5E5-4DE9-ABC7-3BF05880901D}" sibTransId="{A5744060-0B83-43D4-9D99-E918BA05EEEF}"/>
    <dgm:cxn modelId="{0728C67B-D52F-45DD-B4C3-BE8236D65259}" type="presOf" srcId="{95FB45C5-EE10-4BE6-8EE9-4D8072A31E94}" destId="{23FA84E8-C12D-470E-9B46-7A5EC508F027}" srcOrd="0" destOrd="0" presId="urn:microsoft.com/office/officeart/2008/layout/LinedList"/>
    <dgm:cxn modelId="{CFBA533D-DF94-4E9E-929F-8483664B0881}" srcId="{95FB45C5-EE10-4BE6-8EE9-4D8072A31E94}" destId="{19C0C7CB-44FB-4936-A406-57F5A378E147}" srcOrd="3" destOrd="0" parTransId="{E6096628-3D65-42CD-8310-7E284236E2D9}" sibTransId="{2B4172C3-C7E3-4C1B-A3D5-244D8A4CBF84}"/>
    <dgm:cxn modelId="{C4E4F6F7-2116-444C-BDF9-730CFE845CC9}" type="presOf" srcId="{7445179D-BD2E-41C3-AFDD-0C8B6B0CDB96}" destId="{2CE081B2-1166-42F8-98D4-93A6CB95A810}" srcOrd="0" destOrd="0" presId="urn:microsoft.com/office/officeart/2008/layout/LinedList"/>
    <dgm:cxn modelId="{EFFC4F78-0574-4066-9B1B-F701B718FA2C}" type="presOf" srcId="{78834120-25DC-4DFB-9636-AC1E8F37FE47}" destId="{7347861E-5604-440B-91D0-AE44A20EF986}" srcOrd="0" destOrd="0" presId="urn:microsoft.com/office/officeart/2008/layout/LinedList"/>
    <dgm:cxn modelId="{B1811151-D67E-4C62-99A8-993DF8E75473}" srcId="{7445179D-BD2E-41C3-AFDD-0C8B6B0CDB96}" destId="{95FB45C5-EE10-4BE6-8EE9-4D8072A31E94}" srcOrd="0" destOrd="0" parTransId="{DF90D9FB-CC8F-496F-9246-AEEB67997C0E}" sibTransId="{414DA30F-236B-4D8E-8643-600CD6C46918}"/>
    <dgm:cxn modelId="{C6AF6D18-23BA-4DB8-8B24-CA5B33AD6D90}" srcId="{95FB45C5-EE10-4BE6-8EE9-4D8072A31E94}" destId="{78834120-25DC-4DFB-9636-AC1E8F37FE47}" srcOrd="1" destOrd="0" parTransId="{4E2AF53D-02B1-4D50-8973-F687C77F457B}" sibTransId="{FB0977C6-483A-4692-BAE8-0668CCE9C2F1}"/>
    <dgm:cxn modelId="{39051A07-5C02-4AC5-8728-2E60659AE35F}" srcId="{95FB45C5-EE10-4BE6-8EE9-4D8072A31E94}" destId="{1796F14A-3325-4724-8FE9-46463F071BD9}" srcOrd="0" destOrd="0" parTransId="{08ED19BB-E62B-4228-ABBD-F89824C0A819}" sibTransId="{C9FD1B90-802C-4873-B48F-8300761ACB35}"/>
    <dgm:cxn modelId="{812F5D95-442F-4B8E-AAA1-9EE31DF0FB3E}" type="presOf" srcId="{F10C0CCD-94CD-403B-9D9E-2B5637AF809E}" destId="{26C6DDAB-D441-410C-8800-BD322211527E}" srcOrd="0" destOrd="0" presId="urn:microsoft.com/office/officeart/2008/layout/LinedList"/>
    <dgm:cxn modelId="{39E8FFD4-6F24-4A5D-B4B5-A1E5AF4A904A}" type="presOf" srcId="{19C0C7CB-44FB-4936-A406-57F5A378E147}" destId="{74AEB4BF-5E94-43EC-9386-CC485006C77E}" srcOrd="0" destOrd="0" presId="urn:microsoft.com/office/officeart/2008/layout/LinedList"/>
    <dgm:cxn modelId="{15691C19-8E88-49E1-8BF1-90B94F249F13}" type="presOf" srcId="{1796F14A-3325-4724-8FE9-46463F071BD9}" destId="{DC5FA349-4133-4482-9C6E-157CD061E4C0}" srcOrd="0" destOrd="0" presId="urn:microsoft.com/office/officeart/2008/layout/LinedList"/>
    <dgm:cxn modelId="{EF1DFB22-EB9F-43C1-AAAB-D1946DB3D4F5}" type="presParOf" srcId="{2CE081B2-1166-42F8-98D4-93A6CB95A810}" destId="{B421F7FC-2F8B-43F7-940B-985467D9CEAC}" srcOrd="0" destOrd="0" presId="urn:microsoft.com/office/officeart/2008/layout/LinedList"/>
    <dgm:cxn modelId="{26D4EBE3-1E89-4B86-BD0B-4A5CDD724214}" type="presParOf" srcId="{2CE081B2-1166-42F8-98D4-93A6CB95A810}" destId="{1E64EF04-B0DA-46C1-94C3-B032A11A9D1B}" srcOrd="1" destOrd="0" presId="urn:microsoft.com/office/officeart/2008/layout/LinedList"/>
    <dgm:cxn modelId="{BDFF2B94-1707-4B57-929A-3BCC03E70B2E}" type="presParOf" srcId="{1E64EF04-B0DA-46C1-94C3-B032A11A9D1B}" destId="{23FA84E8-C12D-470E-9B46-7A5EC508F027}" srcOrd="0" destOrd="0" presId="urn:microsoft.com/office/officeart/2008/layout/LinedList"/>
    <dgm:cxn modelId="{BBBAD0B4-F48A-431C-83D5-0B6D1FC1F518}" type="presParOf" srcId="{1E64EF04-B0DA-46C1-94C3-B032A11A9D1B}" destId="{D63D1771-C668-4787-B410-E710DC027358}" srcOrd="1" destOrd="0" presId="urn:microsoft.com/office/officeart/2008/layout/LinedList"/>
    <dgm:cxn modelId="{35A0E522-7520-4AFF-BB7B-223BBDFD8188}" type="presParOf" srcId="{D63D1771-C668-4787-B410-E710DC027358}" destId="{0BAE574A-AD1C-4302-BB94-FF33A7EAED10}" srcOrd="0" destOrd="0" presId="urn:microsoft.com/office/officeart/2008/layout/LinedList"/>
    <dgm:cxn modelId="{0EB9628F-94A5-4FB7-A44F-1C9DBD1C2649}" type="presParOf" srcId="{D63D1771-C668-4787-B410-E710DC027358}" destId="{E578E5CC-FF29-4D70-A04F-E3BA8499210A}" srcOrd="1" destOrd="0" presId="urn:microsoft.com/office/officeart/2008/layout/LinedList"/>
    <dgm:cxn modelId="{C8FB42E4-D956-42D0-A4CF-7EB3A5B98304}" type="presParOf" srcId="{E578E5CC-FF29-4D70-A04F-E3BA8499210A}" destId="{6C4F6204-5A18-4104-96DF-E306F0CA0FA6}" srcOrd="0" destOrd="0" presId="urn:microsoft.com/office/officeart/2008/layout/LinedList"/>
    <dgm:cxn modelId="{4E46EF29-D54C-4481-A540-C3C59D7E0C8E}" type="presParOf" srcId="{E578E5CC-FF29-4D70-A04F-E3BA8499210A}" destId="{DC5FA349-4133-4482-9C6E-157CD061E4C0}" srcOrd="1" destOrd="0" presId="urn:microsoft.com/office/officeart/2008/layout/LinedList"/>
    <dgm:cxn modelId="{817CDA1D-2AC6-489B-B23C-4C59FECF23DD}" type="presParOf" srcId="{E578E5CC-FF29-4D70-A04F-E3BA8499210A}" destId="{0496B5A0-3DFB-4A20-ACAF-34636E0B1A5F}" srcOrd="2" destOrd="0" presId="urn:microsoft.com/office/officeart/2008/layout/LinedList"/>
    <dgm:cxn modelId="{A26C664F-EC73-4C56-B0CB-F7E7C677FBD6}" type="presParOf" srcId="{D63D1771-C668-4787-B410-E710DC027358}" destId="{DE6BBEDC-286F-4BA9-BBA9-40BBAABDE38B}" srcOrd="2" destOrd="0" presId="urn:microsoft.com/office/officeart/2008/layout/LinedList"/>
    <dgm:cxn modelId="{A9FC742A-97A7-4841-A6CE-7AD65C31CCB5}" type="presParOf" srcId="{D63D1771-C668-4787-B410-E710DC027358}" destId="{11C01C34-8A28-4DB5-90B6-AD8BC081314F}" srcOrd="3" destOrd="0" presId="urn:microsoft.com/office/officeart/2008/layout/LinedList"/>
    <dgm:cxn modelId="{E1E60C0D-B1A8-44FD-B34D-F36F40B62E93}" type="presParOf" srcId="{D63D1771-C668-4787-B410-E710DC027358}" destId="{324F7F75-BFCC-4D4B-95BA-591CE6E988F6}" srcOrd="4" destOrd="0" presId="urn:microsoft.com/office/officeart/2008/layout/LinedList"/>
    <dgm:cxn modelId="{B9A274F3-8DAE-4C97-9DAD-9540A24D145A}" type="presParOf" srcId="{324F7F75-BFCC-4D4B-95BA-591CE6E988F6}" destId="{1C90B9B7-7924-4953-A6B1-BD6073E5FED3}" srcOrd="0" destOrd="0" presId="urn:microsoft.com/office/officeart/2008/layout/LinedList"/>
    <dgm:cxn modelId="{7B72E4BA-A6A3-47D5-A599-8D097F12810E}" type="presParOf" srcId="{324F7F75-BFCC-4D4B-95BA-591CE6E988F6}" destId="{7347861E-5604-440B-91D0-AE44A20EF986}" srcOrd="1" destOrd="0" presId="urn:microsoft.com/office/officeart/2008/layout/LinedList"/>
    <dgm:cxn modelId="{ADC5AB2F-DDA6-4C79-89CA-1AA8A3E45178}" type="presParOf" srcId="{324F7F75-BFCC-4D4B-95BA-591CE6E988F6}" destId="{7C8FB3E7-4A7D-46FE-BCA4-F1BD9ED8253C}" srcOrd="2" destOrd="0" presId="urn:microsoft.com/office/officeart/2008/layout/LinedList"/>
    <dgm:cxn modelId="{281658A9-FA79-4064-9D9E-402C1B44C450}" type="presParOf" srcId="{D63D1771-C668-4787-B410-E710DC027358}" destId="{F1E9E27D-3B48-4E67-B054-D8D447E209F5}" srcOrd="5" destOrd="0" presId="urn:microsoft.com/office/officeart/2008/layout/LinedList"/>
    <dgm:cxn modelId="{D4DAAC6E-DF33-4AA0-84B9-621BDE73F489}" type="presParOf" srcId="{D63D1771-C668-4787-B410-E710DC027358}" destId="{7764131E-6739-487D-9E53-65FC9E661138}" srcOrd="6" destOrd="0" presId="urn:microsoft.com/office/officeart/2008/layout/LinedList"/>
    <dgm:cxn modelId="{DA97DF9C-A4DF-40B6-950A-2787FCA761E5}" type="presParOf" srcId="{D63D1771-C668-4787-B410-E710DC027358}" destId="{210C5354-52E3-4028-9E4F-3F47B3E27DBC}" srcOrd="7" destOrd="0" presId="urn:microsoft.com/office/officeart/2008/layout/LinedList"/>
    <dgm:cxn modelId="{E74CA403-6B0C-4EB3-9E03-DA63DDF1C5FB}" type="presParOf" srcId="{210C5354-52E3-4028-9E4F-3F47B3E27DBC}" destId="{678734EA-FD11-41D7-96E4-5948D625D507}" srcOrd="0" destOrd="0" presId="urn:microsoft.com/office/officeart/2008/layout/LinedList"/>
    <dgm:cxn modelId="{56C218DE-E4BC-42EE-8960-1555E2992FB5}" type="presParOf" srcId="{210C5354-52E3-4028-9E4F-3F47B3E27DBC}" destId="{26C6DDAB-D441-410C-8800-BD322211527E}" srcOrd="1" destOrd="0" presId="urn:microsoft.com/office/officeart/2008/layout/LinedList"/>
    <dgm:cxn modelId="{08854712-06F0-49E7-AD75-5B8D8F7D811D}" type="presParOf" srcId="{210C5354-52E3-4028-9E4F-3F47B3E27DBC}" destId="{1AC4E2F9-F6F3-4E1F-9E69-2D5D5AC4C57D}" srcOrd="2" destOrd="0" presId="urn:microsoft.com/office/officeart/2008/layout/LinedList"/>
    <dgm:cxn modelId="{6CC34A69-03B7-43BA-BFD7-7E78A3D964E4}" type="presParOf" srcId="{D63D1771-C668-4787-B410-E710DC027358}" destId="{63E57D6A-6474-47A5-B1D1-B5FA0B9E43D0}" srcOrd="8" destOrd="0" presId="urn:microsoft.com/office/officeart/2008/layout/LinedList"/>
    <dgm:cxn modelId="{1E049ADB-2429-4577-92BD-D207212C79DF}" type="presParOf" srcId="{D63D1771-C668-4787-B410-E710DC027358}" destId="{2F3B693A-E10E-4FAD-9BD5-F6FE8D3B482E}" srcOrd="9" destOrd="0" presId="urn:microsoft.com/office/officeart/2008/layout/LinedList"/>
    <dgm:cxn modelId="{C8154FD3-D2F5-4734-AC2E-CDED5FABD0E6}" type="presParOf" srcId="{D63D1771-C668-4787-B410-E710DC027358}" destId="{AB89D982-4B99-4D13-8700-1E4CC832CC26}" srcOrd="10" destOrd="0" presId="urn:microsoft.com/office/officeart/2008/layout/LinedList"/>
    <dgm:cxn modelId="{C2DEFB61-D771-4DD9-9D1A-B244E3E06CBD}" type="presParOf" srcId="{AB89D982-4B99-4D13-8700-1E4CC832CC26}" destId="{0F6C4A7F-F24B-49F3-8B38-EAEC553D248B}" srcOrd="0" destOrd="0" presId="urn:microsoft.com/office/officeart/2008/layout/LinedList"/>
    <dgm:cxn modelId="{F8FAB120-AF42-4B64-B84C-CD539BCD7C36}" type="presParOf" srcId="{AB89D982-4B99-4D13-8700-1E4CC832CC26}" destId="{74AEB4BF-5E94-43EC-9386-CC485006C77E}" srcOrd="1" destOrd="0" presId="urn:microsoft.com/office/officeart/2008/layout/LinedList"/>
    <dgm:cxn modelId="{739C7BD9-C3BA-4CDC-AB7D-3B37226EBA45}" type="presParOf" srcId="{AB89D982-4B99-4D13-8700-1E4CC832CC26}" destId="{45D60DE9-36DF-41B4-A43D-070B43396521}" srcOrd="2" destOrd="0" presId="urn:microsoft.com/office/officeart/2008/layout/LinedList"/>
    <dgm:cxn modelId="{EF954756-1CCB-4EAF-80A2-20B695A402B1}" type="presParOf" srcId="{D63D1771-C668-4787-B410-E710DC027358}" destId="{7B6629B0-C99C-46F5-8DF4-BF76A8529E5E}" srcOrd="11" destOrd="0" presId="urn:microsoft.com/office/officeart/2008/layout/LinedList"/>
    <dgm:cxn modelId="{6692D056-556C-4D8E-BDB4-4EEF4F8CA246}" type="presParOf" srcId="{D63D1771-C668-4787-B410-E710DC027358}" destId="{C2C85088-CB5C-4420-BD19-5C9B28A37FF2}" srcOrd="12"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445179D-BD2E-41C3-AFDD-0C8B6B0CDB96}" type="doc">
      <dgm:prSet loTypeId="urn:microsoft.com/office/officeart/2008/layout/LinedList" loCatId="list" qsTypeId="urn:microsoft.com/office/officeart/2005/8/quickstyle/simple1" qsCatId="simple" csTypeId="urn:microsoft.com/office/officeart/2005/8/colors/accent5_2" csCatId="accent5" phldr="1"/>
      <dgm:spPr/>
      <dgm:t>
        <a:bodyPr/>
        <a:lstStyle/>
        <a:p>
          <a:endParaRPr lang="es-ES"/>
        </a:p>
      </dgm:t>
    </dgm:pt>
    <dgm:pt modelId="{95FB45C5-EE10-4BE6-8EE9-4D8072A31E94}">
      <dgm:prSet phldrT="[Texto]" phldr="1"/>
      <dgm:spPr/>
      <dgm:t>
        <a:bodyPr/>
        <a:lstStyle/>
        <a:p>
          <a:endParaRPr lang="es-ES"/>
        </a:p>
      </dgm:t>
    </dgm:pt>
    <dgm:pt modelId="{DF90D9FB-CC8F-496F-9246-AEEB67997C0E}" type="parTrans" cxnId="{B1811151-D67E-4C62-99A8-993DF8E75473}">
      <dgm:prSet/>
      <dgm:spPr/>
      <dgm:t>
        <a:bodyPr/>
        <a:lstStyle/>
        <a:p>
          <a:endParaRPr lang="es-ES"/>
        </a:p>
      </dgm:t>
    </dgm:pt>
    <dgm:pt modelId="{414DA30F-236B-4D8E-8643-600CD6C46918}" type="sibTrans" cxnId="{B1811151-D67E-4C62-99A8-993DF8E75473}">
      <dgm:prSet/>
      <dgm:spPr/>
      <dgm:t>
        <a:bodyPr/>
        <a:lstStyle/>
        <a:p>
          <a:endParaRPr lang="es-ES"/>
        </a:p>
      </dgm:t>
    </dgm:pt>
    <dgm:pt modelId="{1796F14A-3325-4724-8FE9-46463F071BD9}">
      <dgm:prSet phldrT="[Texto]"/>
      <dgm:spPr/>
      <dgm:t>
        <a:bodyPr anchor="ctr"/>
        <a:lstStyle/>
        <a:p>
          <a:pPr algn="just"/>
          <a:r>
            <a:rPr lang="es-ES" dirty="0" smtClean="0"/>
            <a:t>Presentan cantidades apreciables de cafeína.</a:t>
          </a:r>
          <a:endParaRPr lang="es-ES" dirty="0"/>
        </a:p>
      </dgm:t>
    </dgm:pt>
    <dgm:pt modelId="{08ED19BB-E62B-4228-ABBD-F89824C0A819}" type="parTrans" cxnId="{39051A07-5C02-4AC5-8728-2E60659AE35F}">
      <dgm:prSet/>
      <dgm:spPr/>
      <dgm:t>
        <a:bodyPr/>
        <a:lstStyle/>
        <a:p>
          <a:endParaRPr lang="es-ES"/>
        </a:p>
      </dgm:t>
    </dgm:pt>
    <dgm:pt modelId="{C9FD1B90-802C-4873-B48F-8300761ACB35}" type="sibTrans" cxnId="{39051A07-5C02-4AC5-8728-2E60659AE35F}">
      <dgm:prSet/>
      <dgm:spPr/>
      <dgm:t>
        <a:bodyPr/>
        <a:lstStyle/>
        <a:p>
          <a:endParaRPr lang="es-ES"/>
        </a:p>
      </dgm:t>
    </dgm:pt>
    <dgm:pt modelId="{78834120-25DC-4DFB-9636-AC1E8F37FE47}">
      <dgm:prSet phldrT="[Texto]"/>
      <dgm:spPr/>
      <dgm:t>
        <a:bodyPr anchor="ctr"/>
        <a:lstStyle/>
        <a:p>
          <a:pPr algn="just"/>
          <a:r>
            <a:rPr lang="es-ES" dirty="0" smtClean="0"/>
            <a:t>Posee un bajo contenido de humedad, puesto que anteriormente se expone a un proceso de secado.</a:t>
          </a:r>
          <a:endParaRPr lang="es-ES" dirty="0"/>
        </a:p>
      </dgm:t>
    </dgm:pt>
    <dgm:pt modelId="{4E2AF53D-02B1-4D50-8973-F687C77F457B}" type="parTrans" cxnId="{C6AF6D18-23BA-4DB8-8B24-CA5B33AD6D90}">
      <dgm:prSet/>
      <dgm:spPr/>
      <dgm:t>
        <a:bodyPr/>
        <a:lstStyle/>
        <a:p>
          <a:endParaRPr lang="es-ES"/>
        </a:p>
      </dgm:t>
    </dgm:pt>
    <dgm:pt modelId="{FB0977C6-483A-4692-BAE8-0668CCE9C2F1}" type="sibTrans" cxnId="{C6AF6D18-23BA-4DB8-8B24-CA5B33AD6D90}">
      <dgm:prSet/>
      <dgm:spPr/>
      <dgm:t>
        <a:bodyPr/>
        <a:lstStyle/>
        <a:p>
          <a:endParaRPr lang="es-ES"/>
        </a:p>
      </dgm:t>
    </dgm:pt>
    <dgm:pt modelId="{19C0C7CB-44FB-4936-A406-57F5A378E147}">
      <dgm:prSet phldrT="[Texto]"/>
      <dgm:spPr/>
      <dgm:t>
        <a:bodyPr anchor="ctr"/>
        <a:lstStyle/>
        <a:p>
          <a:r>
            <a:rPr lang="es-ES_tradnl" dirty="0" smtClean="0"/>
            <a:t>Origen: Santo Domingo de los </a:t>
          </a:r>
          <a:r>
            <a:rPr lang="es-ES" b="0" i="0" dirty="0" smtClean="0"/>
            <a:t>Tsáchilas.</a:t>
          </a:r>
          <a:endParaRPr lang="es-ES" b="0" dirty="0" smtClean="0"/>
        </a:p>
      </dgm:t>
    </dgm:pt>
    <dgm:pt modelId="{E6096628-3D65-42CD-8310-7E284236E2D9}" type="parTrans" cxnId="{CFBA533D-DF94-4E9E-929F-8483664B0881}">
      <dgm:prSet/>
      <dgm:spPr/>
      <dgm:t>
        <a:bodyPr/>
        <a:lstStyle/>
        <a:p>
          <a:endParaRPr lang="es-ES"/>
        </a:p>
      </dgm:t>
    </dgm:pt>
    <dgm:pt modelId="{2B4172C3-C7E3-4C1B-A3D5-244D8A4CBF84}" type="sibTrans" cxnId="{CFBA533D-DF94-4E9E-929F-8483664B0881}">
      <dgm:prSet/>
      <dgm:spPr/>
      <dgm:t>
        <a:bodyPr/>
        <a:lstStyle/>
        <a:p>
          <a:endParaRPr lang="es-ES"/>
        </a:p>
      </dgm:t>
    </dgm:pt>
    <dgm:pt modelId="{3654C3F7-5816-4678-9DFB-1D636021B7D6}">
      <dgm:prSet phldrT="[Texto]"/>
      <dgm:spPr/>
      <dgm:t>
        <a:bodyPr anchor="ctr"/>
        <a:lstStyle/>
        <a:p>
          <a:pPr algn="just"/>
          <a:r>
            <a:rPr lang="es-ES" dirty="0" smtClean="0"/>
            <a:t>Se los considera de naturaleza tóxica.</a:t>
          </a:r>
          <a:endParaRPr lang="es-ES" dirty="0"/>
        </a:p>
      </dgm:t>
    </dgm:pt>
    <dgm:pt modelId="{D7723B98-B204-4446-9DF9-34B3771FAF5E}" type="parTrans" cxnId="{298439B0-ED44-498D-A34D-F9C7DFCB07F2}">
      <dgm:prSet/>
      <dgm:spPr/>
      <dgm:t>
        <a:bodyPr/>
        <a:lstStyle/>
        <a:p>
          <a:endParaRPr lang="es-ES"/>
        </a:p>
      </dgm:t>
    </dgm:pt>
    <dgm:pt modelId="{7FB909AF-36FA-4634-B1FA-305FFF390C0A}" type="sibTrans" cxnId="{298439B0-ED44-498D-A34D-F9C7DFCB07F2}">
      <dgm:prSet/>
      <dgm:spPr/>
      <dgm:t>
        <a:bodyPr/>
        <a:lstStyle/>
        <a:p>
          <a:endParaRPr lang="es-ES"/>
        </a:p>
      </dgm:t>
    </dgm:pt>
    <dgm:pt modelId="{2CE081B2-1166-42F8-98D4-93A6CB95A810}" type="pres">
      <dgm:prSet presAssocID="{7445179D-BD2E-41C3-AFDD-0C8B6B0CDB96}" presName="vert0" presStyleCnt="0">
        <dgm:presLayoutVars>
          <dgm:dir/>
          <dgm:animOne val="branch"/>
          <dgm:animLvl val="lvl"/>
        </dgm:presLayoutVars>
      </dgm:prSet>
      <dgm:spPr/>
      <dgm:t>
        <a:bodyPr/>
        <a:lstStyle/>
        <a:p>
          <a:endParaRPr lang="es-ES"/>
        </a:p>
      </dgm:t>
    </dgm:pt>
    <dgm:pt modelId="{B421F7FC-2F8B-43F7-940B-985467D9CEAC}" type="pres">
      <dgm:prSet presAssocID="{95FB45C5-EE10-4BE6-8EE9-4D8072A31E94}" presName="thickLine" presStyleLbl="alignNode1" presStyleIdx="0" presStyleCnt="1"/>
      <dgm:spPr/>
    </dgm:pt>
    <dgm:pt modelId="{1E64EF04-B0DA-46C1-94C3-B032A11A9D1B}" type="pres">
      <dgm:prSet presAssocID="{95FB45C5-EE10-4BE6-8EE9-4D8072A31E94}" presName="horz1" presStyleCnt="0"/>
      <dgm:spPr/>
    </dgm:pt>
    <dgm:pt modelId="{23FA84E8-C12D-470E-9B46-7A5EC508F027}" type="pres">
      <dgm:prSet presAssocID="{95FB45C5-EE10-4BE6-8EE9-4D8072A31E94}" presName="tx1" presStyleLbl="revTx" presStyleIdx="0" presStyleCnt="5"/>
      <dgm:spPr/>
      <dgm:t>
        <a:bodyPr/>
        <a:lstStyle/>
        <a:p>
          <a:endParaRPr lang="es-ES"/>
        </a:p>
      </dgm:t>
    </dgm:pt>
    <dgm:pt modelId="{D63D1771-C668-4787-B410-E710DC027358}" type="pres">
      <dgm:prSet presAssocID="{95FB45C5-EE10-4BE6-8EE9-4D8072A31E94}" presName="vert1" presStyleCnt="0"/>
      <dgm:spPr/>
    </dgm:pt>
    <dgm:pt modelId="{0BAE574A-AD1C-4302-BB94-FF33A7EAED10}" type="pres">
      <dgm:prSet presAssocID="{1796F14A-3325-4724-8FE9-46463F071BD9}" presName="vertSpace2a" presStyleCnt="0"/>
      <dgm:spPr/>
    </dgm:pt>
    <dgm:pt modelId="{E578E5CC-FF29-4D70-A04F-E3BA8499210A}" type="pres">
      <dgm:prSet presAssocID="{1796F14A-3325-4724-8FE9-46463F071BD9}" presName="horz2" presStyleCnt="0"/>
      <dgm:spPr/>
    </dgm:pt>
    <dgm:pt modelId="{6C4F6204-5A18-4104-96DF-E306F0CA0FA6}" type="pres">
      <dgm:prSet presAssocID="{1796F14A-3325-4724-8FE9-46463F071BD9}" presName="horzSpace2" presStyleCnt="0"/>
      <dgm:spPr/>
    </dgm:pt>
    <dgm:pt modelId="{DC5FA349-4133-4482-9C6E-157CD061E4C0}" type="pres">
      <dgm:prSet presAssocID="{1796F14A-3325-4724-8FE9-46463F071BD9}" presName="tx2" presStyleLbl="revTx" presStyleIdx="1" presStyleCnt="5"/>
      <dgm:spPr/>
      <dgm:t>
        <a:bodyPr/>
        <a:lstStyle/>
        <a:p>
          <a:endParaRPr lang="es-ES"/>
        </a:p>
      </dgm:t>
    </dgm:pt>
    <dgm:pt modelId="{0496B5A0-3DFB-4A20-ACAF-34636E0B1A5F}" type="pres">
      <dgm:prSet presAssocID="{1796F14A-3325-4724-8FE9-46463F071BD9}" presName="vert2" presStyleCnt="0"/>
      <dgm:spPr/>
    </dgm:pt>
    <dgm:pt modelId="{DE6BBEDC-286F-4BA9-BBA9-40BBAABDE38B}" type="pres">
      <dgm:prSet presAssocID="{1796F14A-3325-4724-8FE9-46463F071BD9}" presName="thinLine2b" presStyleLbl="callout" presStyleIdx="0" presStyleCnt="4"/>
      <dgm:spPr/>
    </dgm:pt>
    <dgm:pt modelId="{11C01C34-8A28-4DB5-90B6-AD8BC081314F}" type="pres">
      <dgm:prSet presAssocID="{1796F14A-3325-4724-8FE9-46463F071BD9}" presName="vertSpace2b" presStyleCnt="0"/>
      <dgm:spPr/>
    </dgm:pt>
    <dgm:pt modelId="{A7A2095B-82E1-424C-8A30-D340DDE86B2A}" type="pres">
      <dgm:prSet presAssocID="{3654C3F7-5816-4678-9DFB-1D636021B7D6}" presName="horz2" presStyleCnt="0"/>
      <dgm:spPr/>
    </dgm:pt>
    <dgm:pt modelId="{6A9E4569-B918-47DF-84D0-E8BC7BAF6D72}" type="pres">
      <dgm:prSet presAssocID="{3654C3F7-5816-4678-9DFB-1D636021B7D6}" presName="horzSpace2" presStyleCnt="0"/>
      <dgm:spPr/>
    </dgm:pt>
    <dgm:pt modelId="{4431EFDD-F2FE-4933-A4A2-B666D09FB66C}" type="pres">
      <dgm:prSet presAssocID="{3654C3F7-5816-4678-9DFB-1D636021B7D6}" presName="tx2" presStyleLbl="revTx" presStyleIdx="2" presStyleCnt="5"/>
      <dgm:spPr/>
      <dgm:t>
        <a:bodyPr/>
        <a:lstStyle/>
        <a:p>
          <a:endParaRPr lang="es-ES"/>
        </a:p>
      </dgm:t>
    </dgm:pt>
    <dgm:pt modelId="{5BB72CA6-879C-4FAA-B045-700427BE180D}" type="pres">
      <dgm:prSet presAssocID="{3654C3F7-5816-4678-9DFB-1D636021B7D6}" presName="vert2" presStyleCnt="0"/>
      <dgm:spPr/>
    </dgm:pt>
    <dgm:pt modelId="{74603605-5561-4857-864F-C1D2EE3110C9}" type="pres">
      <dgm:prSet presAssocID="{3654C3F7-5816-4678-9DFB-1D636021B7D6}" presName="thinLine2b" presStyleLbl="callout" presStyleIdx="1" presStyleCnt="4"/>
      <dgm:spPr/>
    </dgm:pt>
    <dgm:pt modelId="{781DAB5B-CC34-44ED-8B39-88707412BDAD}" type="pres">
      <dgm:prSet presAssocID="{3654C3F7-5816-4678-9DFB-1D636021B7D6}" presName="vertSpace2b" presStyleCnt="0"/>
      <dgm:spPr/>
    </dgm:pt>
    <dgm:pt modelId="{324F7F75-BFCC-4D4B-95BA-591CE6E988F6}" type="pres">
      <dgm:prSet presAssocID="{78834120-25DC-4DFB-9636-AC1E8F37FE47}" presName="horz2" presStyleCnt="0"/>
      <dgm:spPr/>
    </dgm:pt>
    <dgm:pt modelId="{1C90B9B7-7924-4953-A6B1-BD6073E5FED3}" type="pres">
      <dgm:prSet presAssocID="{78834120-25DC-4DFB-9636-AC1E8F37FE47}" presName="horzSpace2" presStyleCnt="0"/>
      <dgm:spPr/>
    </dgm:pt>
    <dgm:pt modelId="{7347861E-5604-440B-91D0-AE44A20EF986}" type="pres">
      <dgm:prSet presAssocID="{78834120-25DC-4DFB-9636-AC1E8F37FE47}" presName="tx2" presStyleLbl="revTx" presStyleIdx="3" presStyleCnt="5"/>
      <dgm:spPr/>
      <dgm:t>
        <a:bodyPr/>
        <a:lstStyle/>
        <a:p>
          <a:endParaRPr lang="es-ES"/>
        </a:p>
      </dgm:t>
    </dgm:pt>
    <dgm:pt modelId="{7C8FB3E7-4A7D-46FE-BCA4-F1BD9ED8253C}" type="pres">
      <dgm:prSet presAssocID="{78834120-25DC-4DFB-9636-AC1E8F37FE47}" presName="vert2" presStyleCnt="0"/>
      <dgm:spPr/>
    </dgm:pt>
    <dgm:pt modelId="{F1E9E27D-3B48-4E67-B054-D8D447E209F5}" type="pres">
      <dgm:prSet presAssocID="{78834120-25DC-4DFB-9636-AC1E8F37FE47}" presName="thinLine2b" presStyleLbl="callout" presStyleIdx="2" presStyleCnt="4"/>
      <dgm:spPr/>
    </dgm:pt>
    <dgm:pt modelId="{7764131E-6739-487D-9E53-65FC9E661138}" type="pres">
      <dgm:prSet presAssocID="{78834120-25DC-4DFB-9636-AC1E8F37FE47}" presName="vertSpace2b" presStyleCnt="0"/>
      <dgm:spPr/>
    </dgm:pt>
    <dgm:pt modelId="{AB89D982-4B99-4D13-8700-1E4CC832CC26}" type="pres">
      <dgm:prSet presAssocID="{19C0C7CB-44FB-4936-A406-57F5A378E147}" presName="horz2" presStyleCnt="0"/>
      <dgm:spPr/>
    </dgm:pt>
    <dgm:pt modelId="{0F6C4A7F-F24B-49F3-8B38-EAEC553D248B}" type="pres">
      <dgm:prSet presAssocID="{19C0C7CB-44FB-4936-A406-57F5A378E147}" presName="horzSpace2" presStyleCnt="0"/>
      <dgm:spPr/>
    </dgm:pt>
    <dgm:pt modelId="{74AEB4BF-5E94-43EC-9386-CC485006C77E}" type="pres">
      <dgm:prSet presAssocID="{19C0C7CB-44FB-4936-A406-57F5A378E147}" presName="tx2" presStyleLbl="revTx" presStyleIdx="4" presStyleCnt="5"/>
      <dgm:spPr/>
      <dgm:t>
        <a:bodyPr/>
        <a:lstStyle/>
        <a:p>
          <a:endParaRPr lang="es-ES"/>
        </a:p>
      </dgm:t>
    </dgm:pt>
    <dgm:pt modelId="{45D60DE9-36DF-41B4-A43D-070B43396521}" type="pres">
      <dgm:prSet presAssocID="{19C0C7CB-44FB-4936-A406-57F5A378E147}" presName="vert2" presStyleCnt="0"/>
      <dgm:spPr/>
    </dgm:pt>
    <dgm:pt modelId="{7B6629B0-C99C-46F5-8DF4-BF76A8529E5E}" type="pres">
      <dgm:prSet presAssocID="{19C0C7CB-44FB-4936-A406-57F5A378E147}" presName="thinLine2b" presStyleLbl="callout" presStyleIdx="3" presStyleCnt="4"/>
      <dgm:spPr/>
    </dgm:pt>
    <dgm:pt modelId="{C2C85088-CB5C-4420-BD19-5C9B28A37FF2}" type="pres">
      <dgm:prSet presAssocID="{19C0C7CB-44FB-4936-A406-57F5A378E147}" presName="vertSpace2b" presStyleCnt="0"/>
      <dgm:spPr/>
    </dgm:pt>
  </dgm:ptLst>
  <dgm:cxnLst>
    <dgm:cxn modelId="{298439B0-ED44-498D-A34D-F9C7DFCB07F2}" srcId="{95FB45C5-EE10-4BE6-8EE9-4D8072A31E94}" destId="{3654C3F7-5816-4678-9DFB-1D636021B7D6}" srcOrd="1" destOrd="0" parTransId="{D7723B98-B204-4446-9DF9-34B3771FAF5E}" sibTransId="{7FB909AF-36FA-4634-B1FA-305FFF390C0A}"/>
    <dgm:cxn modelId="{B0B200E5-D9D7-4324-90AB-A227734A512A}" type="presOf" srcId="{19C0C7CB-44FB-4936-A406-57F5A378E147}" destId="{74AEB4BF-5E94-43EC-9386-CC485006C77E}" srcOrd="0" destOrd="0" presId="urn:microsoft.com/office/officeart/2008/layout/LinedList"/>
    <dgm:cxn modelId="{B1811151-D67E-4C62-99A8-993DF8E75473}" srcId="{7445179D-BD2E-41C3-AFDD-0C8B6B0CDB96}" destId="{95FB45C5-EE10-4BE6-8EE9-4D8072A31E94}" srcOrd="0" destOrd="0" parTransId="{DF90D9FB-CC8F-496F-9246-AEEB67997C0E}" sibTransId="{414DA30F-236B-4D8E-8643-600CD6C46918}"/>
    <dgm:cxn modelId="{E83207AE-5831-4CA0-BA1E-12310E81EEBC}" type="presOf" srcId="{95FB45C5-EE10-4BE6-8EE9-4D8072A31E94}" destId="{23FA84E8-C12D-470E-9B46-7A5EC508F027}" srcOrd="0" destOrd="0" presId="urn:microsoft.com/office/officeart/2008/layout/LinedList"/>
    <dgm:cxn modelId="{CFBA533D-DF94-4E9E-929F-8483664B0881}" srcId="{95FB45C5-EE10-4BE6-8EE9-4D8072A31E94}" destId="{19C0C7CB-44FB-4936-A406-57F5A378E147}" srcOrd="3" destOrd="0" parTransId="{E6096628-3D65-42CD-8310-7E284236E2D9}" sibTransId="{2B4172C3-C7E3-4C1B-A3D5-244D8A4CBF84}"/>
    <dgm:cxn modelId="{69A7ED9A-5CAF-488D-827F-8B246ACA5F9F}" type="presOf" srcId="{78834120-25DC-4DFB-9636-AC1E8F37FE47}" destId="{7347861E-5604-440B-91D0-AE44A20EF986}" srcOrd="0" destOrd="0" presId="urn:microsoft.com/office/officeart/2008/layout/LinedList"/>
    <dgm:cxn modelId="{43895466-ABD3-43EF-86B6-91985DE8090E}" type="presOf" srcId="{3654C3F7-5816-4678-9DFB-1D636021B7D6}" destId="{4431EFDD-F2FE-4933-A4A2-B666D09FB66C}" srcOrd="0" destOrd="0" presId="urn:microsoft.com/office/officeart/2008/layout/LinedList"/>
    <dgm:cxn modelId="{39051A07-5C02-4AC5-8728-2E60659AE35F}" srcId="{95FB45C5-EE10-4BE6-8EE9-4D8072A31E94}" destId="{1796F14A-3325-4724-8FE9-46463F071BD9}" srcOrd="0" destOrd="0" parTransId="{08ED19BB-E62B-4228-ABBD-F89824C0A819}" sibTransId="{C9FD1B90-802C-4873-B48F-8300761ACB35}"/>
    <dgm:cxn modelId="{E4583BD2-E407-4F15-BF46-1B9F6E9A95A5}" type="presOf" srcId="{1796F14A-3325-4724-8FE9-46463F071BD9}" destId="{DC5FA349-4133-4482-9C6E-157CD061E4C0}" srcOrd="0" destOrd="0" presId="urn:microsoft.com/office/officeart/2008/layout/LinedList"/>
    <dgm:cxn modelId="{C6AF6D18-23BA-4DB8-8B24-CA5B33AD6D90}" srcId="{95FB45C5-EE10-4BE6-8EE9-4D8072A31E94}" destId="{78834120-25DC-4DFB-9636-AC1E8F37FE47}" srcOrd="2" destOrd="0" parTransId="{4E2AF53D-02B1-4D50-8973-F687C77F457B}" sibTransId="{FB0977C6-483A-4692-BAE8-0668CCE9C2F1}"/>
    <dgm:cxn modelId="{C5391BF0-2AFC-4D7B-9B7B-F596ECBB346C}" type="presOf" srcId="{7445179D-BD2E-41C3-AFDD-0C8B6B0CDB96}" destId="{2CE081B2-1166-42F8-98D4-93A6CB95A810}" srcOrd="0" destOrd="0" presId="urn:microsoft.com/office/officeart/2008/layout/LinedList"/>
    <dgm:cxn modelId="{986068D2-B87D-49BF-AF8E-6C4E6C04F27A}" type="presParOf" srcId="{2CE081B2-1166-42F8-98D4-93A6CB95A810}" destId="{B421F7FC-2F8B-43F7-940B-985467D9CEAC}" srcOrd="0" destOrd="0" presId="urn:microsoft.com/office/officeart/2008/layout/LinedList"/>
    <dgm:cxn modelId="{76C28A13-ADAB-47CD-92E4-B23EF1F2CB92}" type="presParOf" srcId="{2CE081B2-1166-42F8-98D4-93A6CB95A810}" destId="{1E64EF04-B0DA-46C1-94C3-B032A11A9D1B}" srcOrd="1" destOrd="0" presId="urn:microsoft.com/office/officeart/2008/layout/LinedList"/>
    <dgm:cxn modelId="{472BE23C-6B0A-45C4-BDDF-95CD51E2CC38}" type="presParOf" srcId="{1E64EF04-B0DA-46C1-94C3-B032A11A9D1B}" destId="{23FA84E8-C12D-470E-9B46-7A5EC508F027}" srcOrd="0" destOrd="0" presId="urn:microsoft.com/office/officeart/2008/layout/LinedList"/>
    <dgm:cxn modelId="{0830B221-2A5E-4D51-A17E-C915593F9C0F}" type="presParOf" srcId="{1E64EF04-B0DA-46C1-94C3-B032A11A9D1B}" destId="{D63D1771-C668-4787-B410-E710DC027358}" srcOrd="1" destOrd="0" presId="urn:microsoft.com/office/officeart/2008/layout/LinedList"/>
    <dgm:cxn modelId="{27AAEB94-6FFE-4893-978D-2C37634DF183}" type="presParOf" srcId="{D63D1771-C668-4787-B410-E710DC027358}" destId="{0BAE574A-AD1C-4302-BB94-FF33A7EAED10}" srcOrd="0" destOrd="0" presId="urn:microsoft.com/office/officeart/2008/layout/LinedList"/>
    <dgm:cxn modelId="{1939853D-EFC5-42C9-B975-E4B06F94C14A}" type="presParOf" srcId="{D63D1771-C668-4787-B410-E710DC027358}" destId="{E578E5CC-FF29-4D70-A04F-E3BA8499210A}" srcOrd="1" destOrd="0" presId="urn:microsoft.com/office/officeart/2008/layout/LinedList"/>
    <dgm:cxn modelId="{CBDCCDC2-55CF-4C78-86F2-C859B04FFAAA}" type="presParOf" srcId="{E578E5CC-FF29-4D70-A04F-E3BA8499210A}" destId="{6C4F6204-5A18-4104-96DF-E306F0CA0FA6}" srcOrd="0" destOrd="0" presId="urn:microsoft.com/office/officeart/2008/layout/LinedList"/>
    <dgm:cxn modelId="{B3266615-02E2-4DCE-8FB7-086E01106E35}" type="presParOf" srcId="{E578E5CC-FF29-4D70-A04F-E3BA8499210A}" destId="{DC5FA349-4133-4482-9C6E-157CD061E4C0}" srcOrd="1" destOrd="0" presId="urn:microsoft.com/office/officeart/2008/layout/LinedList"/>
    <dgm:cxn modelId="{DA9FF971-DF2A-452A-8EB0-B6D77D577DCA}" type="presParOf" srcId="{E578E5CC-FF29-4D70-A04F-E3BA8499210A}" destId="{0496B5A0-3DFB-4A20-ACAF-34636E0B1A5F}" srcOrd="2" destOrd="0" presId="urn:microsoft.com/office/officeart/2008/layout/LinedList"/>
    <dgm:cxn modelId="{4034F81C-C4E9-4B09-AF81-63FB7EF72C4E}" type="presParOf" srcId="{D63D1771-C668-4787-B410-E710DC027358}" destId="{DE6BBEDC-286F-4BA9-BBA9-40BBAABDE38B}" srcOrd="2" destOrd="0" presId="urn:microsoft.com/office/officeart/2008/layout/LinedList"/>
    <dgm:cxn modelId="{2CB19635-A042-4B79-86A3-35788A7D0F7F}" type="presParOf" srcId="{D63D1771-C668-4787-B410-E710DC027358}" destId="{11C01C34-8A28-4DB5-90B6-AD8BC081314F}" srcOrd="3" destOrd="0" presId="urn:microsoft.com/office/officeart/2008/layout/LinedList"/>
    <dgm:cxn modelId="{B5524BBB-9628-4968-AC65-730DF3645846}" type="presParOf" srcId="{D63D1771-C668-4787-B410-E710DC027358}" destId="{A7A2095B-82E1-424C-8A30-D340DDE86B2A}" srcOrd="4" destOrd="0" presId="urn:microsoft.com/office/officeart/2008/layout/LinedList"/>
    <dgm:cxn modelId="{A94BCFF6-C205-43BB-A613-E62F2B335568}" type="presParOf" srcId="{A7A2095B-82E1-424C-8A30-D340DDE86B2A}" destId="{6A9E4569-B918-47DF-84D0-E8BC7BAF6D72}" srcOrd="0" destOrd="0" presId="urn:microsoft.com/office/officeart/2008/layout/LinedList"/>
    <dgm:cxn modelId="{7A930061-CE1B-48C5-A534-1134988BF71E}" type="presParOf" srcId="{A7A2095B-82E1-424C-8A30-D340DDE86B2A}" destId="{4431EFDD-F2FE-4933-A4A2-B666D09FB66C}" srcOrd="1" destOrd="0" presId="urn:microsoft.com/office/officeart/2008/layout/LinedList"/>
    <dgm:cxn modelId="{B0978EDA-B44D-4149-BD2B-100A3A13B25A}" type="presParOf" srcId="{A7A2095B-82E1-424C-8A30-D340DDE86B2A}" destId="{5BB72CA6-879C-4FAA-B045-700427BE180D}" srcOrd="2" destOrd="0" presId="urn:microsoft.com/office/officeart/2008/layout/LinedList"/>
    <dgm:cxn modelId="{4B038346-E849-4DAB-A6EA-B6BB537AFBAF}" type="presParOf" srcId="{D63D1771-C668-4787-B410-E710DC027358}" destId="{74603605-5561-4857-864F-C1D2EE3110C9}" srcOrd="5" destOrd="0" presId="urn:microsoft.com/office/officeart/2008/layout/LinedList"/>
    <dgm:cxn modelId="{BC73513E-8620-47F8-9464-EC90008F03FC}" type="presParOf" srcId="{D63D1771-C668-4787-B410-E710DC027358}" destId="{781DAB5B-CC34-44ED-8B39-88707412BDAD}" srcOrd="6" destOrd="0" presId="urn:microsoft.com/office/officeart/2008/layout/LinedList"/>
    <dgm:cxn modelId="{1DB6DD19-2588-4850-BA62-276F8460364D}" type="presParOf" srcId="{D63D1771-C668-4787-B410-E710DC027358}" destId="{324F7F75-BFCC-4D4B-95BA-591CE6E988F6}" srcOrd="7" destOrd="0" presId="urn:microsoft.com/office/officeart/2008/layout/LinedList"/>
    <dgm:cxn modelId="{51637E7C-DF78-4C1C-A791-D755F4862AF9}" type="presParOf" srcId="{324F7F75-BFCC-4D4B-95BA-591CE6E988F6}" destId="{1C90B9B7-7924-4953-A6B1-BD6073E5FED3}" srcOrd="0" destOrd="0" presId="urn:microsoft.com/office/officeart/2008/layout/LinedList"/>
    <dgm:cxn modelId="{974A32C1-48B7-4813-ABBA-AD155142930E}" type="presParOf" srcId="{324F7F75-BFCC-4D4B-95BA-591CE6E988F6}" destId="{7347861E-5604-440B-91D0-AE44A20EF986}" srcOrd="1" destOrd="0" presId="urn:microsoft.com/office/officeart/2008/layout/LinedList"/>
    <dgm:cxn modelId="{F8A82818-0011-4566-8BCD-E11AA6E3C49C}" type="presParOf" srcId="{324F7F75-BFCC-4D4B-95BA-591CE6E988F6}" destId="{7C8FB3E7-4A7D-46FE-BCA4-F1BD9ED8253C}" srcOrd="2" destOrd="0" presId="urn:microsoft.com/office/officeart/2008/layout/LinedList"/>
    <dgm:cxn modelId="{C97DA836-3C8A-4007-9EEA-07C80F186849}" type="presParOf" srcId="{D63D1771-C668-4787-B410-E710DC027358}" destId="{F1E9E27D-3B48-4E67-B054-D8D447E209F5}" srcOrd="8" destOrd="0" presId="urn:microsoft.com/office/officeart/2008/layout/LinedList"/>
    <dgm:cxn modelId="{DF4B504C-12B2-460B-A13A-2C41A6568150}" type="presParOf" srcId="{D63D1771-C668-4787-B410-E710DC027358}" destId="{7764131E-6739-487D-9E53-65FC9E661138}" srcOrd="9" destOrd="0" presId="urn:microsoft.com/office/officeart/2008/layout/LinedList"/>
    <dgm:cxn modelId="{69E7DC7C-8EDF-4809-8500-0F70104A2839}" type="presParOf" srcId="{D63D1771-C668-4787-B410-E710DC027358}" destId="{AB89D982-4B99-4D13-8700-1E4CC832CC26}" srcOrd="10" destOrd="0" presId="urn:microsoft.com/office/officeart/2008/layout/LinedList"/>
    <dgm:cxn modelId="{E871E5A2-8C02-4384-BD81-2C52873BA51D}" type="presParOf" srcId="{AB89D982-4B99-4D13-8700-1E4CC832CC26}" destId="{0F6C4A7F-F24B-49F3-8B38-EAEC553D248B}" srcOrd="0" destOrd="0" presId="urn:microsoft.com/office/officeart/2008/layout/LinedList"/>
    <dgm:cxn modelId="{C93A214C-94F1-497D-80AA-9804202334F3}" type="presParOf" srcId="{AB89D982-4B99-4D13-8700-1E4CC832CC26}" destId="{74AEB4BF-5E94-43EC-9386-CC485006C77E}" srcOrd="1" destOrd="0" presId="urn:microsoft.com/office/officeart/2008/layout/LinedList"/>
    <dgm:cxn modelId="{DD9022BC-AACC-43BA-B76E-079AF00889A6}" type="presParOf" srcId="{AB89D982-4B99-4D13-8700-1E4CC832CC26}" destId="{45D60DE9-36DF-41B4-A43D-070B43396521}" srcOrd="2" destOrd="0" presId="urn:microsoft.com/office/officeart/2008/layout/LinedList"/>
    <dgm:cxn modelId="{2189A8FA-ACCF-401E-84BA-E02ECC3B3AD2}" type="presParOf" srcId="{D63D1771-C668-4787-B410-E710DC027358}" destId="{7B6629B0-C99C-46F5-8DF4-BF76A8529E5E}" srcOrd="11" destOrd="0" presId="urn:microsoft.com/office/officeart/2008/layout/LinedList"/>
    <dgm:cxn modelId="{38F2A82A-E2A7-4021-B530-A528FC7A02C0}" type="presParOf" srcId="{D63D1771-C668-4787-B410-E710DC027358}" destId="{C2C85088-CB5C-4420-BD19-5C9B28A37FF2}" srcOrd="12"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3BF0887-6C35-418E-A846-B248826558A3}" type="doc">
      <dgm:prSet loTypeId="urn:microsoft.com/office/officeart/2009/3/layout/FramedTextPicture" loCatId="picture" qsTypeId="urn:microsoft.com/office/officeart/2005/8/quickstyle/simple1" qsCatId="simple" csTypeId="urn:microsoft.com/office/officeart/2005/8/colors/colorful2" csCatId="colorful" phldr="1"/>
      <dgm:spPr/>
      <dgm:t>
        <a:bodyPr/>
        <a:lstStyle/>
        <a:p>
          <a:endParaRPr lang="es-ES"/>
        </a:p>
      </dgm:t>
    </dgm:pt>
    <dgm:pt modelId="{C6094427-7CD8-483D-A32E-F57365B43BDA}">
      <dgm:prSet phldrT="[Texto]"/>
      <dgm:spPr/>
      <dgm:t>
        <a:bodyPr/>
        <a:lstStyle/>
        <a:p>
          <a:pPr algn="ctr"/>
          <a:r>
            <a:rPr lang="es-ES" dirty="0" smtClean="0"/>
            <a:t>Dinámica de endurecimiento del cemento </a:t>
          </a:r>
          <a:endParaRPr lang="es-ES" dirty="0"/>
        </a:p>
      </dgm:t>
    </dgm:pt>
    <dgm:pt modelId="{B70595C2-800F-4133-A057-93D2A88AECDD}" type="parTrans" cxnId="{F473F8EA-FC3E-40AD-8FD5-990B7B5DE214}">
      <dgm:prSet/>
      <dgm:spPr/>
      <dgm:t>
        <a:bodyPr/>
        <a:lstStyle/>
        <a:p>
          <a:endParaRPr lang="es-ES"/>
        </a:p>
      </dgm:t>
    </dgm:pt>
    <dgm:pt modelId="{0F53A20A-6CBA-45E4-A414-9166E02208FE}" type="sibTrans" cxnId="{F473F8EA-FC3E-40AD-8FD5-990B7B5DE214}">
      <dgm:prSet/>
      <dgm:spPr/>
      <dgm:t>
        <a:bodyPr/>
        <a:lstStyle/>
        <a:p>
          <a:endParaRPr lang="es-ES"/>
        </a:p>
      </dgm:t>
    </dgm:pt>
    <dgm:pt modelId="{A3DA094E-CA5C-40DE-8DA8-C936EA0F14C3}" type="pres">
      <dgm:prSet presAssocID="{D3BF0887-6C35-418E-A846-B248826558A3}" presName="Name0" presStyleCnt="0">
        <dgm:presLayoutVars>
          <dgm:chMax/>
          <dgm:chPref/>
          <dgm:dir/>
        </dgm:presLayoutVars>
      </dgm:prSet>
      <dgm:spPr/>
      <dgm:t>
        <a:bodyPr/>
        <a:lstStyle/>
        <a:p>
          <a:endParaRPr lang="es-ES"/>
        </a:p>
      </dgm:t>
    </dgm:pt>
    <dgm:pt modelId="{0D4C8B67-3B73-4174-8AF3-6B681155D37D}" type="pres">
      <dgm:prSet presAssocID="{C6094427-7CD8-483D-A32E-F57365B43BDA}" presName="composite" presStyleCnt="0">
        <dgm:presLayoutVars>
          <dgm:chMax/>
          <dgm:chPref/>
        </dgm:presLayoutVars>
      </dgm:prSet>
      <dgm:spPr/>
      <dgm:t>
        <a:bodyPr/>
        <a:lstStyle/>
        <a:p>
          <a:endParaRPr lang="es-ES"/>
        </a:p>
      </dgm:t>
    </dgm:pt>
    <dgm:pt modelId="{48372564-83FD-42A7-B6BD-E47EEE514BAE}" type="pres">
      <dgm:prSet presAssocID="{C6094427-7CD8-483D-A32E-F57365B43BDA}" presName="Image" presStyleLbl="bgImgPlace1" presStyleIdx="0" presStyleCnt="1" custScaleX="122914" custScaleY="146532"/>
      <dgm:spPr>
        <a:blipFill rotWithShape="1">
          <a:blip xmlns:r="http://schemas.openxmlformats.org/officeDocument/2006/relationships" r:embed="rId1"/>
          <a:stretch>
            <a:fillRect/>
          </a:stretch>
        </a:blipFill>
      </dgm:spPr>
      <dgm:t>
        <a:bodyPr/>
        <a:lstStyle/>
        <a:p>
          <a:endParaRPr lang="es-ES"/>
        </a:p>
      </dgm:t>
    </dgm:pt>
    <dgm:pt modelId="{4221C37D-C3E8-4443-9E14-21D4806E4238}" type="pres">
      <dgm:prSet presAssocID="{C6094427-7CD8-483D-A32E-F57365B43BDA}" presName="ParentText" presStyleLbl="revTx" presStyleIdx="0" presStyleCnt="1">
        <dgm:presLayoutVars>
          <dgm:chMax val="0"/>
          <dgm:chPref val="0"/>
          <dgm:bulletEnabled val="1"/>
        </dgm:presLayoutVars>
      </dgm:prSet>
      <dgm:spPr/>
      <dgm:t>
        <a:bodyPr/>
        <a:lstStyle/>
        <a:p>
          <a:endParaRPr lang="es-ES"/>
        </a:p>
      </dgm:t>
    </dgm:pt>
    <dgm:pt modelId="{FA46F4EB-FB34-4A9B-A1A5-00130B078732}" type="pres">
      <dgm:prSet presAssocID="{C6094427-7CD8-483D-A32E-F57365B43BDA}" presName="tlFrame" presStyleLbl="node1" presStyleIdx="0" presStyleCnt="4"/>
      <dgm:spPr/>
      <dgm:t>
        <a:bodyPr/>
        <a:lstStyle/>
        <a:p>
          <a:endParaRPr lang="es-ES"/>
        </a:p>
      </dgm:t>
    </dgm:pt>
    <dgm:pt modelId="{B11FCA9B-020F-4E88-83B1-7581C8626BEC}" type="pres">
      <dgm:prSet presAssocID="{C6094427-7CD8-483D-A32E-F57365B43BDA}" presName="trFrame" presStyleLbl="node1" presStyleIdx="1" presStyleCnt="4"/>
      <dgm:spPr/>
      <dgm:t>
        <a:bodyPr/>
        <a:lstStyle/>
        <a:p>
          <a:endParaRPr lang="es-ES"/>
        </a:p>
      </dgm:t>
    </dgm:pt>
    <dgm:pt modelId="{0C8E59D2-554A-4F9D-B572-1A3302F86DEB}" type="pres">
      <dgm:prSet presAssocID="{C6094427-7CD8-483D-A32E-F57365B43BDA}" presName="blFrame" presStyleLbl="node1" presStyleIdx="2" presStyleCnt="4"/>
      <dgm:spPr/>
      <dgm:t>
        <a:bodyPr/>
        <a:lstStyle/>
        <a:p>
          <a:endParaRPr lang="es-ES"/>
        </a:p>
      </dgm:t>
    </dgm:pt>
    <dgm:pt modelId="{C33E07FD-96A7-424C-A622-2030A590C3C1}" type="pres">
      <dgm:prSet presAssocID="{C6094427-7CD8-483D-A32E-F57365B43BDA}" presName="brFrame" presStyleLbl="node1" presStyleIdx="3" presStyleCnt="4"/>
      <dgm:spPr/>
      <dgm:t>
        <a:bodyPr/>
        <a:lstStyle/>
        <a:p>
          <a:endParaRPr lang="es-ES"/>
        </a:p>
      </dgm:t>
    </dgm:pt>
  </dgm:ptLst>
  <dgm:cxnLst>
    <dgm:cxn modelId="{B30E6262-273A-4479-B123-BB720165739F}" type="presOf" srcId="{C6094427-7CD8-483D-A32E-F57365B43BDA}" destId="{4221C37D-C3E8-4443-9E14-21D4806E4238}" srcOrd="0" destOrd="0" presId="urn:microsoft.com/office/officeart/2009/3/layout/FramedTextPicture"/>
    <dgm:cxn modelId="{03F03F44-64CD-4BA1-B89C-3945EC0D6CE4}" type="presOf" srcId="{D3BF0887-6C35-418E-A846-B248826558A3}" destId="{A3DA094E-CA5C-40DE-8DA8-C936EA0F14C3}" srcOrd="0" destOrd="0" presId="urn:microsoft.com/office/officeart/2009/3/layout/FramedTextPicture"/>
    <dgm:cxn modelId="{F473F8EA-FC3E-40AD-8FD5-990B7B5DE214}" srcId="{D3BF0887-6C35-418E-A846-B248826558A3}" destId="{C6094427-7CD8-483D-A32E-F57365B43BDA}" srcOrd="0" destOrd="0" parTransId="{B70595C2-800F-4133-A057-93D2A88AECDD}" sibTransId="{0F53A20A-6CBA-45E4-A414-9166E02208FE}"/>
    <dgm:cxn modelId="{4A14E4D4-1295-4CDF-A6E9-1B8E12A89E6A}" type="presParOf" srcId="{A3DA094E-CA5C-40DE-8DA8-C936EA0F14C3}" destId="{0D4C8B67-3B73-4174-8AF3-6B681155D37D}" srcOrd="0" destOrd="0" presId="urn:microsoft.com/office/officeart/2009/3/layout/FramedTextPicture"/>
    <dgm:cxn modelId="{D16FAE80-77D7-422C-9C8D-BB96CE7C1EDB}" type="presParOf" srcId="{0D4C8B67-3B73-4174-8AF3-6B681155D37D}" destId="{48372564-83FD-42A7-B6BD-E47EEE514BAE}" srcOrd="0" destOrd="0" presId="urn:microsoft.com/office/officeart/2009/3/layout/FramedTextPicture"/>
    <dgm:cxn modelId="{D6E4861C-73BD-4D70-BBF0-29F9BCF64957}" type="presParOf" srcId="{0D4C8B67-3B73-4174-8AF3-6B681155D37D}" destId="{4221C37D-C3E8-4443-9E14-21D4806E4238}" srcOrd="1" destOrd="0" presId="urn:microsoft.com/office/officeart/2009/3/layout/FramedTextPicture"/>
    <dgm:cxn modelId="{8FD13F5B-97B8-452D-9315-DB6337979F56}" type="presParOf" srcId="{0D4C8B67-3B73-4174-8AF3-6B681155D37D}" destId="{FA46F4EB-FB34-4A9B-A1A5-00130B078732}" srcOrd="2" destOrd="0" presId="urn:microsoft.com/office/officeart/2009/3/layout/FramedTextPicture"/>
    <dgm:cxn modelId="{EBCC26B6-B7BA-4BFD-8C51-70FB53BAC2B4}" type="presParOf" srcId="{0D4C8B67-3B73-4174-8AF3-6B681155D37D}" destId="{B11FCA9B-020F-4E88-83B1-7581C8626BEC}" srcOrd="3" destOrd="0" presId="urn:microsoft.com/office/officeart/2009/3/layout/FramedTextPicture"/>
    <dgm:cxn modelId="{47A55646-F46E-47A8-BAE5-8FEE0856ECDE}" type="presParOf" srcId="{0D4C8B67-3B73-4174-8AF3-6B681155D37D}" destId="{0C8E59D2-554A-4F9D-B572-1A3302F86DEB}" srcOrd="4" destOrd="0" presId="urn:microsoft.com/office/officeart/2009/3/layout/FramedTextPicture"/>
    <dgm:cxn modelId="{CDA166DE-A6EA-425E-A12A-98AA015423FE}" type="presParOf" srcId="{0D4C8B67-3B73-4174-8AF3-6B681155D37D}" destId="{C33E07FD-96A7-424C-A622-2030A590C3C1}" srcOrd="5" destOrd="0" presId="urn:microsoft.com/office/officeart/2009/3/layout/FramedTextPictur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445179D-BD2E-41C3-AFDD-0C8B6B0CDB96}" type="doc">
      <dgm:prSet loTypeId="urn:microsoft.com/office/officeart/2008/layout/LinedList" loCatId="list" qsTypeId="urn:microsoft.com/office/officeart/2005/8/quickstyle/simple1" qsCatId="simple" csTypeId="urn:microsoft.com/office/officeart/2005/8/colors/accent4_2" csCatId="accent4" phldr="1"/>
      <dgm:spPr/>
      <dgm:t>
        <a:bodyPr/>
        <a:lstStyle/>
        <a:p>
          <a:endParaRPr lang="es-ES"/>
        </a:p>
      </dgm:t>
    </dgm:pt>
    <dgm:pt modelId="{95FB45C5-EE10-4BE6-8EE9-4D8072A31E94}">
      <dgm:prSet phldrT="[Texto]" phldr="1"/>
      <dgm:spPr/>
      <dgm:t>
        <a:bodyPr/>
        <a:lstStyle/>
        <a:p>
          <a:endParaRPr lang="es-ES"/>
        </a:p>
      </dgm:t>
    </dgm:pt>
    <dgm:pt modelId="{DF90D9FB-CC8F-496F-9246-AEEB67997C0E}" type="parTrans" cxnId="{B1811151-D67E-4C62-99A8-993DF8E75473}">
      <dgm:prSet/>
      <dgm:spPr/>
      <dgm:t>
        <a:bodyPr/>
        <a:lstStyle/>
        <a:p>
          <a:endParaRPr lang="es-ES"/>
        </a:p>
      </dgm:t>
    </dgm:pt>
    <dgm:pt modelId="{414DA30F-236B-4D8E-8643-600CD6C46918}" type="sibTrans" cxnId="{B1811151-D67E-4C62-99A8-993DF8E75473}">
      <dgm:prSet/>
      <dgm:spPr/>
      <dgm:t>
        <a:bodyPr/>
        <a:lstStyle/>
        <a:p>
          <a:endParaRPr lang="es-ES"/>
        </a:p>
      </dgm:t>
    </dgm:pt>
    <dgm:pt modelId="{1796F14A-3325-4724-8FE9-46463F071BD9}">
      <dgm:prSet phldrT="[Texto]"/>
      <dgm:spPr/>
      <dgm:t>
        <a:bodyPr anchor="ctr"/>
        <a:lstStyle/>
        <a:p>
          <a:pPr algn="just"/>
          <a:r>
            <a:rPr lang="es-ES" dirty="0" smtClean="0"/>
            <a:t>Está compuesto de un 80% entre celulosa y </a:t>
          </a:r>
          <a:r>
            <a:rPr lang="es-ES" dirty="0" err="1" smtClean="0"/>
            <a:t>hemicelulosa</a:t>
          </a:r>
          <a:r>
            <a:rPr lang="es-ES" dirty="0" smtClean="0"/>
            <a:t> y el 20% de lignina.</a:t>
          </a:r>
          <a:endParaRPr lang="es-ES" dirty="0"/>
        </a:p>
      </dgm:t>
    </dgm:pt>
    <dgm:pt modelId="{08ED19BB-E62B-4228-ABBD-F89824C0A819}" type="parTrans" cxnId="{39051A07-5C02-4AC5-8728-2E60659AE35F}">
      <dgm:prSet/>
      <dgm:spPr/>
      <dgm:t>
        <a:bodyPr/>
        <a:lstStyle/>
        <a:p>
          <a:endParaRPr lang="es-ES"/>
        </a:p>
      </dgm:t>
    </dgm:pt>
    <dgm:pt modelId="{C9FD1B90-802C-4873-B48F-8300761ACB35}" type="sibTrans" cxnId="{39051A07-5C02-4AC5-8728-2E60659AE35F}">
      <dgm:prSet/>
      <dgm:spPr/>
      <dgm:t>
        <a:bodyPr/>
        <a:lstStyle/>
        <a:p>
          <a:endParaRPr lang="es-ES"/>
        </a:p>
      </dgm:t>
    </dgm:pt>
    <dgm:pt modelId="{78834120-25DC-4DFB-9636-AC1E8F37FE47}">
      <dgm:prSet phldrT="[Texto]"/>
      <dgm:spPr/>
      <dgm:t>
        <a:bodyPr anchor="ctr"/>
        <a:lstStyle/>
        <a:p>
          <a:pPr algn="just"/>
          <a:r>
            <a:rPr lang="es-ES" dirty="0" smtClean="0"/>
            <a:t>Posee una alta eficiencia fotosintética.</a:t>
          </a:r>
          <a:endParaRPr lang="es-ES" dirty="0"/>
        </a:p>
      </dgm:t>
    </dgm:pt>
    <dgm:pt modelId="{4E2AF53D-02B1-4D50-8973-F687C77F457B}" type="parTrans" cxnId="{C6AF6D18-23BA-4DB8-8B24-CA5B33AD6D90}">
      <dgm:prSet/>
      <dgm:spPr/>
      <dgm:t>
        <a:bodyPr/>
        <a:lstStyle/>
        <a:p>
          <a:endParaRPr lang="es-ES"/>
        </a:p>
      </dgm:t>
    </dgm:pt>
    <dgm:pt modelId="{FB0977C6-483A-4692-BAE8-0668CCE9C2F1}" type="sibTrans" cxnId="{C6AF6D18-23BA-4DB8-8B24-CA5B33AD6D90}">
      <dgm:prSet/>
      <dgm:spPr/>
      <dgm:t>
        <a:bodyPr/>
        <a:lstStyle/>
        <a:p>
          <a:endParaRPr lang="es-ES"/>
        </a:p>
      </dgm:t>
    </dgm:pt>
    <dgm:pt modelId="{516797BD-6630-4982-BDEE-BA7932EE073D}">
      <dgm:prSet phldrT="[Texto]"/>
      <dgm:spPr/>
      <dgm:t>
        <a:bodyPr anchor="ctr"/>
        <a:lstStyle/>
        <a:p>
          <a:pPr algn="just"/>
          <a:r>
            <a:rPr lang="es-ES" dirty="0" smtClean="0"/>
            <a:t>El contenido de azúcar oscila entre el 11 y 16%. </a:t>
          </a:r>
        </a:p>
      </dgm:t>
    </dgm:pt>
    <dgm:pt modelId="{5CF7EA3A-DD53-4583-968C-DA41F94F3CB8}" type="parTrans" cxnId="{4252399F-4DBD-4DEE-8BF0-A048561D10CA}">
      <dgm:prSet/>
      <dgm:spPr/>
      <dgm:t>
        <a:bodyPr/>
        <a:lstStyle/>
        <a:p>
          <a:endParaRPr lang="es-ES"/>
        </a:p>
      </dgm:t>
    </dgm:pt>
    <dgm:pt modelId="{9668CEE7-2665-4A1B-A766-AEAA7F5BE429}" type="sibTrans" cxnId="{4252399F-4DBD-4DEE-8BF0-A048561D10CA}">
      <dgm:prSet/>
      <dgm:spPr/>
      <dgm:t>
        <a:bodyPr/>
        <a:lstStyle/>
        <a:p>
          <a:endParaRPr lang="es-ES"/>
        </a:p>
      </dgm:t>
    </dgm:pt>
    <dgm:pt modelId="{19C0C7CB-44FB-4936-A406-57F5A378E147}">
      <dgm:prSet phldrT="[Texto]"/>
      <dgm:spPr/>
      <dgm:t>
        <a:bodyPr anchor="ctr"/>
        <a:lstStyle/>
        <a:p>
          <a:pPr algn="just"/>
          <a:r>
            <a:rPr lang="es-ES_tradnl" dirty="0" smtClean="0"/>
            <a:t>Origen: Baños de Agua Santa, Provincia de Imbabura</a:t>
          </a:r>
          <a:r>
            <a:rPr lang="es-ES" b="0" i="0" dirty="0" smtClean="0"/>
            <a:t>.</a:t>
          </a:r>
          <a:endParaRPr lang="es-ES" b="0" dirty="0" smtClean="0"/>
        </a:p>
      </dgm:t>
    </dgm:pt>
    <dgm:pt modelId="{E6096628-3D65-42CD-8310-7E284236E2D9}" type="parTrans" cxnId="{CFBA533D-DF94-4E9E-929F-8483664B0881}">
      <dgm:prSet/>
      <dgm:spPr/>
      <dgm:t>
        <a:bodyPr/>
        <a:lstStyle/>
        <a:p>
          <a:endParaRPr lang="es-ES"/>
        </a:p>
      </dgm:t>
    </dgm:pt>
    <dgm:pt modelId="{2B4172C3-C7E3-4C1B-A3D5-244D8A4CBF84}" type="sibTrans" cxnId="{CFBA533D-DF94-4E9E-929F-8483664B0881}">
      <dgm:prSet/>
      <dgm:spPr/>
      <dgm:t>
        <a:bodyPr/>
        <a:lstStyle/>
        <a:p>
          <a:endParaRPr lang="es-ES"/>
        </a:p>
      </dgm:t>
    </dgm:pt>
    <dgm:pt modelId="{2CE081B2-1166-42F8-98D4-93A6CB95A810}" type="pres">
      <dgm:prSet presAssocID="{7445179D-BD2E-41C3-AFDD-0C8B6B0CDB96}" presName="vert0" presStyleCnt="0">
        <dgm:presLayoutVars>
          <dgm:dir/>
          <dgm:animOne val="branch"/>
          <dgm:animLvl val="lvl"/>
        </dgm:presLayoutVars>
      </dgm:prSet>
      <dgm:spPr/>
      <dgm:t>
        <a:bodyPr/>
        <a:lstStyle/>
        <a:p>
          <a:endParaRPr lang="es-ES"/>
        </a:p>
      </dgm:t>
    </dgm:pt>
    <dgm:pt modelId="{B421F7FC-2F8B-43F7-940B-985467D9CEAC}" type="pres">
      <dgm:prSet presAssocID="{95FB45C5-EE10-4BE6-8EE9-4D8072A31E94}" presName="thickLine" presStyleLbl="alignNode1" presStyleIdx="0" presStyleCnt="1"/>
      <dgm:spPr/>
    </dgm:pt>
    <dgm:pt modelId="{1E64EF04-B0DA-46C1-94C3-B032A11A9D1B}" type="pres">
      <dgm:prSet presAssocID="{95FB45C5-EE10-4BE6-8EE9-4D8072A31E94}" presName="horz1" presStyleCnt="0"/>
      <dgm:spPr/>
    </dgm:pt>
    <dgm:pt modelId="{23FA84E8-C12D-470E-9B46-7A5EC508F027}" type="pres">
      <dgm:prSet presAssocID="{95FB45C5-EE10-4BE6-8EE9-4D8072A31E94}" presName="tx1" presStyleLbl="revTx" presStyleIdx="0" presStyleCnt="5"/>
      <dgm:spPr/>
      <dgm:t>
        <a:bodyPr/>
        <a:lstStyle/>
        <a:p>
          <a:endParaRPr lang="es-ES"/>
        </a:p>
      </dgm:t>
    </dgm:pt>
    <dgm:pt modelId="{D63D1771-C668-4787-B410-E710DC027358}" type="pres">
      <dgm:prSet presAssocID="{95FB45C5-EE10-4BE6-8EE9-4D8072A31E94}" presName="vert1" presStyleCnt="0"/>
      <dgm:spPr/>
    </dgm:pt>
    <dgm:pt modelId="{0BAE574A-AD1C-4302-BB94-FF33A7EAED10}" type="pres">
      <dgm:prSet presAssocID="{1796F14A-3325-4724-8FE9-46463F071BD9}" presName="vertSpace2a" presStyleCnt="0"/>
      <dgm:spPr/>
    </dgm:pt>
    <dgm:pt modelId="{E578E5CC-FF29-4D70-A04F-E3BA8499210A}" type="pres">
      <dgm:prSet presAssocID="{1796F14A-3325-4724-8FE9-46463F071BD9}" presName="horz2" presStyleCnt="0"/>
      <dgm:spPr/>
    </dgm:pt>
    <dgm:pt modelId="{6C4F6204-5A18-4104-96DF-E306F0CA0FA6}" type="pres">
      <dgm:prSet presAssocID="{1796F14A-3325-4724-8FE9-46463F071BD9}" presName="horzSpace2" presStyleCnt="0"/>
      <dgm:spPr/>
    </dgm:pt>
    <dgm:pt modelId="{DC5FA349-4133-4482-9C6E-157CD061E4C0}" type="pres">
      <dgm:prSet presAssocID="{1796F14A-3325-4724-8FE9-46463F071BD9}" presName="tx2" presStyleLbl="revTx" presStyleIdx="1" presStyleCnt="5"/>
      <dgm:spPr/>
      <dgm:t>
        <a:bodyPr/>
        <a:lstStyle/>
        <a:p>
          <a:endParaRPr lang="es-ES"/>
        </a:p>
      </dgm:t>
    </dgm:pt>
    <dgm:pt modelId="{0496B5A0-3DFB-4A20-ACAF-34636E0B1A5F}" type="pres">
      <dgm:prSet presAssocID="{1796F14A-3325-4724-8FE9-46463F071BD9}" presName="vert2" presStyleCnt="0"/>
      <dgm:spPr/>
    </dgm:pt>
    <dgm:pt modelId="{DE6BBEDC-286F-4BA9-BBA9-40BBAABDE38B}" type="pres">
      <dgm:prSet presAssocID="{1796F14A-3325-4724-8FE9-46463F071BD9}" presName="thinLine2b" presStyleLbl="callout" presStyleIdx="0" presStyleCnt="4"/>
      <dgm:spPr/>
    </dgm:pt>
    <dgm:pt modelId="{11C01C34-8A28-4DB5-90B6-AD8BC081314F}" type="pres">
      <dgm:prSet presAssocID="{1796F14A-3325-4724-8FE9-46463F071BD9}" presName="vertSpace2b" presStyleCnt="0"/>
      <dgm:spPr/>
    </dgm:pt>
    <dgm:pt modelId="{324F7F75-BFCC-4D4B-95BA-591CE6E988F6}" type="pres">
      <dgm:prSet presAssocID="{78834120-25DC-4DFB-9636-AC1E8F37FE47}" presName="horz2" presStyleCnt="0"/>
      <dgm:spPr/>
    </dgm:pt>
    <dgm:pt modelId="{1C90B9B7-7924-4953-A6B1-BD6073E5FED3}" type="pres">
      <dgm:prSet presAssocID="{78834120-25DC-4DFB-9636-AC1E8F37FE47}" presName="horzSpace2" presStyleCnt="0"/>
      <dgm:spPr/>
    </dgm:pt>
    <dgm:pt modelId="{7347861E-5604-440B-91D0-AE44A20EF986}" type="pres">
      <dgm:prSet presAssocID="{78834120-25DC-4DFB-9636-AC1E8F37FE47}" presName="tx2" presStyleLbl="revTx" presStyleIdx="2" presStyleCnt="5"/>
      <dgm:spPr/>
      <dgm:t>
        <a:bodyPr/>
        <a:lstStyle/>
        <a:p>
          <a:endParaRPr lang="es-ES"/>
        </a:p>
      </dgm:t>
    </dgm:pt>
    <dgm:pt modelId="{7C8FB3E7-4A7D-46FE-BCA4-F1BD9ED8253C}" type="pres">
      <dgm:prSet presAssocID="{78834120-25DC-4DFB-9636-AC1E8F37FE47}" presName="vert2" presStyleCnt="0"/>
      <dgm:spPr/>
    </dgm:pt>
    <dgm:pt modelId="{F1E9E27D-3B48-4E67-B054-D8D447E209F5}" type="pres">
      <dgm:prSet presAssocID="{78834120-25DC-4DFB-9636-AC1E8F37FE47}" presName="thinLine2b" presStyleLbl="callout" presStyleIdx="1" presStyleCnt="4"/>
      <dgm:spPr/>
    </dgm:pt>
    <dgm:pt modelId="{7764131E-6739-487D-9E53-65FC9E661138}" type="pres">
      <dgm:prSet presAssocID="{78834120-25DC-4DFB-9636-AC1E8F37FE47}" presName="vertSpace2b" presStyleCnt="0"/>
      <dgm:spPr/>
    </dgm:pt>
    <dgm:pt modelId="{8DF356C4-5C08-4BF6-983B-4D5025231CDF}" type="pres">
      <dgm:prSet presAssocID="{516797BD-6630-4982-BDEE-BA7932EE073D}" presName="horz2" presStyleCnt="0"/>
      <dgm:spPr/>
    </dgm:pt>
    <dgm:pt modelId="{156BF9CB-1722-417B-9C44-8677D6B84DB9}" type="pres">
      <dgm:prSet presAssocID="{516797BD-6630-4982-BDEE-BA7932EE073D}" presName="horzSpace2" presStyleCnt="0"/>
      <dgm:spPr/>
    </dgm:pt>
    <dgm:pt modelId="{05755D16-D883-41CB-95C6-08F2655F211E}" type="pres">
      <dgm:prSet presAssocID="{516797BD-6630-4982-BDEE-BA7932EE073D}" presName="tx2" presStyleLbl="revTx" presStyleIdx="3" presStyleCnt="5"/>
      <dgm:spPr/>
      <dgm:t>
        <a:bodyPr/>
        <a:lstStyle/>
        <a:p>
          <a:endParaRPr lang="es-ES"/>
        </a:p>
      </dgm:t>
    </dgm:pt>
    <dgm:pt modelId="{CFCF198C-D151-4CE9-B03A-92C66C2EBAEB}" type="pres">
      <dgm:prSet presAssocID="{516797BD-6630-4982-BDEE-BA7932EE073D}" presName="vert2" presStyleCnt="0"/>
      <dgm:spPr/>
    </dgm:pt>
    <dgm:pt modelId="{0B4C2A2A-267F-42BC-8634-53715420E209}" type="pres">
      <dgm:prSet presAssocID="{516797BD-6630-4982-BDEE-BA7932EE073D}" presName="thinLine2b" presStyleLbl="callout" presStyleIdx="2" presStyleCnt="4"/>
      <dgm:spPr/>
    </dgm:pt>
    <dgm:pt modelId="{9D052D5C-F62A-405F-B394-902A9F5282DF}" type="pres">
      <dgm:prSet presAssocID="{516797BD-6630-4982-BDEE-BA7932EE073D}" presName="vertSpace2b" presStyleCnt="0"/>
      <dgm:spPr/>
    </dgm:pt>
    <dgm:pt modelId="{AB89D982-4B99-4D13-8700-1E4CC832CC26}" type="pres">
      <dgm:prSet presAssocID="{19C0C7CB-44FB-4936-A406-57F5A378E147}" presName="horz2" presStyleCnt="0"/>
      <dgm:spPr/>
    </dgm:pt>
    <dgm:pt modelId="{0F6C4A7F-F24B-49F3-8B38-EAEC553D248B}" type="pres">
      <dgm:prSet presAssocID="{19C0C7CB-44FB-4936-A406-57F5A378E147}" presName="horzSpace2" presStyleCnt="0"/>
      <dgm:spPr/>
    </dgm:pt>
    <dgm:pt modelId="{74AEB4BF-5E94-43EC-9386-CC485006C77E}" type="pres">
      <dgm:prSet presAssocID="{19C0C7CB-44FB-4936-A406-57F5A378E147}" presName="tx2" presStyleLbl="revTx" presStyleIdx="4" presStyleCnt="5"/>
      <dgm:spPr/>
      <dgm:t>
        <a:bodyPr/>
        <a:lstStyle/>
        <a:p>
          <a:endParaRPr lang="es-ES"/>
        </a:p>
      </dgm:t>
    </dgm:pt>
    <dgm:pt modelId="{45D60DE9-36DF-41B4-A43D-070B43396521}" type="pres">
      <dgm:prSet presAssocID="{19C0C7CB-44FB-4936-A406-57F5A378E147}" presName="vert2" presStyleCnt="0"/>
      <dgm:spPr/>
    </dgm:pt>
    <dgm:pt modelId="{7B6629B0-C99C-46F5-8DF4-BF76A8529E5E}" type="pres">
      <dgm:prSet presAssocID="{19C0C7CB-44FB-4936-A406-57F5A378E147}" presName="thinLine2b" presStyleLbl="callout" presStyleIdx="3" presStyleCnt="4"/>
      <dgm:spPr/>
    </dgm:pt>
    <dgm:pt modelId="{C2C85088-CB5C-4420-BD19-5C9B28A37FF2}" type="pres">
      <dgm:prSet presAssocID="{19C0C7CB-44FB-4936-A406-57F5A378E147}" presName="vertSpace2b" presStyleCnt="0"/>
      <dgm:spPr/>
    </dgm:pt>
  </dgm:ptLst>
  <dgm:cxnLst>
    <dgm:cxn modelId="{B1811151-D67E-4C62-99A8-993DF8E75473}" srcId="{7445179D-BD2E-41C3-AFDD-0C8B6B0CDB96}" destId="{95FB45C5-EE10-4BE6-8EE9-4D8072A31E94}" srcOrd="0" destOrd="0" parTransId="{DF90D9FB-CC8F-496F-9246-AEEB67997C0E}" sibTransId="{414DA30F-236B-4D8E-8643-600CD6C46918}"/>
    <dgm:cxn modelId="{912FC1F7-1FDF-48EA-8523-FC3455AA071E}" type="presOf" srcId="{7445179D-BD2E-41C3-AFDD-0C8B6B0CDB96}" destId="{2CE081B2-1166-42F8-98D4-93A6CB95A810}" srcOrd="0" destOrd="0" presId="urn:microsoft.com/office/officeart/2008/layout/LinedList"/>
    <dgm:cxn modelId="{CFBA533D-DF94-4E9E-929F-8483664B0881}" srcId="{95FB45C5-EE10-4BE6-8EE9-4D8072A31E94}" destId="{19C0C7CB-44FB-4936-A406-57F5A378E147}" srcOrd="3" destOrd="0" parTransId="{E6096628-3D65-42CD-8310-7E284236E2D9}" sibTransId="{2B4172C3-C7E3-4C1B-A3D5-244D8A4CBF84}"/>
    <dgm:cxn modelId="{4252399F-4DBD-4DEE-8BF0-A048561D10CA}" srcId="{95FB45C5-EE10-4BE6-8EE9-4D8072A31E94}" destId="{516797BD-6630-4982-BDEE-BA7932EE073D}" srcOrd="2" destOrd="0" parTransId="{5CF7EA3A-DD53-4583-968C-DA41F94F3CB8}" sibTransId="{9668CEE7-2665-4A1B-A766-AEAA7F5BE429}"/>
    <dgm:cxn modelId="{83AEDAF7-54F5-4878-B582-BCBB5433EC50}" type="presOf" srcId="{516797BD-6630-4982-BDEE-BA7932EE073D}" destId="{05755D16-D883-41CB-95C6-08F2655F211E}" srcOrd="0" destOrd="0" presId="urn:microsoft.com/office/officeart/2008/layout/LinedList"/>
    <dgm:cxn modelId="{AD23D3E0-B915-40D8-9A2E-97E47239FF6A}" type="presOf" srcId="{95FB45C5-EE10-4BE6-8EE9-4D8072A31E94}" destId="{23FA84E8-C12D-470E-9B46-7A5EC508F027}" srcOrd="0" destOrd="0" presId="urn:microsoft.com/office/officeart/2008/layout/LinedList"/>
    <dgm:cxn modelId="{C6033BFA-58E8-495E-910C-6B7CB185D29B}" type="presOf" srcId="{1796F14A-3325-4724-8FE9-46463F071BD9}" destId="{DC5FA349-4133-4482-9C6E-157CD061E4C0}" srcOrd="0" destOrd="0" presId="urn:microsoft.com/office/officeart/2008/layout/LinedList"/>
    <dgm:cxn modelId="{DA6A1A49-1187-4917-B985-6B6884FD7532}" type="presOf" srcId="{78834120-25DC-4DFB-9636-AC1E8F37FE47}" destId="{7347861E-5604-440B-91D0-AE44A20EF986}" srcOrd="0" destOrd="0" presId="urn:microsoft.com/office/officeart/2008/layout/LinedList"/>
    <dgm:cxn modelId="{39051A07-5C02-4AC5-8728-2E60659AE35F}" srcId="{95FB45C5-EE10-4BE6-8EE9-4D8072A31E94}" destId="{1796F14A-3325-4724-8FE9-46463F071BD9}" srcOrd="0" destOrd="0" parTransId="{08ED19BB-E62B-4228-ABBD-F89824C0A819}" sibTransId="{C9FD1B90-802C-4873-B48F-8300761ACB35}"/>
    <dgm:cxn modelId="{925B11BA-94A9-4241-AC69-E14C518222C3}" type="presOf" srcId="{19C0C7CB-44FB-4936-A406-57F5A378E147}" destId="{74AEB4BF-5E94-43EC-9386-CC485006C77E}" srcOrd="0" destOrd="0" presId="urn:microsoft.com/office/officeart/2008/layout/LinedList"/>
    <dgm:cxn modelId="{C6AF6D18-23BA-4DB8-8B24-CA5B33AD6D90}" srcId="{95FB45C5-EE10-4BE6-8EE9-4D8072A31E94}" destId="{78834120-25DC-4DFB-9636-AC1E8F37FE47}" srcOrd="1" destOrd="0" parTransId="{4E2AF53D-02B1-4D50-8973-F687C77F457B}" sibTransId="{FB0977C6-483A-4692-BAE8-0668CCE9C2F1}"/>
    <dgm:cxn modelId="{87908556-E270-4E45-90EF-C64611E7B831}" type="presParOf" srcId="{2CE081B2-1166-42F8-98D4-93A6CB95A810}" destId="{B421F7FC-2F8B-43F7-940B-985467D9CEAC}" srcOrd="0" destOrd="0" presId="urn:microsoft.com/office/officeart/2008/layout/LinedList"/>
    <dgm:cxn modelId="{6AFE2D66-81BA-4879-A0F9-472CBD83E54A}" type="presParOf" srcId="{2CE081B2-1166-42F8-98D4-93A6CB95A810}" destId="{1E64EF04-B0DA-46C1-94C3-B032A11A9D1B}" srcOrd="1" destOrd="0" presId="urn:microsoft.com/office/officeart/2008/layout/LinedList"/>
    <dgm:cxn modelId="{55937DD3-DC16-4220-8FF0-9AC0AE043658}" type="presParOf" srcId="{1E64EF04-B0DA-46C1-94C3-B032A11A9D1B}" destId="{23FA84E8-C12D-470E-9B46-7A5EC508F027}" srcOrd="0" destOrd="0" presId="urn:microsoft.com/office/officeart/2008/layout/LinedList"/>
    <dgm:cxn modelId="{065C6FE3-5559-4E0A-B6CD-04BCA10EFE9A}" type="presParOf" srcId="{1E64EF04-B0DA-46C1-94C3-B032A11A9D1B}" destId="{D63D1771-C668-4787-B410-E710DC027358}" srcOrd="1" destOrd="0" presId="urn:microsoft.com/office/officeart/2008/layout/LinedList"/>
    <dgm:cxn modelId="{46B21F54-FA5D-4593-B03B-BE469942D7B6}" type="presParOf" srcId="{D63D1771-C668-4787-B410-E710DC027358}" destId="{0BAE574A-AD1C-4302-BB94-FF33A7EAED10}" srcOrd="0" destOrd="0" presId="urn:microsoft.com/office/officeart/2008/layout/LinedList"/>
    <dgm:cxn modelId="{742E44B9-BF95-47AC-A520-C8949915C2EC}" type="presParOf" srcId="{D63D1771-C668-4787-B410-E710DC027358}" destId="{E578E5CC-FF29-4D70-A04F-E3BA8499210A}" srcOrd="1" destOrd="0" presId="urn:microsoft.com/office/officeart/2008/layout/LinedList"/>
    <dgm:cxn modelId="{2E8389D5-B515-43C8-B02B-56617B7D6441}" type="presParOf" srcId="{E578E5CC-FF29-4D70-A04F-E3BA8499210A}" destId="{6C4F6204-5A18-4104-96DF-E306F0CA0FA6}" srcOrd="0" destOrd="0" presId="urn:microsoft.com/office/officeart/2008/layout/LinedList"/>
    <dgm:cxn modelId="{7BE23FBE-583C-4AC6-9C71-59DDD006B7AB}" type="presParOf" srcId="{E578E5CC-FF29-4D70-A04F-E3BA8499210A}" destId="{DC5FA349-4133-4482-9C6E-157CD061E4C0}" srcOrd="1" destOrd="0" presId="urn:microsoft.com/office/officeart/2008/layout/LinedList"/>
    <dgm:cxn modelId="{F33B48F0-2272-45EB-AA58-ED4F9B7CC7F1}" type="presParOf" srcId="{E578E5CC-FF29-4D70-A04F-E3BA8499210A}" destId="{0496B5A0-3DFB-4A20-ACAF-34636E0B1A5F}" srcOrd="2" destOrd="0" presId="urn:microsoft.com/office/officeart/2008/layout/LinedList"/>
    <dgm:cxn modelId="{33359436-D015-4106-B5F4-C8481FEF931A}" type="presParOf" srcId="{D63D1771-C668-4787-B410-E710DC027358}" destId="{DE6BBEDC-286F-4BA9-BBA9-40BBAABDE38B}" srcOrd="2" destOrd="0" presId="urn:microsoft.com/office/officeart/2008/layout/LinedList"/>
    <dgm:cxn modelId="{3DAB6A75-1A2A-4F0F-9D65-4DD79F8942A4}" type="presParOf" srcId="{D63D1771-C668-4787-B410-E710DC027358}" destId="{11C01C34-8A28-4DB5-90B6-AD8BC081314F}" srcOrd="3" destOrd="0" presId="urn:microsoft.com/office/officeart/2008/layout/LinedList"/>
    <dgm:cxn modelId="{D21E6545-A659-4539-9737-7C6EB05166BE}" type="presParOf" srcId="{D63D1771-C668-4787-B410-E710DC027358}" destId="{324F7F75-BFCC-4D4B-95BA-591CE6E988F6}" srcOrd="4" destOrd="0" presId="urn:microsoft.com/office/officeart/2008/layout/LinedList"/>
    <dgm:cxn modelId="{C1503FC7-313A-4BB1-9FAE-8A3389C32BE2}" type="presParOf" srcId="{324F7F75-BFCC-4D4B-95BA-591CE6E988F6}" destId="{1C90B9B7-7924-4953-A6B1-BD6073E5FED3}" srcOrd="0" destOrd="0" presId="urn:microsoft.com/office/officeart/2008/layout/LinedList"/>
    <dgm:cxn modelId="{7868E6E9-6AC2-4CC9-AA96-55432095687A}" type="presParOf" srcId="{324F7F75-BFCC-4D4B-95BA-591CE6E988F6}" destId="{7347861E-5604-440B-91D0-AE44A20EF986}" srcOrd="1" destOrd="0" presId="urn:microsoft.com/office/officeart/2008/layout/LinedList"/>
    <dgm:cxn modelId="{2CA87843-17DB-48AA-AEC6-0ECAFF764DAE}" type="presParOf" srcId="{324F7F75-BFCC-4D4B-95BA-591CE6E988F6}" destId="{7C8FB3E7-4A7D-46FE-BCA4-F1BD9ED8253C}" srcOrd="2" destOrd="0" presId="urn:microsoft.com/office/officeart/2008/layout/LinedList"/>
    <dgm:cxn modelId="{69140F0C-10D4-424A-AA45-D010DC3464C1}" type="presParOf" srcId="{D63D1771-C668-4787-B410-E710DC027358}" destId="{F1E9E27D-3B48-4E67-B054-D8D447E209F5}" srcOrd="5" destOrd="0" presId="urn:microsoft.com/office/officeart/2008/layout/LinedList"/>
    <dgm:cxn modelId="{50FD343E-31C8-474C-85B6-E4B60226640C}" type="presParOf" srcId="{D63D1771-C668-4787-B410-E710DC027358}" destId="{7764131E-6739-487D-9E53-65FC9E661138}" srcOrd="6" destOrd="0" presId="urn:microsoft.com/office/officeart/2008/layout/LinedList"/>
    <dgm:cxn modelId="{98B0A466-5175-4844-9CB4-39730519A581}" type="presParOf" srcId="{D63D1771-C668-4787-B410-E710DC027358}" destId="{8DF356C4-5C08-4BF6-983B-4D5025231CDF}" srcOrd="7" destOrd="0" presId="urn:microsoft.com/office/officeart/2008/layout/LinedList"/>
    <dgm:cxn modelId="{94ABD9C5-F81A-4F61-AD31-E612C35097D9}" type="presParOf" srcId="{8DF356C4-5C08-4BF6-983B-4D5025231CDF}" destId="{156BF9CB-1722-417B-9C44-8677D6B84DB9}" srcOrd="0" destOrd="0" presId="urn:microsoft.com/office/officeart/2008/layout/LinedList"/>
    <dgm:cxn modelId="{051516AF-4052-4E9D-B470-8C4250BCD145}" type="presParOf" srcId="{8DF356C4-5C08-4BF6-983B-4D5025231CDF}" destId="{05755D16-D883-41CB-95C6-08F2655F211E}" srcOrd="1" destOrd="0" presId="urn:microsoft.com/office/officeart/2008/layout/LinedList"/>
    <dgm:cxn modelId="{E2BD6E75-17B5-466B-840E-8206F12C7760}" type="presParOf" srcId="{8DF356C4-5C08-4BF6-983B-4D5025231CDF}" destId="{CFCF198C-D151-4CE9-B03A-92C66C2EBAEB}" srcOrd="2" destOrd="0" presId="urn:microsoft.com/office/officeart/2008/layout/LinedList"/>
    <dgm:cxn modelId="{2FF4618B-BD95-4EB9-B669-8A6C91A043B9}" type="presParOf" srcId="{D63D1771-C668-4787-B410-E710DC027358}" destId="{0B4C2A2A-267F-42BC-8634-53715420E209}" srcOrd="8" destOrd="0" presId="urn:microsoft.com/office/officeart/2008/layout/LinedList"/>
    <dgm:cxn modelId="{3564A4BF-8E12-4FDB-87EE-106BE80E42B0}" type="presParOf" srcId="{D63D1771-C668-4787-B410-E710DC027358}" destId="{9D052D5C-F62A-405F-B394-902A9F5282DF}" srcOrd="9" destOrd="0" presId="urn:microsoft.com/office/officeart/2008/layout/LinedList"/>
    <dgm:cxn modelId="{B5439FEA-A921-491F-8E51-BA89CB081061}" type="presParOf" srcId="{D63D1771-C668-4787-B410-E710DC027358}" destId="{AB89D982-4B99-4D13-8700-1E4CC832CC26}" srcOrd="10" destOrd="0" presId="urn:microsoft.com/office/officeart/2008/layout/LinedList"/>
    <dgm:cxn modelId="{ADEF4948-91B8-4255-B2F4-7582185E4134}" type="presParOf" srcId="{AB89D982-4B99-4D13-8700-1E4CC832CC26}" destId="{0F6C4A7F-F24B-49F3-8B38-EAEC553D248B}" srcOrd="0" destOrd="0" presId="urn:microsoft.com/office/officeart/2008/layout/LinedList"/>
    <dgm:cxn modelId="{15A39496-EF7E-460C-A3DF-DB565EB9E5A7}" type="presParOf" srcId="{AB89D982-4B99-4D13-8700-1E4CC832CC26}" destId="{74AEB4BF-5E94-43EC-9386-CC485006C77E}" srcOrd="1" destOrd="0" presId="urn:microsoft.com/office/officeart/2008/layout/LinedList"/>
    <dgm:cxn modelId="{874B09A8-B320-4510-84FD-585DC16EFC3F}" type="presParOf" srcId="{AB89D982-4B99-4D13-8700-1E4CC832CC26}" destId="{45D60DE9-36DF-41B4-A43D-070B43396521}" srcOrd="2" destOrd="0" presId="urn:microsoft.com/office/officeart/2008/layout/LinedList"/>
    <dgm:cxn modelId="{E967DB08-FA26-4A32-9913-36495BA2BCED}" type="presParOf" srcId="{D63D1771-C668-4787-B410-E710DC027358}" destId="{7B6629B0-C99C-46F5-8DF4-BF76A8529E5E}" srcOrd="11" destOrd="0" presId="urn:microsoft.com/office/officeart/2008/layout/LinedList"/>
    <dgm:cxn modelId="{B7B5E84E-A45E-412B-AC7A-BCF4655C6CAD}" type="presParOf" srcId="{D63D1771-C668-4787-B410-E710DC027358}" destId="{C2C85088-CB5C-4420-BD19-5C9B28A37FF2}" srcOrd="12"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445179D-BD2E-41C3-AFDD-0C8B6B0CDB96}" type="doc">
      <dgm:prSet loTypeId="urn:microsoft.com/office/officeart/2008/layout/LinedList" loCatId="list" qsTypeId="urn:microsoft.com/office/officeart/2005/8/quickstyle/simple1" qsCatId="simple" csTypeId="urn:microsoft.com/office/officeart/2005/8/colors/accent6_2" csCatId="accent6" phldr="1"/>
      <dgm:spPr/>
      <dgm:t>
        <a:bodyPr/>
        <a:lstStyle/>
        <a:p>
          <a:endParaRPr lang="es-ES"/>
        </a:p>
      </dgm:t>
    </dgm:pt>
    <dgm:pt modelId="{95FB45C5-EE10-4BE6-8EE9-4D8072A31E94}">
      <dgm:prSet phldrT="[Texto]" phldr="1"/>
      <dgm:spPr/>
      <dgm:t>
        <a:bodyPr/>
        <a:lstStyle/>
        <a:p>
          <a:endParaRPr lang="es-ES"/>
        </a:p>
      </dgm:t>
    </dgm:pt>
    <dgm:pt modelId="{DF90D9FB-CC8F-496F-9246-AEEB67997C0E}" type="parTrans" cxnId="{B1811151-D67E-4C62-99A8-993DF8E75473}">
      <dgm:prSet/>
      <dgm:spPr/>
      <dgm:t>
        <a:bodyPr/>
        <a:lstStyle/>
        <a:p>
          <a:endParaRPr lang="es-ES"/>
        </a:p>
      </dgm:t>
    </dgm:pt>
    <dgm:pt modelId="{414DA30F-236B-4D8E-8643-600CD6C46918}" type="sibTrans" cxnId="{B1811151-D67E-4C62-99A8-993DF8E75473}">
      <dgm:prSet/>
      <dgm:spPr/>
      <dgm:t>
        <a:bodyPr/>
        <a:lstStyle/>
        <a:p>
          <a:endParaRPr lang="es-ES"/>
        </a:p>
      </dgm:t>
    </dgm:pt>
    <dgm:pt modelId="{1796F14A-3325-4724-8FE9-46463F071BD9}">
      <dgm:prSet phldrT="[Texto]"/>
      <dgm:spPr/>
      <dgm:t>
        <a:bodyPr anchor="ctr"/>
        <a:lstStyle/>
        <a:p>
          <a:pPr algn="just"/>
          <a:r>
            <a:rPr lang="es-ES" dirty="0" smtClean="0"/>
            <a:t>Recurso natural renovable de rápido crecimiento. </a:t>
          </a:r>
          <a:endParaRPr lang="es-ES" dirty="0"/>
        </a:p>
      </dgm:t>
    </dgm:pt>
    <dgm:pt modelId="{08ED19BB-E62B-4228-ABBD-F89824C0A819}" type="parTrans" cxnId="{39051A07-5C02-4AC5-8728-2E60659AE35F}">
      <dgm:prSet/>
      <dgm:spPr/>
      <dgm:t>
        <a:bodyPr/>
        <a:lstStyle/>
        <a:p>
          <a:endParaRPr lang="es-ES"/>
        </a:p>
      </dgm:t>
    </dgm:pt>
    <dgm:pt modelId="{C9FD1B90-802C-4873-B48F-8300761ACB35}" type="sibTrans" cxnId="{39051A07-5C02-4AC5-8728-2E60659AE35F}">
      <dgm:prSet/>
      <dgm:spPr/>
      <dgm:t>
        <a:bodyPr/>
        <a:lstStyle/>
        <a:p>
          <a:endParaRPr lang="es-ES"/>
        </a:p>
      </dgm:t>
    </dgm:pt>
    <dgm:pt modelId="{78834120-25DC-4DFB-9636-AC1E8F37FE47}">
      <dgm:prSet phldrT="[Texto]"/>
      <dgm:spPr/>
      <dgm:t>
        <a:bodyPr anchor="ctr"/>
        <a:lstStyle/>
        <a:p>
          <a:r>
            <a:rPr lang="es-ES" dirty="0" smtClean="0"/>
            <a:t>Fácil manejo.</a:t>
          </a:r>
          <a:endParaRPr lang="es-ES" dirty="0"/>
        </a:p>
      </dgm:t>
    </dgm:pt>
    <dgm:pt modelId="{4E2AF53D-02B1-4D50-8973-F687C77F457B}" type="parTrans" cxnId="{C6AF6D18-23BA-4DB8-8B24-CA5B33AD6D90}">
      <dgm:prSet/>
      <dgm:spPr/>
      <dgm:t>
        <a:bodyPr/>
        <a:lstStyle/>
        <a:p>
          <a:endParaRPr lang="es-ES"/>
        </a:p>
      </dgm:t>
    </dgm:pt>
    <dgm:pt modelId="{FB0977C6-483A-4692-BAE8-0668CCE9C2F1}" type="sibTrans" cxnId="{C6AF6D18-23BA-4DB8-8B24-CA5B33AD6D90}">
      <dgm:prSet/>
      <dgm:spPr/>
      <dgm:t>
        <a:bodyPr/>
        <a:lstStyle/>
        <a:p>
          <a:endParaRPr lang="es-ES"/>
        </a:p>
      </dgm:t>
    </dgm:pt>
    <dgm:pt modelId="{516797BD-6630-4982-BDEE-BA7932EE073D}">
      <dgm:prSet phldrT="[Texto]"/>
      <dgm:spPr/>
      <dgm:t>
        <a:bodyPr anchor="ctr"/>
        <a:lstStyle/>
        <a:p>
          <a:pPr algn="just"/>
          <a:r>
            <a:rPr lang="es-ES" dirty="0" smtClean="0"/>
            <a:t>Tiene fibras naturales muy fuertes.</a:t>
          </a:r>
        </a:p>
      </dgm:t>
    </dgm:pt>
    <dgm:pt modelId="{5CF7EA3A-DD53-4583-968C-DA41F94F3CB8}" type="parTrans" cxnId="{4252399F-4DBD-4DEE-8BF0-A048561D10CA}">
      <dgm:prSet/>
      <dgm:spPr/>
      <dgm:t>
        <a:bodyPr/>
        <a:lstStyle/>
        <a:p>
          <a:endParaRPr lang="es-ES"/>
        </a:p>
      </dgm:t>
    </dgm:pt>
    <dgm:pt modelId="{9668CEE7-2665-4A1B-A766-AEAA7F5BE429}" type="sibTrans" cxnId="{4252399F-4DBD-4DEE-8BF0-A048561D10CA}">
      <dgm:prSet/>
      <dgm:spPr/>
      <dgm:t>
        <a:bodyPr/>
        <a:lstStyle/>
        <a:p>
          <a:endParaRPr lang="es-ES"/>
        </a:p>
      </dgm:t>
    </dgm:pt>
    <dgm:pt modelId="{19C0C7CB-44FB-4936-A406-57F5A378E147}">
      <dgm:prSet phldrT="[Texto]"/>
      <dgm:spPr/>
      <dgm:t>
        <a:bodyPr anchor="ctr"/>
        <a:lstStyle/>
        <a:p>
          <a:pPr algn="just"/>
          <a:r>
            <a:rPr lang="es-ES_tradnl" dirty="0" smtClean="0"/>
            <a:t>Origen: Quevedo, Provincia de Los Ríos</a:t>
          </a:r>
          <a:r>
            <a:rPr lang="es-ES" b="0" i="0" dirty="0" smtClean="0"/>
            <a:t>.</a:t>
          </a:r>
          <a:endParaRPr lang="es-ES" b="0" dirty="0" smtClean="0"/>
        </a:p>
      </dgm:t>
    </dgm:pt>
    <dgm:pt modelId="{E6096628-3D65-42CD-8310-7E284236E2D9}" type="parTrans" cxnId="{CFBA533D-DF94-4E9E-929F-8483664B0881}">
      <dgm:prSet/>
      <dgm:spPr/>
      <dgm:t>
        <a:bodyPr/>
        <a:lstStyle/>
        <a:p>
          <a:endParaRPr lang="es-ES"/>
        </a:p>
      </dgm:t>
    </dgm:pt>
    <dgm:pt modelId="{2B4172C3-C7E3-4C1B-A3D5-244D8A4CBF84}" type="sibTrans" cxnId="{CFBA533D-DF94-4E9E-929F-8483664B0881}">
      <dgm:prSet/>
      <dgm:spPr/>
      <dgm:t>
        <a:bodyPr/>
        <a:lstStyle/>
        <a:p>
          <a:endParaRPr lang="es-ES"/>
        </a:p>
      </dgm:t>
    </dgm:pt>
    <dgm:pt modelId="{2CE081B2-1166-42F8-98D4-93A6CB95A810}" type="pres">
      <dgm:prSet presAssocID="{7445179D-BD2E-41C3-AFDD-0C8B6B0CDB96}" presName="vert0" presStyleCnt="0">
        <dgm:presLayoutVars>
          <dgm:dir/>
          <dgm:animOne val="branch"/>
          <dgm:animLvl val="lvl"/>
        </dgm:presLayoutVars>
      </dgm:prSet>
      <dgm:spPr/>
      <dgm:t>
        <a:bodyPr/>
        <a:lstStyle/>
        <a:p>
          <a:endParaRPr lang="es-ES"/>
        </a:p>
      </dgm:t>
    </dgm:pt>
    <dgm:pt modelId="{B421F7FC-2F8B-43F7-940B-985467D9CEAC}" type="pres">
      <dgm:prSet presAssocID="{95FB45C5-EE10-4BE6-8EE9-4D8072A31E94}" presName="thickLine" presStyleLbl="alignNode1" presStyleIdx="0" presStyleCnt="1"/>
      <dgm:spPr/>
    </dgm:pt>
    <dgm:pt modelId="{1E64EF04-B0DA-46C1-94C3-B032A11A9D1B}" type="pres">
      <dgm:prSet presAssocID="{95FB45C5-EE10-4BE6-8EE9-4D8072A31E94}" presName="horz1" presStyleCnt="0"/>
      <dgm:spPr/>
    </dgm:pt>
    <dgm:pt modelId="{23FA84E8-C12D-470E-9B46-7A5EC508F027}" type="pres">
      <dgm:prSet presAssocID="{95FB45C5-EE10-4BE6-8EE9-4D8072A31E94}" presName="tx1" presStyleLbl="revTx" presStyleIdx="0" presStyleCnt="5"/>
      <dgm:spPr/>
      <dgm:t>
        <a:bodyPr/>
        <a:lstStyle/>
        <a:p>
          <a:endParaRPr lang="es-ES"/>
        </a:p>
      </dgm:t>
    </dgm:pt>
    <dgm:pt modelId="{D63D1771-C668-4787-B410-E710DC027358}" type="pres">
      <dgm:prSet presAssocID="{95FB45C5-EE10-4BE6-8EE9-4D8072A31E94}" presName="vert1" presStyleCnt="0"/>
      <dgm:spPr/>
    </dgm:pt>
    <dgm:pt modelId="{0BAE574A-AD1C-4302-BB94-FF33A7EAED10}" type="pres">
      <dgm:prSet presAssocID="{1796F14A-3325-4724-8FE9-46463F071BD9}" presName="vertSpace2a" presStyleCnt="0"/>
      <dgm:spPr/>
    </dgm:pt>
    <dgm:pt modelId="{E578E5CC-FF29-4D70-A04F-E3BA8499210A}" type="pres">
      <dgm:prSet presAssocID="{1796F14A-3325-4724-8FE9-46463F071BD9}" presName="horz2" presStyleCnt="0"/>
      <dgm:spPr/>
    </dgm:pt>
    <dgm:pt modelId="{6C4F6204-5A18-4104-96DF-E306F0CA0FA6}" type="pres">
      <dgm:prSet presAssocID="{1796F14A-3325-4724-8FE9-46463F071BD9}" presName="horzSpace2" presStyleCnt="0"/>
      <dgm:spPr/>
    </dgm:pt>
    <dgm:pt modelId="{DC5FA349-4133-4482-9C6E-157CD061E4C0}" type="pres">
      <dgm:prSet presAssocID="{1796F14A-3325-4724-8FE9-46463F071BD9}" presName="tx2" presStyleLbl="revTx" presStyleIdx="1" presStyleCnt="5"/>
      <dgm:spPr/>
      <dgm:t>
        <a:bodyPr/>
        <a:lstStyle/>
        <a:p>
          <a:endParaRPr lang="es-ES"/>
        </a:p>
      </dgm:t>
    </dgm:pt>
    <dgm:pt modelId="{0496B5A0-3DFB-4A20-ACAF-34636E0B1A5F}" type="pres">
      <dgm:prSet presAssocID="{1796F14A-3325-4724-8FE9-46463F071BD9}" presName="vert2" presStyleCnt="0"/>
      <dgm:spPr/>
    </dgm:pt>
    <dgm:pt modelId="{DE6BBEDC-286F-4BA9-BBA9-40BBAABDE38B}" type="pres">
      <dgm:prSet presAssocID="{1796F14A-3325-4724-8FE9-46463F071BD9}" presName="thinLine2b" presStyleLbl="callout" presStyleIdx="0" presStyleCnt="4"/>
      <dgm:spPr/>
    </dgm:pt>
    <dgm:pt modelId="{11C01C34-8A28-4DB5-90B6-AD8BC081314F}" type="pres">
      <dgm:prSet presAssocID="{1796F14A-3325-4724-8FE9-46463F071BD9}" presName="vertSpace2b" presStyleCnt="0"/>
      <dgm:spPr/>
    </dgm:pt>
    <dgm:pt modelId="{324F7F75-BFCC-4D4B-95BA-591CE6E988F6}" type="pres">
      <dgm:prSet presAssocID="{78834120-25DC-4DFB-9636-AC1E8F37FE47}" presName="horz2" presStyleCnt="0"/>
      <dgm:spPr/>
    </dgm:pt>
    <dgm:pt modelId="{1C90B9B7-7924-4953-A6B1-BD6073E5FED3}" type="pres">
      <dgm:prSet presAssocID="{78834120-25DC-4DFB-9636-AC1E8F37FE47}" presName="horzSpace2" presStyleCnt="0"/>
      <dgm:spPr/>
    </dgm:pt>
    <dgm:pt modelId="{7347861E-5604-440B-91D0-AE44A20EF986}" type="pres">
      <dgm:prSet presAssocID="{78834120-25DC-4DFB-9636-AC1E8F37FE47}" presName="tx2" presStyleLbl="revTx" presStyleIdx="2" presStyleCnt="5"/>
      <dgm:spPr/>
      <dgm:t>
        <a:bodyPr/>
        <a:lstStyle/>
        <a:p>
          <a:endParaRPr lang="es-ES"/>
        </a:p>
      </dgm:t>
    </dgm:pt>
    <dgm:pt modelId="{7C8FB3E7-4A7D-46FE-BCA4-F1BD9ED8253C}" type="pres">
      <dgm:prSet presAssocID="{78834120-25DC-4DFB-9636-AC1E8F37FE47}" presName="vert2" presStyleCnt="0"/>
      <dgm:spPr/>
    </dgm:pt>
    <dgm:pt modelId="{F1E9E27D-3B48-4E67-B054-D8D447E209F5}" type="pres">
      <dgm:prSet presAssocID="{78834120-25DC-4DFB-9636-AC1E8F37FE47}" presName="thinLine2b" presStyleLbl="callout" presStyleIdx="1" presStyleCnt="4"/>
      <dgm:spPr/>
    </dgm:pt>
    <dgm:pt modelId="{7764131E-6739-487D-9E53-65FC9E661138}" type="pres">
      <dgm:prSet presAssocID="{78834120-25DC-4DFB-9636-AC1E8F37FE47}" presName="vertSpace2b" presStyleCnt="0"/>
      <dgm:spPr/>
    </dgm:pt>
    <dgm:pt modelId="{8DF356C4-5C08-4BF6-983B-4D5025231CDF}" type="pres">
      <dgm:prSet presAssocID="{516797BD-6630-4982-BDEE-BA7932EE073D}" presName="horz2" presStyleCnt="0"/>
      <dgm:spPr/>
    </dgm:pt>
    <dgm:pt modelId="{156BF9CB-1722-417B-9C44-8677D6B84DB9}" type="pres">
      <dgm:prSet presAssocID="{516797BD-6630-4982-BDEE-BA7932EE073D}" presName="horzSpace2" presStyleCnt="0"/>
      <dgm:spPr/>
    </dgm:pt>
    <dgm:pt modelId="{05755D16-D883-41CB-95C6-08F2655F211E}" type="pres">
      <dgm:prSet presAssocID="{516797BD-6630-4982-BDEE-BA7932EE073D}" presName="tx2" presStyleLbl="revTx" presStyleIdx="3" presStyleCnt="5"/>
      <dgm:spPr/>
      <dgm:t>
        <a:bodyPr/>
        <a:lstStyle/>
        <a:p>
          <a:endParaRPr lang="es-ES"/>
        </a:p>
      </dgm:t>
    </dgm:pt>
    <dgm:pt modelId="{CFCF198C-D151-4CE9-B03A-92C66C2EBAEB}" type="pres">
      <dgm:prSet presAssocID="{516797BD-6630-4982-BDEE-BA7932EE073D}" presName="vert2" presStyleCnt="0"/>
      <dgm:spPr/>
    </dgm:pt>
    <dgm:pt modelId="{0B4C2A2A-267F-42BC-8634-53715420E209}" type="pres">
      <dgm:prSet presAssocID="{516797BD-6630-4982-BDEE-BA7932EE073D}" presName="thinLine2b" presStyleLbl="callout" presStyleIdx="2" presStyleCnt="4"/>
      <dgm:spPr/>
    </dgm:pt>
    <dgm:pt modelId="{9D052D5C-F62A-405F-B394-902A9F5282DF}" type="pres">
      <dgm:prSet presAssocID="{516797BD-6630-4982-BDEE-BA7932EE073D}" presName="vertSpace2b" presStyleCnt="0"/>
      <dgm:spPr/>
    </dgm:pt>
    <dgm:pt modelId="{AB89D982-4B99-4D13-8700-1E4CC832CC26}" type="pres">
      <dgm:prSet presAssocID="{19C0C7CB-44FB-4936-A406-57F5A378E147}" presName="horz2" presStyleCnt="0"/>
      <dgm:spPr/>
    </dgm:pt>
    <dgm:pt modelId="{0F6C4A7F-F24B-49F3-8B38-EAEC553D248B}" type="pres">
      <dgm:prSet presAssocID="{19C0C7CB-44FB-4936-A406-57F5A378E147}" presName="horzSpace2" presStyleCnt="0"/>
      <dgm:spPr/>
    </dgm:pt>
    <dgm:pt modelId="{74AEB4BF-5E94-43EC-9386-CC485006C77E}" type="pres">
      <dgm:prSet presAssocID="{19C0C7CB-44FB-4936-A406-57F5A378E147}" presName="tx2" presStyleLbl="revTx" presStyleIdx="4" presStyleCnt="5"/>
      <dgm:spPr/>
      <dgm:t>
        <a:bodyPr/>
        <a:lstStyle/>
        <a:p>
          <a:endParaRPr lang="es-ES"/>
        </a:p>
      </dgm:t>
    </dgm:pt>
    <dgm:pt modelId="{45D60DE9-36DF-41B4-A43D-070B43396521}" type="pres">
      <dgm:prSet presAssocID="{19C0C7CB-44FB-4936-A406-57F5A378E147}" presName="vert2" presStyleCnt="0"/>
      <dgm:spPr/>
    </dgm:pt>
    <dgm:pt modelId="{7B6629B0-C99C-46F5-8DF4-BF76A8529E5E}" type="pres">
      <dgm:prSet presAssocID="{19C0C7CB-44FB-4936-A406-57F5A378E147}" presName="thinLine2b" presStyleLbl="callout" presStyleIdx="3" presStyleCnt="4"/>
      <dgm:spPr/>
    </dgm:pt>
    <dgm:pt modelId="{C2C85088-CB5C-4420-BD19-5C9B28A37FF2}" type="pres">
      <dgm:prSet presAssocID="{19C0C7CB-44FB-4936-A406-57F5A378E147}" presName="vertSpace2b" presStyleCnt="0"/>
      <dgm:spPr/>
    </dgm:pt>
  </dgm:ptLst>
  <dgm:cxnLst>
    <dgm:cxn modelId="{4A985922-005C-4DB5-BCEA-9EAB7974067A}" type="presOf" srcId="{7445179D-BD2E-41C3-AFDD-0C8B6B0CDB96}" destId="{2CE081B2-1166-42F8-98D4-93A6CB95A810}" srcOrd="0" destOrd="0" presId="urn:microsoft.com/office/officeart/2008/layout/LinedList"/>
    <dgm:cxn modelId="{B1811151-D67E-4C62-99A8-993DF8E75473}" srcId="{7445179D-BD2E-41C3-AFDD-0C8B6B0CDB96}" destId="{95FB45C5-EE10-4BE6-8EE9-4D8072A31E94}" srcOrd="0" destOrd="0" parTransId="{DF90D9FB-CC8F-496F-9246-AEEB67997C0E}" sibTransId="{414DA30F-236B-4D8E-8643-600CD6C46918}"/>
    <dgm:cxn modelId="{40E0F7F9-9239-4248-A1E0-5960B610A6A1}" type="presOf" srcId="{1796F14A-3325-4724-8FE9-46463F071BD9}" destId="{DC5FA349-4133-4482-9C6E-157CD061E4C0}" srcOrd="0" destOrd="0" presId="urn:microsoft.com/office/officeart/2008/layout/LinedList"/>
    <dgm:cxn modelId="{7971091D-F92E-4495-A4D6-DFE9A3C085F5}" type="presOf" srcId="{19C0C7CB-44FB-4936-A406-57F5A378E147}" destId="{74AEB4BF-5E94-43EC-9386-CC485006C77E}" srcOrd="0" destOrd="0" presId="urn:microsoft.com/office/officeart/2008/layout/LinedList"/>
    <dgm:cxn modelId="{CFBA533D-DF94-4E9E-929F-8483664B0881}" srcId="{95FB45C5-EE10-4BE6-8EE9-4D8072A31E94}" destId="{19C0C7CB-44FB-4936-A406-57F5A378E147}" srcOrd="3" destOrd="0" parTransId="{E6096628-3D65-42CD-8310-7E284236E2D9}" sibTransId="{2B4172C3-C7E3-4C1B-A3D5-244D8A4CBF84}"/>
    <dgm:cxn modelId="{437F57DA-DDF4-448E-8B34-3262CC817215}" type="presOf" srcId="{516797BD-6630-4982-BDEE-BA7932EE073D}" destId="{05755D16-D883-41CB-95C6-08F2655F211E}" srcOrd="0" destOrd="0" presId="urn:microsoft.com/office/officeart/2008/layout/LinedList"/>
    <dgm:cxn modelId="{C5D68DCA-A2A7-432E-8FAE-892AD1BE7C7D}" type="presOf" srcId="{95FB45C5-EE10-4BE6-8EE9-4D8072A31E94}" destId="{23FA84E8-C12D-470E-9B46-7A5EC508F027}" srcOrd="0" destOrd="0" presId="urn:microsoft.com/office/officeart/2008/layout/LinedList"/>
    <dgm:cxn modelId="{4252399F-4DBD-4DEE-8BF0-A048561D10CA}" srcId="{95FB45C5-EE10-4BE6-8EE9-4D8072A31E94}" destId="{516797BD-6630-4982-BDEE-BA7932EE073D}" srcOrd="2" destOrd="0" parTransId="{5CF7EA3A-DD53-4583-968C-DA41F94F3CB8}" sibTransId="{9668CEE7-2665-4A1B-A766-AEAA7F5BE429}"/>
    <dgm:cxn modelId="{B55C1171-3CA7-4E99-BEC5-4B2459DEDFB6}" type="presOf" srcId="{78834120-25DC-4DFB-9636-AC1E8F37FE47}" destId="{7347861E-5604-440B-91D0-AE44A20EF986}" srcOrd="0" destOrd="0" presId="urn:microsoft.com/office/officeart/2008/layout/LinedList"/>
    <dgm:cxn modelId="{39051A07-5C02-4AC5-8728-2E60659AE35F}" srcId="{95FB45C5-EE10-4BE6-8EE9-4D8072A31E94}" destId="{1796F14A-3325-4724-8FE9-46463F071BD9}" srcOrd="0" destOrd="0" parTransId="{08ED19BB-E62B-4228-ABBD-F89824C0A819}" sibTransId="{C9FD1B90-802C-4873-B48F-8300761ACB35}"/>
    <dgm:cxn modelId="{C6AF6D18-23BA-4DB8-8B24-CA5B33AD6D90}" srcId="{95FB45C5-EE10-4BE6-8EE9-4D8072A31E94}" destId="{78834120-25DC-4DFB-9636-AC1E8F37FE47}" srcOrd="1" destOrd="0" parTransId="{4E2AF53D-02B1-4D50-8973-F687C77F457B}" sibTransId="{FB0977C6-483A-4692-BAE8-0668CCE9C2F1}"/>
    <dgm:cxn modelId="{14C47600-38AD-4C2E-8EA2-EC73045533F2}" type="presParOf" srcId="{2CE081B2-1166-42F8-98D4-93A6CB95A810}" destId="{B421F7FC-2F8B-43F7-940B-985467D9CEAC}" srcOrd="0" destOrd="0" presId="urn:microsoft.com/office/officeart/2008/layout/LinedList"/>
    <dgm:cxn modelId="{146A9A0D-5772-4961-B96E-2D3156FA81F7}" type="presParOf" srcId="{2CE081B2-1166-42F8-98D4-93A6CB95A810}" destId="{1E64EF04-B0DA-46C1-94C3-B032A11A9D1B}" srcOrd="1" destOrd="0" presId="urn:microsoft.com/office/officeart/2008/layout/LinedList"/>
    <dgm:cxn modelId="{4A3314BC-D8D3-45AE-AF01-5FEFA2BFEDA6}" type="presParOf" srcId="{1E64EF04-B0DA-46C1-94C3-B032A11A9D1B}" destId="{23FA84E8-C12D-470E-9B46-7A5EC508F027}" srcOrd="0" destOrd="0" presId="urn:microsoft.com/office/officeart/2008/layout/LinedList"/>
    <dgm:cxn modelId="{C74DC7ED-CBCE-43FE-8D83-09A28E55DFC8}" type="presParOf" srcId="{1E64EF04-B0DA-46C1-94C3-B032A11A9D1B}" destId="{D63D1771-C668-4787-B410-E710DC027358}" srcOrd="1" destOrd="0" presId="urn:microsoft.com/office/officeart/2008/layout/LinedList"/>
    <dgm:cxn modelId="{AECA53A2-FF24-449C-86FE-EEC47CBC71D4}" type="presParOf" srcId="{D63D1771-C668-4787-B410-E710DC027358}" destId="{0BAE574A-AD1C-4302-BB94-FF33A7EAED10}" srcOrd="0" destOrd="0" presId="urn:microsoft.com/office/officeart/2008/layout/LinedList"/>
    <dgm:cxn modelId="{982EE4E7-CC4A-4926-A9D5-13F3755FCEDF}" type="presParOf" srcId="{D63D1771-C668-4787-B410-E710DC027358}" destId="{E578E5CC-FF29-4D70-A04F-E3BA8499210A}" srcOrd="1" destOrd="0" presId="urn:microsoft.com/office/officeart/2008/layout/LinedList"/>
    <dgm:cxn modelId="{A153805B-71CA-43D3-9BB1-FFD6419B8DE6}" type="presParOf" srcId="{E578E5CC-FF29-4D70-A04F-E3BA8499210A}" destId="{6C4F6204-5A18-4104-96DF-E306F0CA0FA6}" srcOrd="0" destOrd="0" presId="urn:microsoft.com/office/officeart/2008/layout/LinedList"/>
    <dgm:cxn modelId="{5A790429-1AF4-4A96-BAF4-5538EA61BCF2}" type="presParOf" srcId="{E578E5CC-FF29-4D70-A04F-E3BA8499210A}" destId="{DC5FA349-4133-4482-9C6E-157CD061E4C0}" srcOrd="1" destOrd="0" presId="urn:microsoft.com/office/officeart/2008/layout/LinedList"/>
    <dgm:cxn modelId="{8DAAC574-AE03-4E0A-B405-E63391E3D487}" type="presParOf" srcId="{E578E5CC-FF29-4D70-A04F-E3BA8499210A}" destId="{0496B5A0-3DFB-4A20-ACAF-34636E0B1A5F}" srcOrd="2" destOrd="0" presId="urn:microsoft.com/office/officeart/2008/layout/LinedList"/>
    <dgm:cxn modelId="{5D5D65C1-6008-4413-BE3C-CABF2D59C29A}" type="presParOf" srcId="{D63D1771-C668-4787-B410-E710DC027358}" destId="{DE6BBEDC-286F-4BA9-BBA9-40BBAABDE38B}" srcOrd="2" destOrd="0" presId="urn:microsoft.com/office/officeart/2008/layout/LinedList"/>
    <dgm:cxn modelId="{6743D302-823F-43E5-AE5E-C8D9A9EFB1FF}" type="presParOf" srcId="{D63D1771-C668-4787-B410-E710DC027358}" destId="{11C01C34-8A28-4DB5-90B6-AD8BC081314F}" srcOrd="3" destOrd="0" presId="urn:microsoft.com/office/officeart/2008/layout/LinedList"/>
    <dgm:cxn modelId="{5F9F777D-C635-4AD9-BA8D-4838E4E8ADCF}" type="presParOf" srcId="{D63D1771-C668-4787-B410-E710DC027358}" destId="{324F7F75-BFCC-4D4B-95BA-591CE6E988F6}" srcOrd="4" destOrd="0" presId="urn:microsoft.com/office/officeart/2008/layout/LinedList"/>
    <dgm:cxn modelId="{5A56D4CA-8395-4D2F-BF68-FB243603E6F8}" type="presParOf" srcId="{324F7F75-BFCC-4D4B-95BA-591CE6E988F6}" destId="{1C90B9B7-7924-4953-A6B1-BD6073E5FED3}" srcOrd="0" destOrd="0" presId="urn:microsoft.com/office/officeart/2008/layout/LinedList"/>
    <dgm:cxn modelId="{0B658F83-5347-4E46-8C0C-1AEEC78A3EED}" type="presParOf" srcId="{324F7F75-BFCC-4D4B-95BA-591CE6E988F6}" destId="{7347861E-5604-440B-91D0-AE44A20EF986}" srcOrd="1" destOrd="0" presId="urn:microsoft.com/office/officeart/2008/layout/LinedList"/>
    <dgm:cxn modelId="{D846ECCD-761F-46D6-B7E5-C8418E74DC1F}" type="presParOf" srcId="{324F7F75-BFCC-4D4B-95BA-591CE6E988F6}" destId="{7C8FB3E7-4A7D-46FE-BCA4-F1BD9ED8253C}" srcOrd="2" destOrd="0" presId="urn:microsoft.com/office/officeart/2008/layout/LinedList"/>
    <dgm:cxn modelId="{5C6CEE96-A15B-4AAF-ACF5-99C39246964A}" type="presParOf" srcId="{D63D1771-C668-4787-B410-E710DC027358}" destId="{F1E9E27D-3B48-4E67-B054-D8D447E209F5}" srcOrd="5" destOrd="0" presId="urn:microsoft.com/office/officeart/2008/layout/LinedList"/>
    <dgm:cxn modelId="{ACDAC69D-7E4E-4903-BD34-5151C2B017A9}" type="presParOf" srcId="{D63D1771-C668-4787-B410-E710DC027358}" destId="{7764131E-6739-487D-9E53-65FC9E661138}" srcOrd="6" destOrd="0" presId="urn:microsoft.com/office/officeart/2008/layout/LinedList"/>
    <dgm:cxn modelId="{76D6DAF2-5676-4A1E-86EC-4B6E3E63277E}" type="presParOf" srcId="{D63D1771-C668-4787-B410-E710DC027358}" destId="{8DF356C4-5C08-4BF6-983B-4D5025231CDF}" srcOrd="7" destOrd="0" presId="urn:microsoft.com/office/officeart/2008/layout/LinedList"/>
    <dgm:cxn modelId="{61597205-94BB-48A9-93C0-DAD64D0C546D}" type="presParOf" srcId="{8DF356C4-5C08-4BF6-983B-4D5025231CDF}" destId="{156BF9CB-1722-417B-9C44-8677D6B84DB9}" srcOrd="0" destOrd="0" presId="urn:microsoft.com/office/officeart/2008/layout/LinedList"/>
    <dgm:cxn modelId="{580F4BA9-8BF0-48E3-BBFC-250569FA0372}" type="presParOf" srcId="{8DF356C4-5C08-4BF6-983B-4D5025231CDF}" destId="{05755D16-D883-41CB-95C6-08F2655F211E}" srcOrd="1" destOrd="0" presId="urn:microsoft.com/office/officeart/2008/layout/LinedList"/>
    <dgm:cxn modelId="{9E19C4A5-2BFC-4BB2-97D5-429D28DD5BE5}" type="presParOf" srcId="{8DF356C4-5C08-4BF6-983B-4D5025231CDF}" destId="{CFCF198C-D151-4CE9-B03A-92C66C2EBAEB}" srcOrd="2" destOrd="0" presId="urn:microsoft.com/office/officeart/2008/layout/LinedList"/>
    <dgm:cxn modelId="{C989C58E-EAA0-4C6C-ABC9-1E9B7C5571D0}" type="presParOf" srcId="{D63D1771-C668-4787-B410-E710DC027358}" destId="{0B4C2A2A-267F-42BC-8634-53715420E209}" srcOrd="8" destOrd="0" presId="urn:microsoft.com/office/officeart/2008/layout/LinedList"/>
    <dgm:cxn modelId="{BACE15E3-D8BA-4D77-8F3E-977EFA267DFA}" type="presParOf" srcId="{D63D1771-C668-4787-B410-E710DC027358}" destId="{9D052D5C-F62A-405F-B394-902A9F5282DF}" srcOrd="9" destOrd="0" presId="urn:microsoft.com/office/officeart/2008/layout/LinedList"/>
    <dgm:cxn modelId="{D6982BC1-C474-4C7D-A321-E158CC4E6933}" type="presParOf" srcId="{D63D1771-C668-4787-B410-E710DC027358}" destId="{AB89D982-4B99-4D13-8700-1E4CC832CC26}" srcOrd="10" destOrd="0" presId="urn:microsoft.com/office/officeart/2008/layout/LinedList"/>
    <dgm:cxn modelId="{29121687-D193-447C-9A78-252FF91A6E60}" type="presParOf" srcId="{AB89D982-4B99-4D13-8700-1E4CC832CC26}" destId="{0F6C4A7F-F24B-49F3-8B38-EAEC553D248B}" srcOrd="0" destOrd="0" presId="urn:microsoft.com/office/officeart/2008/layout/LinedList"/>
    <dgm:cxn modelId="{8E7AA3E5-A851-4950-951E-37E2EF6A8E9A}" type="presParOf" srcId="{AB89D982-4B99-4D13-8700-1E4CC832CC26}" destId="{74AEB4BF-5E94-43EC-9386-CC485006C77E}" srcOrd="1" destOrd="0" presId="urn:microsoft.com/office/officeart/2008/layout/LinedList"/>
    <dgm:cxn modelId="{37EAFAE3-F0F8-4C2B-99F5-615215ADB2D6}" type="presParOf" srcId="{AB89D982-4B99-4D13-8700-1E4CC832CC26}" destId="{45D60DE9-36DF-41B4-A43D-070B43396521}" srcOrd="2" destOrd="0" presId="urn:microsoft.com/office/officeart/2008/layout/LinedList"/>
    <dgm:cxn modelId="{751162B2-BAF5-461C-9051-44E4267BC108}" type="presParOf" srcId="{D63D1771-C668-4787-B410-E710DC027358}" destId="{7B6629B0-C99C-46F5-8DF4-BF76A8529E5E}" srcOrd="11" destOrd="0" presId="urn:microsoft.com/office/officeart/2008/layout/LinedList"/>
    <dgm:cxn modelId="{95096F85-85AA-4A2B-8365-B943553BF2E0}" type="presParOf" srcId="{D63D1771-C668-4787-B410-E710DC027358}" destId="{C2C85088-CB5C-4420-BD19-5C9B28A37FF2}" srcOrd="12"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95DBBA96-16F7-49BA-9803-EAFD6A639B3E}" type="doc">
      <dgm:prSet loTypeId="urn:microsoft.com/office/officeart/2008/layout/HorizontalMultiLevelHierarchy" loCatId="hierarchy" qsTypeId="urn:microsoft.com/office/officeart/2005/8/quickstyle/simple1" qsCatId="simple" csTypeId="urn:microsoft.com/office/officeart/2005/8/colors/colorful1" csCatId="colorful" phldr="1"/>
      <dgm:spPr/>
      <dgm:t>
        <a:bodyPr/>
        <a:lstStyle/>
        <a:p>
          <a:endParaRPr lang="es-ES"/>
        </a:p>
      </dgm:t>
    </dgm:pt>
    <dgm:pt modelId="{05356498-F9EF-4E1D-B81D-5DA9883DF032}">
      <dgm:prSet phldrT="[Texto]"/>
      <dgm:spPr/>
      <dgm:t>
        <a:bodyPr/>
        <a:lstStyle/>
        <a:p>
          <a:r>
            <a:rPr lang="es-ES_tradnl" dirty="0" smtClean="0"/>
            <a:t>CALORÍMETRO</a:t>
          </a:r>
          <a:endParaRPr lang="es-ES" dirty="0"/>
        </a:p>
      </dgm:t>
    </dgm:pt>
    <dgm:pt modelId="{6F3AF4EE-F4E6-4494-981B-082CDCC29FF5}" type="parTrans" cxnId="{AE7B9349-38CE-4D93-8884-1A78B0092025}">
      <dgm:prSet/>
      <dgm:spPr/>
      <dgm:t>
        <a:bodyPr/>
        <a:lstStyle/>
        <a:p>
          <a:endParaRPr lang="es-ES"/>
        </a:p>
      </dgm:t>
    </dgm:pt>
    <dgm:pt modelId="{45116047-5A7F-4D2D-A065-BE8B67E4939A}" type="sibTrans" cxnId="{AE7B9349-38CE-4D93-8884-1A78B0092025}">
      <dgm:prSet/>
      <dgm:spPr/>
      <dgm:t>
        <a:bodyPr/>
        <a:lstStyle/>
        <a:p>
          <a:endParaRPr lang="es-ES"/>
        </a:p>
      </dgm:t>
    </dgm:pt>
    <dgm:pt modelId="{3F76C04B-813F-4EC3-A70F-2BF2ACCFCA9C}">
      <dgm:prSet phldrT="[Texto]"/>
      <dgm:spPr/>
      <dgm:t>
        <a:bodyPr/>
        <a:lstStyle/>
        <a:p>
          <a:r>
            <a:rPr lang="es-ES_tradnl" dirty="0" smtClean="0"/>
            <a:t>PRIMER RECIPIENTE DE AISLAMIENTO</a:t>
          </a:r>
          <a:endParaRPr lang="es-ES" dirty="0"/>
        </a:p>
      </dgm:t>
    </dgm:pt>
    <dgm:pt modelId="{082E1ABC-C98B-44A6-94E8-26EF16EBE74F}" type="parTrans" cxnId="{486C7387-8F65-4D51-8E11-09F119F426FA}">
      <dgm:prSet/>
      <dgm:spPr/>
      <dgm:t>
        <a:bodyPr/>
        <a:lstStyle/>
        <a:p>
          <a:endParaRPr lang="es-ES"/>
        </a:p>
      </dgm:t>
    </dgm:pt>
    <dgm:pt modelId="{C9A3BBC7-4195-46B3-BA24-22D6F3E647D2}" type="sibTrans" cxnId="{486C7387-8F65-4D51-8E11-09F119F426FA}">
      <dgm:prSet/>
      <dgm:spPr/>
      <dgm:t>
        <a:bodyPr/>
        <a:lstStyle/>
        <a:p>
          <a:endParaRPr lang="es-ES"/>
        </a:p>
      </dgm:t>
    </dgm:pt>
    <dgm:pt modelId="{324C33B2-0496-4041-8585-CA209D05945A}">
      <dgm:prSet phldrT="[Texto]"/>
      <dgm:spPr/>
      <dgm:t>
        <a:bodyPr/>
        <a:lstStyle/>
        <a:p>
          <a:r>
            <a:rPr lang="es-ES" dirty="0" smtClean="0"/>
            <a:t>Tubo de vidrio </a:t>
          </a:r>
          <a:r>
            <a:rPr lang="es-ES" dirty="0" err="1" smtClean="0"/>
            <a:t>borosilicato</a:t>
          </a:r>
          <a:r>
            <a:rPr lang="es-ES" dirty="0" smtClean="0"/>
            <a:t> en vacío</a:t>
          </a:r>
          <a:endParaRPr lang="es-ES" dirty="0"/>
        </a:p>
      </dgm:t>
    </dgm:pt>
    <dgm:pt modelId="{380A6456-4E15-40E0-A1AB-9E723206A01D}" type="parTrans" cxnId="{9A489666-9C4D-4C7B-BBBE-7CC2A1CA582C}">
      <dgm:prSet/>
      <dgm:spPr/>
      <dgm:t>
        <a:bodyPr/>
        <a:lstStyle/>
        <a:p>
          <a:endParaRPr lang="es-ES"/>
        </a:p>
      </dgm:t>
    </dgm:pt>
    <dgm:pt modelId="{11F4EEEC-A0C3-45B6-92FB-49F7D05AE6AA}" type="sibTrans" cxnId="{9A489666-9C4D-4C7B-BBBE-7CC2A1CA582C}">
      <dgm:prSet/>
      <dgm:spPr/>
      <dgm:t>
        <a:bodyPr/>
        <a:lstStyle/>
        <a:p>
          <a:endParaRPr lang="es-ES"/>
        </a:p>
      </dgm:t>
    </dgm:pt>
    <dgm:pt modelId="{6BC0157B-EC7A-4627-A0D3-75B4C4D4F3F7}">
      <dgm:prSet phldrT="[Texto]"/>
      <dgm:spPr/>
      <dgm:t>
        <a:bodyPr/>
        <a:lstStyle/>
        <a:p>
          <a:r>
            <a:rPr lang="es-ES_tradnl" dirty="0" smtClean="0"/>
            <a:t>SEGUNDO RECIPIENTE DE AISLAMIENTO </a:t>
          </a:r>
          <a:endParaRPr lang="es-ES" dirty="0"/>
        </a:p>
      </dgm:t>
    </dgm:pt>
    <dgm:pt modelId="{A8EB9BC8-1B42-4820-8E6D-7E0E4812DD05}" type="parTrans" cxnId="{D6EF07A7-3CC9-43CF-9936-2035D016DF7D}">
      <dgm:prSet/>
      <dgm:spPr/>
      <dgm:t>
        <a:bodyPr/>
        <a:lstStyle/>
        <a:p>
          <a:endParaRPr lang="es-ES"/>
        </a:p>
      </dgm:t>
    </dgm:pt>
    <dgm:pt modelId="{99B660F6-9AFC-4E1F-A012-171DF4843107}" type="sibTrans" cxnId="{D6EF07A7-3CC9-43CF-9936-2035D016DF7D}">
      <dgm:prSet/>
      <dgm:spPr/>
      <dgm:t>
        <a:bodyPr/>
        <a:lstStyle/>
        <a:p>
          <a:endParaRPr lang="es-ES"/>
        </a:p>
      </dgm:t>
    </dgm:pt>
    <dgm:pt modelId="{44DB82BA-39C4-4032-9ACB-D3C19B10742A}">
      <dgm:prSet phldrT="[Texto]"/>
      <dgm:spPr/>
      <dgm:t>
        <a:bodyPr/>
        <a:lstStyle/>
        <a:p>
          <a:r>
            <a:rPr lang="es-ES_tradnl" dirty="0" smtClean="0"/>
            <a:t>Vidrio</a:t>
          </a:r>
          <a:endParaRPr lang="es-ES" dirty="0"/>
        </a:p>
      </dgm:t>
    </dgm:pt>
    <dgm:pt modelId="{5D669023-A714-4E5F-BEF7-2CCBF4163CC9}" type="parTrans" cxnId="{DABEF24B-8DD1-4261-9293-E067A4A4E2DD}">
      <dgm:prSet/>
      <dgm:spPr/>
      <dgm:t>
        <a:bodyPr/>
        <a:lstStyle/>
        <a:p>
          <a:endParaRPr lang="es-ES"/>
        </a:p>
      </dgm:t>
    </dgm:pt>
    <dgm:pt modelId="{1BC4D150-543C-4B0B-A3AB-EBE69897CA3F}" type="sibTrans" cxnId="{DABEF24B-8DD1-4261-9293-E067A4A4E2DD}">
      <dgm:prSet/>
      <dgm:spPr/>
      <dgm:t>
        <a:bodyPr/>
        <a:lstStyle/>
        <a:p>
          <a:endParaRPr lang="es-ES"/>
        </a:p>
      </dgm:t>
    </dgm:pt>
    <dgm:pt modelId="{5BD5537F-D47E-4C13-852C-DE0DE7C1DA76}">
      <dgm:prSet phldrT="[Texto]"/>
      <dgm:spPr/>
      <dgm:t>
        <a:bodyPr/>
        <a:lstStyle/>
        <a:p>
          <a:r>
            <a:rPr lang="es-ES_tradnl" dirty="0" smtClean="0"/>
            <a:t>TERCER RECIPIENTE DE AISLAMIENTO </a:t>
          </a:r>
          <a:endParaRPr lang="es-ES" dirty="0"/>
        </a:p>
      </dgm:t>
    </dgm:pt>
    <dgm:pt modelId="{10C0A480-650F-49A6-AF0A-4B3FA82C368B}" type="parTrans" cxnId="{A9061383-A7AC-4B4D-B389-5D72A099DB67}">
      <dgm:prSet/>
      <dgm:spPr/>
      <dgm:t>
        <a:bodyPr/>
        <a:lstStyle/>
        <a:p>
          <a:endParaRPr lang="es-ES"/>
        </a:p>
      </dgm:t>
    </dgm:pt>
    <dgm:pt modelId="{9EFC4A93-8FC5-425E-BB59-9651D7EE763F}" type="sibTrans" cxnId="{A9061383-A7AC-4B4D-B389-5D72A099DB67}">
      <dgm:prSet/>
      <dgm:spPr/>
      <dgm:t>
        <a:bodyPr/>
        <a:lstStyle/>
        <a:p>
          <a:endParaRPr lang="es-ES"/>
        </a:p>
      </dgm:t>
    </dgm:pt>
    <dgm:pt modelId="{1D5BD619-ED0F-4933-9988-88EC3655F36E}">
      <dgm:prSet phldrT="[Texto]"/>
      <dgm:spPr/>
      <dgm:t>
        <a:bodyPr/>
        <a:lstStyle/>
        <a:p>
          <a:r>
            <a:rPr lang="es-ES" dirty="0" smtClean="0"/>
            <a:t>Polipropileno</a:t>
          </a:r>
          <a:endParaRPr lang="es-ES" dirty="0"/>
        </a:p>
      </dgm:t>
    </dgm:pt>
    <dgm:pt modelId="{1DE6A8D8-1241-44E0-B6F5-6CA75E6930CA}" type="parTrans" cxnId="{BD0B06F6-9122-4D8C-951F-15E53CEF5BDD}">
      <dgm:prSet/>
      <dgm:spPr/>
      <dgm:t>
        <a:bodyPr/>
        <a:lstStyle/>
        <a:p>
          <a:endParaRPr lang="es-ES"/>
        </a:p>
      </dgm:t>
    </dgm:pt>
    <dgm:pt modelId="{68837AA4-100A-419E-8A92-F3127549C31E}" type="sibTrans" cxnId="{BD0B06F6-9122-4D8C-951F-15E53CEF5BDD}">
      <dgm:prSet/>
      <dgm:spPr/>
      <dgm:t>
        <a:bodyPr/>
        <a:lstStyle/>
        <a:p>
          <a:endParaRPr lang="es-ES"/>
        </a:p>
      </dgm:t>
    </dgm:pt>
    <dgm:pt modelId="{12AEA1A9-ED47-43D9-A88E-371D55284051}">
      <dgm:prSet phldrT="[Texto]"/>
      <dgm:spPr>
        <a:blipFill rotWithShape="0">
          <a:blip xmlns:r="http://schemas.openxmlformats.org/officeDocument/2006/relationships" r:embed="rId1"/>
          <a:stretch>
            <a:fillRect/>
          </a:stretch>
        </a:blipFill>
      </dgm:spPr>
      <dgm:t>
        <a:bodyPr/>
        <a:lstStyle/>
        <a:p>
          <a:endParaRPr lang="es-ES" dirty="0"/>
        </a:p>
      </dgm:t>
    </dgm:pt>
    <dgm:pt modelId="{54725C49-FDD6-457F-ACFB-547C3B33E187}" type="parTrans" cxnId="{733D75B5-F9B1-486A-8D2A-E0DA1C2AB0BE}">
      <dgm:prSet/>
      <dgm:spPr/>
      <dgm:t>
        <a:bodyPr/>
        <a:lstStyle/>
        <a:p>
          <a:endParaRPr lang="es-ES"/>
        </a:p>
      </dgm:t>
    </dgm:pt>
    <dgm:pt modelId="{E0C5B6E0-003E-4A91-BC79-A9599FE7C7DB}" type="sibTrans" cxnId="{733D75B5-F9B1-486A-8D2A-E0DA1C2AB0BE}">
      <dgm:prSet/>
      <dgm:spPr/>
      <dgm:t>
        <a:bodyPr/>
        <a:lstStyle/>
        <a:p>
          <a:endParaRPr lang="es-ES"/>
        </a:p>
      </dgm:t>
    </dgm:pt>
    <dgm:pt modelId="{95748AE7-652B-4669-89B1-7CAFB2B4F242}">
      <dgm:prSet phldrT="[Texto]"/>
      <dgm:spPr>
        <a:blipFill rotWithShape="0">
          <a:blip xmlns:r="http://schemas.openxmlformats.org/officeDocument/2006/relationships" r:embed="rId2"/>
          <a:stretch>
            <a:fillRect/>
          </a:stretch>
        </a:blipFill>
      </dgm:spPr>
      <dgm:t>
        <a:bodyPr/>
        <a:lstStyle/>
        <a:p>
          <a:endParaRPr lang="es-ES" dirty="0"/>
        </a:p>
      </dgm:t>
    </dgm:pt>
    <dgm:pt modelId="{C67BB232-4E08-4927-B06D-1F2E85879D41}" type="parTrans" cxnId="{B0444DE7-3A9D-4272-BE29-7B8C6117E9DC}">
      <dgm:prSet/>
      <dgm:spPr/>
      <dgm:t>
        <a:bodyPr/>
        <a:lstStyle/>
        <a:p>
          <a:endParaRPr lang="es-ES"/>
        </a:p>
      </dgm:t>
    </dgm:pt>
    <dgm:pt modelId="{B6978349-92AC-4FD5-89CC-64652D627C72}" type="sibTrans" cxnId="{B0444DE7-3A9D-4272-BE29-7B8C6117E9DC}">
      <dgm:prSet/>
      <dgm:spPr/>
      <dgm:t>
        <a:bodyPr/>
        <a:lstStyle/>
        <a:p>
          <a:endParaRPr lang="es-ES"/>
        </a:p>
      </dgm:t>
    </dgm:pt>
    <dgm:pt modelId="{19D45699-65FC-4B79-B178-2AC4306FC7D3}">
      <dgm:prSet phldrT="[Texto]"/>
      <dgm:spPr>
        <a:blipFill rotWithShape="0">
          <a:blip xmlns:r="http://schemas.openxmlformats.org/officeDocument/2006/relationships" r:embed="rId3"/>
          <a:stretch>
            <a:fillRect/>
          </a:stretch>
        </a:blipFill>
      </dgm:spPr>
      <dgm:t>
        <a:bodyPr/>
        <a:lstStyle/>
        <a:p>
          <a:endParaRPr lang="es-ES" dirty="0"/>
        </a:p>
      </dgm:t>
    </dgm:pt>
    <dgm:pt modelId="{96CDE202-6919-4971-AD97-B986BD301A37}" type="parTrans" cxnId="{339DEA07-C257-406B-9715-585BDF70BEF3}">
      <dgm:prSet/>
      <dgm:spPr/>
      <dgm:t>
        <a:bodyPr/>
        <a:lstStyle/>
        <a:p>
          <a:endParaRPr lang="es-ES"/>
        </a:p>
      </dgm:t>
    </dgm:pt>
    <dgm:pt modelId="{5DB8A3D3-3170-42EB-A535-D6117E4EB31C}" type="sibTrans" cxnId="{339DEA07-C257-406B-9715-585BDF70BEF3}">
      <dgm:prSet/>
      <dgm:spPr/>
      <dgm:t>
        <a:bodyPr/>
        <a:lstStyle/>
        <a:p>
          <a:endParaRPr lang="es-ES"/>
        </a:p>
      </dgm:t>
    </dgm:pt>
    <dgm:pt modelId="{3F538F41-844F-420B-A7CC-DC1B73123286}" type="pres">
      <dgm:prSet presAssocID="{95DBBA96-16F7-49BA-9803-EAFD6A639B3E}" presName="Name0" presStyleCnt="0">
        <dgm:presLayoutVars>
          <dgm:chPref val="1"/>
          <dgm:dir/>
          <dgm:animOne val="branch"/>
          <dgm:animLvl val="lvl"/>
          <dgm:resizeHandles val="exact"/>
        </dgm:presLayoutVars>
      </dgm:prSet>
      <dgm:spPr/>
      <dgm:t>
        <a:bodyPr/>
        <a:lstStyle/>
        <a:p>
          <a:endParaRPr lang="es-ES"/>
        </a:p>
      </dgm:t>
    </dgm:pt>
    <dgm:pt modelId="{033DD6F1-F1E6-4003-ADBA-8FB923485235}" type="pres">
      <dgm:prSet presAssocID="{05356498-F9EF-4E1D-B81D-5DA9883DF032}" presName="root1" presStyleCnt="0"/>
      <dgm:spPr/>
    </dgm:pt>
    <dgm:pt modelId="{32E17279-9774-492C-A0BA-6E491CF90159}" type="pres">
      <dgm:prSet presAssocID="{05356498-F9EF-4E1D-B81D-5DA9883DF032}" presName="LevelOneTextNode" presStyleLbl="node0" presStyleIdx="0" presStyleCnt="1">
        <dgm:presLayoutVars>
          <dgm:chPref val="3"/>
        </dgm:presLayoutVars>
      </dgm:prSet>
      <dgm:spPr/>
      <dgm:t>
        <a:bodyPr/>
        <a:lstStyle/>
        <a:p>
          <a:endParaRPr lang="es-ES"/>
        </a:p>
      </dgm:t>
    </dgm:pt>
    <dgm:pt modelId="{DB35421F-253D-4596-9F12-764633FA3F7F}" type="pres">
      <dgm:prSet presAssocID="{05356498-F9EF-4E1D-B81D-5DA9883DF032}" presName="level2hierChild" presStyleCnt="0"/>
      <dgm:spPr/>
    </dgm:pt>
    <dgm:pt modelId="{59535F43-E74C-4F3A-B2E3-C6C241A9FDF6}" type="pres">
      <dgm:prSet presAssocID="{082E1ABC-C98B-44A6-94E8-26EF16EBE74F}" presName="conn2-1" presStyleLbl="parChTrans1D2" presStyleIdx="0" presStyleCnt="3"/>
      <dgm:spPr/>
      <dgm:t>
        <a:bodyPr/>
        <a:lstStyle/>
        <a:p>
          <a:endParaRPr lang="es-ES"/>
        </a:p>
      </dgm:t>
    </dgm:pt>
    <dgm:pt modelId="{928D2E85-D687-4E7D-8910-44D9F607B115}" type="pres">
      <dgm:prSet presAssocID="{082E1ABC-C98B-44A6-94E8-26EF16EBE74F}" presName="connTx" presStyleLbl="parChTrans1D2" presStyleIdx="0" presStyleCnt="3"/>
      <dgm:spPr/>
      <dgm:t>
        <a:bodyPr/>
        <a:lstStyle/>
        <a:p>
          <a:endParaRPr lang="es-ES"/>
        </a:p>
      </dgm:t>
    </dgm:pt>
    <dgm:pt modelId="{01E706F4-FA4E-4DD1-9330-0AE6151736E1}" type="pres">
      <dgm:prSet presAssocID="{3F76C04B-813F-4EC3-A70F-2BF2ACCFCA9C}" presName="root2" presStyleCnt="0"/>
      <dgm:spPr/>
    </dgm:pt>
    <dgm:pt modelId="{ADC16EDE-6FDE-4208-B77D-8E767CD24B2B}" type="pres">
      <dgm:prSet presAssocID="{3F76C04B-813F-4EC3-A70F-2BF2ACCFCA9C}" presName="LevelTwoTextNode" presStyleLbl="node2" presStyleIdx="0" presStyleCnt="3">
        <dgm:presLayoutVars>
          <dgm:chPref val="3"/>
        </dgm:presLayoutVars>
      </dgm:prSet>
      <dgm:spPr/>
      <dgm:t>
        <a:bodyPr/>
        <a:lstStyle/>
        <a:p>
          <a:endParaRPr lang="es-ES"/>
        </a:p>
      </dgm:t>
    </dgm:pt>
    <dgm:pt modelId="{FBE438A1-DC79-43C4-AF1F-0BCF362F0419}" type="pres">
      <dgm:prSet presAssocID="{3F76C04B-813F-4EC3-A70F-2BF2ACCFCA9C}" presName="level3hierChild" presStyleCnt="0"/>
      <dgm:spPr/>
    </dgm:pt>
    <dgm:pt modelId="{56487F19-BB09-4DF9-9919-44BBBAA91E4A}" type="pres">
      <dgm:prSet presAssocID="{380A6456-4E15-40E0-A1AB-9E723206A01D}" presName="conn2-1" presStyleLbl="parChTrans1D3" presStyleIdx="0" presStyleCnt="3"/>
      <dgm:spPr/>
      <dgm:t>
        <a:bodyPr/>
        <a:lstStyle/>
        <a:p>
          <a:endParaRPr lang="es-ES"/>
        </a:p>
      </dgm:t>
    </dgm:pt>
    <dgm:pt modelId="{9D05006F-BEAA-4886-A76C-8329C5982F4B}" type="pres">
      <dgm:prSet presAssocID="{380A6456-4E15-40E0-A1AB-9E723206A01D}" presName="connTx" presStyleLbl="parChTrans1D3" presStyleIdx="0" presStyleCnt="3"/>
      <dgm:spPr/>
      <dgm:t>
        <a:bodyPr/>
        <a:lstStyle/>
        <a:p>
          <a:endParaRPr lang="es-ES"/>
        </a:p>
      </dgm:t>
    </dgm:pt>
    <dgm:pt modelId="{59AF877B-830D-459C-B35F-5B42B429BCAB}" type="pres">
      <dgm:prSet presAssocID="{324C33B2-0496-4041-8585-CA209D05945A}" presName="root2" presStyleCnt="0"/>
      <dgm:spPr/>
    </dgm:pt>
    <dgm:pt modelId="{F84F047B-5A5A-46D4-B921-EB0D111DCF70}" type="pres">
      <dgm:prSet presAssocID="{324C33B2-0496-4041-8585-CA209D05945A}" presName="LevelTwoTextNode" presStyleLbl="node3" presStyleIdx="0" presStyleCnt="3">
        <dgm:presLayoutVars>
          <dgm:chPref val="3"/>
        </dgm:presLayoutVars>
      </dgm:prSet>
      <dgm:spPr/>
      <dgm:t>
        <a:bodyPr/>
        <a:lstStyle/>
        <a:p>
          <a:endParaRPr lang="es-ES"/>
        </a:p>
      </dgm:t>
    </dgm:pt>
    <dgm:pt modelId="{C6B54B26-6AFD-4EBC-9487-A4B2AB3E71FD}" type="pres">
      <dgm:prSet presAssocID="{324C33B2-0496-4041-8585-CA209D05945A}" presName="level3hierChild" presStyleCnt="0"/>
      <dgm:spPr/>
    </dgm:pt>
    <dgm:pt modelId="{D76543B4-3334-4F8E-9369-92ABD1BFB5EB}" type="pres">
      <dgm:prSet presAssocID="{C67BB232-4E08-4927-B06D-1F2E85879D41}" presName="conn2-1" presStyleLbl="parChTrans1D4" presStyleIdx="0" presStyleCnt="3"/>
      <dgm:spPr/>
      <dgm:t>
        <a:bodyPr/>
        <a:lstStyle/>
        <a:p>
          <a:endParaRPr lang="es-ES"/>
        </a:p>
      </dgm:t>
    </dgm:pt>
    <dgm:pt modelId="{60A7D7EB-11AB-441F-8FB0-D59A3BDB2643}" type="pres">
      <dgm:prSet presAssocID="{C67BB232-4E08-4927-B06D-1F2E85879D41}" presName="connTx" presStyleLbl="parChTrans1D4" presStyleIdx="0" presStyleCnt="3"/>
      <dgm:spPr/>
      <dgm:t>
        <a:bodyPr/>
        <a:lstStyle/>
        <a:p>
          <a:endParaRPr lang="es-ES"/>
        </a:p>
      </dgm:t>
    </dgm:pt>
    <dgm:pt modelId="{F3B6BA58-A7D5-49BD-B0E8-161BB1673D16}" type="pres">
      <dgm:prSet presAssocID="{95748AE7-652B-4669-89B1-7CAFB2B4F242}" presName="root2" presStyleCnt="0"/>
      <dgm:spPr/>
    </dgm:pt>
    <dgm:pt modelId="{A60B63CD-AB50-428C-9D57-CC8AC690FB23}" type="pres">
      <dgm:prSet presAssocID="{95748AE7-652B-4669-89B1-7CAFB2B4F242}" presName="LevelTwoTextNode" presStyleLbl="node4" presStyleIdx="0" presStyleCnt="3" custScaleX="76479" custScaleY="208165">
        <dgm:presLayoutVars>
          <dgm:chPref val="3"/>
        </dgm:presLayoutVars>
      </dgm:prSet>
      <dgm:spPr/>
      <dgm:t>
        <a:bodyPr/>
        <a:lstStyle/>
        <a:p>
          <a:endParaRPr lang="es-ES"/>
        </a:p>
      </dgm:t>
    </dgm:pt>
    <dgm:pt modelId="{726A488D-7798-4C3D-8B77-F2A29BEE4E09}" type="pres">
      <dgm:prSet presAssocID="{95748AE7-652B-4669-89B1-7CAFB2B4F242}" presName="level3hierChild" presStyleCnt="0"/>
      <dgm:spPr/>
    </dgm:pt>
    <dgm:pt modelId="{C2D673D1-382F-4599-97AD-843E4023268A}" type="pres">
      <dgm:prSet presAssocID="{A8EB9BC8-1B42-4820-8E6D-7E0E4812DD05}" presName="conn2-1" presStyleLbl="parChTrans1D2" presStyleIdx="1" presStyleCnt="3"/>
      <dgm:spPr/>
      <dgm:t>
        <a:bodyPr/>
        <a:lstStyle/>
        <a:p>
          <a:endParaRPr lang="es-ES"/>
        </a:p>
      </dgm:t>
    </dgm:pt>
    <dgm:pt modelId="{06BB7145-CE75-48E6-927B-D693D7071CBC}" type="pres">
      <dgm:prSet presAssocID="{A8EB9BC8-1B42-4820-8E6D-7E0E4812DD05}" presName="connTx" presStyleLbl="parChTrans1D2" presStyleIdx="1" presStyleCnt="3"/>
      <dgm:spPr/>
      <dgm:t>
        <a:bodyPr/>
        <a:lstStyle/>
        <a:p>
          <a:endParaRPr lang="es-ES"/>
        </a:p>
      </dgm:t>
    </dgm:pt>
    <dgm:pt modelId="{51E61EB6-F0B8-4D48-AA92-EC94B988A29F}" type="pres">
      <dgm:prSet presAssocID="{6BC0157B-EC7A-4627-A0D3-75B4C4D4F3F7}" presName="root2" presStyleCnt="0"/>
      <dgm:spPr/>
    </dgm:pt>
    <dgm:pt modelId="{02BC92DF-B9B7-46AD-A569-826447D6C718}" type="pres">
      <dgm:prSet presAssocID="{6BC0157B-EC7A-4627-A0D3-75B4C4D4F3F7}" presName="LevelTwoTextNode" presStyleLbl="node2" presStyleIdx="1" presStyleCnt="3">
        <dgm:presLayoutVars>
          <dgm:chPref val="3"/>
        </dgm:presLayoutVars>
      </dgm:prSet>
      <dgm:spPr/>
      <dgm:t>
        <a:bodyPr/>
        <a:lstStyle/>
        <a:p>
          <a:endParaRPr lang="es-ES"/>
        </a:p>
      </dgm:t>
    </dgm:pt>
    <dgm:pt modelId="{A840107C-1CB5-42A7-9270-F8EDA850D975}" type="pres">
      <dgm:prSet presAssocID="{6BC0157B-EC7A-4627-A0D3-75B4C4D4F3F7}" presName="level3hierChild" presStyleCnt="0"/>
      <dgm:spPr/>
    </dgm:pt>
    <dgm:pt modelId="{DE74A63E-03F6-4368-A8A7-7C3FAA6A9795}" type="pres">
      <dgm:prSet presAssocID="{5D669023-A714-4E5F-BEF7-2CCBF4163CC9}" presName="conn2-1" presStyleLbl="parChTrans1D3" presStyleIdx="1" presStyleCnt="3"/>
      <dgm:spPr/>
      <dgm:t>
        <a:bodyPr/>
        <a:lstStyle/>
        <a:p>
          <a:endParaRPr lang="es-ES"/>
        </a:p>
      </dgm:t>
    </dgm:pt>
    <dgm:pt modelId="{320383D0-34F4-4DE8-8DB8-393281D9BC93}" type="pres">
      <dgm:prSet presAssocID="{5D669023-A714-4E5F-BEF7-2CCBF4163CC9}" presName="connTx" presStyleLbl="parChTrans1D3" presStyleIdx="1" presStyleCnt="3"/>
      <dgm:spPr/>
      <dgm:t>
        <a:bodyPr/>
        <a:lstStyle/>
        <a:p>
          <a:endParaRPr lang="es-ES"/>
        </a:p>
      </dgm:t>
    </dgm:pt>
    <dgm:pt modelId="{CB4F2AC7-711F-4B67-A985-F67EA582C143}" type="pres">
      <dgm:prSet presAssocID="{44DB82BA-39C4-4032-9ACB-D3C19B10742A}" presName="root2" presStyleCnt="0"/>
      <dgm:spPr/>
    </dgm:pt>
    <dgm:pt modelId="{D39055F1-2F35-4DA9-B9ED-4D4968663D9B}" type="pres">
      <dgm:prSet presAssocID="{44DB82BA-39C4-4032-9ACB-D3C19B10742A}" presName="LevelTwoTextNode" presStyleLbl="node3" presStyleIdx="1" presStyleCnt="3">
        <dgm:presLayoutVars>
          <dgm:chPref val="3"/>
        </dgm:presLayoutVars>
      </dgm:prSet>
      <dgm:spPr/>
      <dgm:t>
        <a:bodyPr/>
        <a:lstStyle/>
        <a:p>
          <a:endParaRPr lang="es-ES"/>
        </a:p>
      </dgm:t>
    </dgm:pt>
    <dgm:pt modelId="{511B5276-6039-45B1-97AC-C99FF8D5A45A}" type="pres">
      <dgm:prSet presAssocID="{44DB82BA-39C4-4032-9ACB-D3C19B10742A}" presName="level3hierChild" presStyleCnt="0"/>
      <dgm:spPr/>
    </dgm:pt>
    <dgm:pt modelId="{67DD0D96-7380-49E1-8ACC-5EC717A780E4}" type="pres">
      <dgm:prSet presAssocID="{96CDE202-6919-4971-AD97-B986BD301A37}" presName="conn2-1" presStyleLbl="parChTrans1D4" presStyleIdx="1" presStyleCnt="3"/>
      <dgm:spPr/>
      <dgm:t>
        <a:bodyPr/>
        <a:lstStyle/>
        <a:p>
          <a:endParaRPr lang="es-ES"/>
        </a:p>
      </dgm:t>
    </dgm:pt>
    <dgm:pt modelId="{03AB65FD-91C6-4164-A43F-D50F3FCE2C5A}" type="pres">
      <dgm:prSet presAssocID="{96CDE202-6919-4971-AD97-B986BD301A37}" presName="connTx" presStyleLbl="parChTrans1D4" presStyleIdx="1" presStyleCnt="3"/>
      <dgm:spPr/>
      <dgm:t>
        <a:bodyPr/>
        <a:lstStyle/>
        <a:p>
          <a:endParaRPr lang="es-ES"/>
        </a:p>
      </dgm:t>
    </dgm:pt>
    <dgm:pt modelId="{2BE5F06E-1017-4B28-BEED-5FE5395D9DDD}" type="pres">
      <dgm:prSet presAssocID="{19D45699-65FC-4B79-B178-2AC4306FC7D3}" presName="root2" presStyleCnt="0"/>
      <dgm:spPr/>
    </dgm:pt>
    <dgm:pt modelId="{E7BA6525-F5BA-4846-B5FB-015FF5598577}" type="pres">
      <dgm:prSet presAssocID="{19D45699-65FC-4B79-B178-2AC4306FC7D3}" presName="LevelTwoTextNode" presStyleLbl="node4" presStyleIdx="1" presStyleCnt="3" custScaleX="78444" custScaleY="212774">
        <dgm:presLayoutVars>
          <dgm:chPref val="3"/>
        </dgm:presLayoutVars>
      </dgm:prSet>
      <dgm:spPr/>
      <dgm:t>
        <a:bodyPr/>
        <a:lstStyle/>
        <a:p>
          <a:endParaRPr lang="es-ES"/>
        </a:p>
      </dgm:t>
    </dgm:pt>
    <dgm:pt modelId="{B47741C7-4575-4CAA-A61B-44598556BC0F}" type="pres">
      <dgm:prSet presAssocID="{19D45699-65FC-4B79-B178-2AC4306FC7D3}" presName="level3hierChild" presStyleCnt="0"/>
      <dgm:spPr/>
    </dgm:pt>
    <dgm:pt modelId="{F2BAD953-2CB4-4172-97CA-0483F1B6E550}" type="pres">
      <dgm:prSet presAssocID="{10C0A480-650F-49A6-AF0A-4B3FA82C368B}" presName="conn2-1" presStyleLbl="parChTrans1D2" presStyleIdx="2" presStyleCnt="3"/>
      <dgm:spPr/>
      <dgm:t>
        <a:bodyPr/>
        <a:lstStyle/>
        <a:p>
          <a:endParaRPr lang="es-ES"/>
        </a:p>
      </dgm:t>
    </dgm:pt>
    <dgm:pt modelId="{8323A61D-AC70-4BFC-8AA1-BA789FA841B2}" type="pres">
      <dgm:prSet presAssocID="{10C0A480-650F-49A6-AF0A-4B3FA82C368B}" presName="connTx" presStyleLbl="parChTrans1D2" presStyleIdx="2" presStyleCnt="3"/>
      <dgm:spPr/>
      <dgm:t>
        <a:bodyPr/>
        <a:lstStyle/>
        <a:p>
          <a:endParaRPr lang="es-ES"/>
        </a:p>
      </dgm:t>
    </dgm:pt>
    <dgm:pt modelId="{52DD4326-EEA4-4723-B97B-CE4EC9EFB123}" type="pres">
      <dgm:prSet presAssocID="{5BD5537F-D47E-4C13-852C-DE0DE7C1DA76}" presName="root2" presStyleCnt="0"/>
      <dgm:spPr/>
    </dgm:pt>
    <dgm:pt modelId="{C5B6DB90-FD84-4050-885B-CCD57422CEEA}" type="pres">
      <dgm:prSet presAssocID="{5BD5537F-D47E-4C13-852C-DE0DE7C1DA76}" presName="LevelTwoTextNode" presStyleLbl="node2" presStyleIdx="2" presStyleCnt="3">
        <dgm:presLayoutVars>
          <dgm:chPref val="3"/>
        </dgm:presLayoutVars>
      </dgm:prSet>
      <dgm:spPr/>
      <dgm:t>
        <a:bodyPr/>
        <a:lstStyle/>
        <a:p>
          <a:endParaRPr lang="es-ES"/>
        </a:p>
      </dgm:t>
    </dgm:pt>
    <dgm:pt modelId="{498220ED-12D3-4CE8-B22A-209DA695705D}" type="pres">
      <dgm:prSet presAssocID="{5BD5537F-D47E-4C13-852C-DE0DE7C1DA76}" presName="level3hierChild" presStyleCnt="0"/>
      <dgm:spPr/>
    </dgm:pt>
    <dgm:pt modelId="{40934507-618D-4861-ACBA-C6364CAD60E5}" type="pres">
      <dgm:prSet presAssocID="{1DE6A8D8-1241-44E0-B6F5-6CA75E6930CA}" presName="conn2-1" presStyleLbl="parChTrans1D3" presStyleIdx="2" presStyleCnt="3"/>
      <dgm:spPr/>
      <dgm:t>
        <a:bodyPr/>
        <a:lstStyle/>
        <a:p>
          <a:endParaRPr lang="es-ES"/>
        </a:p>
      </dgm:t>
    </dgm:pt>
    <dgm:pt modelId="{7C6EA3CB-4482-4CA6-B182-CE6B7B7D840F}" type="pres">
      <dgm:prSet presAssocID="{1DE6A8D8-1241-44E0-B6F5-6CA75E6930CA}" presName="connTx" presStyleLbl="parChTrans1D3" presStyleIdx="2" presStyleCnt="3"/>
      <dgm:spPr/>
      <dgm:t>
        <a:bodyPr/>
        <a:lstStyle/>
        <a:p>
          <a:endParaRPr lang="es-ES"/>
        </a:p>
      </dgm:t>
    </dgm:pt>
    <dgm:pt modelId="{1C7F9BF0-047A-4944-8955-58090CE0FCB5}" type="pres">
      <dgm:prSet presAssocID="{1D5BD619-ED0F-4933-9988-88EC3655F36E}" presName="root2" presStyleCnt="0"/>
      <dgm:spPr/>
    </dgm:pt>
    <dgm:pt modelId="{56A601CD-558D-46A3-81E8-BFEA3FD3889F}" type="pres">
      <dgm:prSet presAssocID="{1D5BD619-ED0F-4933-9988-88EC3655F36E}" presName="LevelTwoTextNode" presStyleLbl="node3" presStyleIdx="2" presStyleCnt="3">
        <dgm:presLayoutVars>
          <dgm:chPref val="3"/>
        </dgm:presLayoutVars>
      </dgm:prSet>
      <dgm:spPr/>
      <dgm:t>
        <a:bodyPr/>
        <a:lstStyle/>
        <a:p>
          <a:endParaRPr lang="es-ES"/>
        </a:p>
      </dgm:t>
    </dgm:pt>
    <dgm:pt modelId="{EF391D7F-0B6B-4B4E-9B07-E079B95A19CE}" type="pres">
      <dgm:prSet presAssocID="{1D5BD619-ED0F-4933-9988-88EC3655F36E}" presName="level3hierChild" presStyleCnt="0"/>
      <dgm:spPr/>
    </dgm:pt>
    <dgm:pt modelId="{5D068D95-58F8-411D-B2E5-9C13A05F53E7}" type="pres">
      <dgm:prSet presAssocID="{54725C49-FDD6-457F-ACFB-547C3B33E187}" presName="conn2-1" presStyleLbl="parChTrans1D4" presStyleIdx="2" presStyleCnt="3"/>
      <dgm:spPr/>
      <dgm:t>
        <a:bodyPr/>
        <a:lstStyle/>
        <a:p>
          <a:endParaRPr lang="es-ES"/>
        </a:p>
      </dgm:t>
    </dgm:pt>
    <dgm:pt modelId="{097FA42E-A475-40C5-9FB0-0838A69121FA}" type="pres">
      <dgm:prSet presAssocID="{54725C49-FDD6-457F-ACFB-547C3B33E187}" presName="connTx" presStyleLbl="parChTrans1D4" presStyleIdx="2" presStyleCnt="3"/>
      <dgm:spPr/>
      <dgm:t>
        <a:bodyPr/>
        <a:lstStyle/>
        <a:p>
          <a:endParaRPr lang="es-ES"/>
        </a:p>
      </dgm:t>
    </dgm:pt>
    <dgm:pt modelId="{5DA291B2-C65A-4B85-B634-A3DB0E503F8D}" type="pres">
      <dgm:prSet presAssocID="{12AEA1A9-ED47-43D9-A88E-371D55284051}" presName="root2" presStyleCnt="0"/>
      <dgm:spPr/>
    </dgm:pt>
    <dgm:pt modelId="{120B4860-1D43-43E9-AA95-D57B59E86B00}" type="pres">
      <dgm:prSet presAssocID="{12AEA1A9-ED47-43D9-A88E-371D55284051}" presName="LevelTwoTextNode" presStyleLbl="node4" presStyleIdx="2" presStyleCnt="3" custScaleX="70879" custScaleY="234389">
        <dgm:presLayoutVars>
          <dgm:chPref val="3"/>
        </dgm:presLayoutVars>
      </dgm:prSet>
      <dgm:spPr/>
      <dgm:t>
        <a:bodyPr/>
        <a:lstStyle/>
        <a:p>
          <a:endParaRPr lang="es-ES"/>
        </a:p>
      </dgm:t>
    </dgm:pt>
    <dgm:pt modelId="{A024C812-34FC-4D96-909B-3A794DFD281B}" type="pres">
      <dgm:prSet presAssocID="{12AEA1A9-ED47-43D9-A88E-371D55284051}" presName="level3hierChild" presStyleCnt="0"/>
      <dgm:spPr/>
    </dgm:pt>
  </dgm:ptLst>
  <dgm:cxnLst>
    <dgm:cxn modelId="{49487D6A-CAF1-4888-8288-43B206D29E1B}" type="presOf" srcId="{54725C49-FDD6-457F-ACFB-547C3B33E187}" destId="{097FA42E-A475-40C5-9FB0-0838A69121FA}" srcOrd="1" destOrd="0" presId="urn:microsoft.com/office/officeart/2008/layout/HorizontalMultiLevelHierarchy"/>
    <dgm:cxn modelId="{A9061383-A7AC-4B4D-B389-5D72A099DB67}" srcId="{05356498-F9EF-4E1D-B81D-5DA9883DF032}" destId="{5BD5537F-D47E-4C13-852C-DE0DE7C1DA76}" srcOrd="2" destOrd="0" parTransId="{10C0A480-650F-49A6-AF0A-4B3FA82C368B}" sibTransId="{9EFC4A93-8FC5-425E-BB59-9651D7EE763F}"/>
    <dgm:cxn modelId="{BF73F1E2-C01D-4E7C-9B56-00679691AA27}" type="presOf" srcId="{380A6456-4E15-40E0-A1AB-9E723206A01D}" destId="{9D05006F-BEAA-4886-A76C-8329C5982F4B}" srcOrd="1" destOrd="0" presId="urn:microsoft.com/office/officeart/2008/layout/HorizontalMultiLevelHierarchy"/>
    <dgm:cxn modelId="{9A489666-9C4D-4C7B-BBBE-7CC2A1CA582C}" srcId="{3F76C04B-813F-4EC3-A70F-2BF2ACCFCA9C}" destId="{324C33B2-0496-4041-8585-CA209D05945A}" srcOrd="0" destOrd="0" parTransId="{380A6456-4E15-40E0-A1AB-9E723206A01D}" sibTransId="{11F4EEEC-A0C3-45B6-92FB-49F7D05AE6AA}"/>
    <dgm:cxn modelId="{500EE9D8-FEDE-4BF1-A630-1B31295C8C44}" type="presOf" srcId="{A8EB9BC8-1B42-4820-8E6D-7E0E4812DD05}" destId="{C2D673D1-382F-4599-97AD-843E4023268A}" srcOrd="0" destOrd="0" presId="urn:microsoft.com/office/officeart/2008/layout/HorizontalMultiLevelHierarchy"/>
    <dgm:cxn modelId="{339DEA07-C257-406B-9715-585BDF70BEF3}" srcId="{44DB82BA-39C4-4032-9ACB-D3C19B10742A}" destId="{19D45699-65FC-4B79-B178-2AC4306FC7D3}" srcOrd="0" destOrd="0" parTransId="{96CDE202-6919-4971-AD97-B986BD301A37}" sibTransId="{5DB8A3D3-3170-42EB-A535-D6117E4EB31C}"/>
    <dgm:cxn modelId="{A3CECFC2-598C-4897-A479-8E381DDF6624}" type="presOf" srcId="{54725C49-FDD6-457F-ACFB-547C3B33E187}" destId="{5D068D95-58F8-411D-B2E5-9C13A05F53E7}" srcOrd="0" destOrd="0" presId="urn:microsoft.com/office/officeart/2008/layout/HorizontalMultiLevelHierarchy"/>
    <dgm:cxn modelId="{092ACB32-A72B-477F-A62D-F531D5A2543F}" type="presOf" srcId="{95748AE7-652B-4669-89B1-7CAFB2B4F242}" destId="{A60B63CD-AB50-428C-9D57-CC8AC690FB23}" srcOrd="0" destOrd="0" presId="urn:microsoft.com/office/officeart/2008/layout/HorizontalMultiLevelHierarchy"/>
    <dgm:cxn modelId="{D9003080-BB97-4809-BD66-34DA75A4D34C}" type="presOf" srcId="{5D669023-A714-4E5F-BEF7-2CCBF4163CC9}" destId="{DE74A63E-03F6-4368-A8A7-7C3FAA6A9795}" srcOrd="0" destOrd="0" presId="urn:microsoft.com/office/officeart/2008/layout/HorizontalMultiLevelHierarchy"/>
    <dgm:cxn modelId="{7E523698-B95F-41A9-A0F3-2A0EE83D0FDA}" type="presOf" srcId="{1DE6A8D8-1241-44E0-B6F5-6CA75E6930CA}" destId="{40934507-618D-4861-ACBA-C6364CAD60E5}" srcOrd="0" destOrd="0" presId="urn:microsoft.com/office/officeart/2008/layout/HorizontalMultiLevelHierarchy"/>
    <dgm:cxn modelId="{38437EF4-5A9E-494E-9190-3D0D77800A3E}" type="presOf" srcId="{95DBBA96-16F7-49BA-9803-EAFD6A639B3E}" destId="{3F538F41-844F-420B-A7CC-DC1B73123286}" srcOrd="0" destOrd="0" presId="urn:microsoft.com/office/officeart/2008/layout/HorizontalMultiLevelHierarchy"/>
    <dgm:cxn modelId="{346B9609-47D0-46D4-92FD-296DD77D0497}" type="presOf" srcId="{A8EB9BC8-1B42-4820-8E6D-7E0E4812DD05}" destId="{06BB7145-CE75-48E6-927B-D693D7071CBC}" srcOrd="1" destOrd="0" presId="urn:microsoft.com/office/officeart/2008/layout/HorizontalMultiLevelHierarchy"/>
    <dgm:cxn modelId="{4B8D6815-AEBD-447F-9526-2A39F4E58AF7}" type="presOf" srcId="{324C33B2-0496-4041-8585-CA209D05945A}" destId="{F84F047B-5A5A-46D4-B921-EB0D111DCF70}" srcOrd="0" destOrd="0" presId="urn:microsoft.com/office/officeart/2008/layout/HorizontalMultiLevelHierarchy"/>
    <dgm:cxn modelId="{DF19C300-AB8E-49CF-8483-E1D117A37D68}" type="presOf" srcId="{05356498-F9EF-4E1D-B81D-5DA9883DF032}" destId="{32E17279-9774-492C-A0BA-6E491CF90159}" srcOrd="0" destOrd="0" presId="urn:microsoft.com/office/officeart/2008/layout/HorizontalMultiLevelHierarchy"/>
    <dgm:cxn modelId="{A9654765-53E6-425C-849E-D7E57395C5F9}" type="presOf" srcId="{1D5BD619-ED0F-4933-9988-88EC3655F36E}" destId="{56A601CD-558D-46A3-81E8-BFEA3FD3889F}" srcOrd="0" destOrd="0" presId="urn:microsoft.com/office/officeart/2008/layout/HorizontalMultiLevelHierarchy"/>
    <dgm:cxn modelId="{DA9D1C34-E03E-4690-9438-0AAB554D56AC}" type="presOf" srcId="{12AEA1A9-ED47-43D9-A88E-371D55284051}" destId="{120B4860-1D43-43E9-AA95-D57B59E86B00}" srcOrd="0" destOrd="0" presId="urn:microsoft.com/office/officeart/2008/layout/HorizontalMultiLevelHierarchy"/>
    <dgm:cxn modelId="{D6EF07A7-3CC9-43CF-9936-2035D016DF7D}" srcId="{05356498-F9EF-4E1D-B81D-5DA9883DF032}" destId="{6BC0157B-EC7A-4627-A0D3-75B4C4D4F3F7}" srcOrd="1" destOrd="0" parTransId="{A8EB9BC8-1B42-4820-8E6D-7E0E4812DD05}" sibTransId="{99B660F6-9AFC-4E1F-A012-171DF4843107}"/>
    <dgm:cxn modelId="{8509C071-3AF7-49BF-A210-B6F3AE6CD0F4}" type="presOf" srcId="{10C0A480-650F-49A6-AF0A-4B3FA82C368B}" destId="{8323A61D-AC70-4BFC-8AA1-BA789FA841B2}" srcOrd="1" destOrd="0" presId="urn:microsoft.com/office/officeart/2008/layout/HorizontalMultiLevelHierarchy"/>
    <dgm:cxn modelId="{486C7387-8F65-4D51-8E11-09F119F426FA}" srcId="{05356498-F9EF-4E1D-B81D-5DA9883DF032}" destId="{3F76C04B-813F-4EC3-A70F-2BF2ACCFCA9C}" srcOrd="0" destOrd="0" parTransId="{082E1ABC-C98B-44A6-94E8-26EF16EBE74F}" sibTransId="{C9A3BBC7-4195-46B3-BA24-22D6F3E647D2}"/>
    <dgm:cxn modelId="{6D663C3C-B78B-4F7A-BA88-4D68E6B79D5D}" type="presOf" srcId="{10C0A480-650F-49A6-AF0A-4B3FA82C368B}" destId="{F2BAD953-2CB4-4172-97CA-0483F1B6E550}" srcOrd="0" destOrd="0" presId="urn:microsoft.com/office/officeart/2008/layout/HorizontalMultiLevelHierarchy"/>
    <dgm:cxn modelId="{5C2B643D-B18C-4504-88B6-DD607651804A}" type="presOf" srcId="{5D669023-A714-4E5F-BEF7-2CCBF4163CC9}" destId="{320383D0-34F4-4DE8-8DB8-393281D9BC93}" srcOrd="1" destOrd="0" presId="urn:microsoft.com/office/officeart/2008/layout/HorizontalMultiLevelHierarchy"/>
    <dgm:cxn modelId="{733D75B5-F9B1-486A-8D2A-E0DA1C2AB0BE}" srcId="{1D5BD619-ED0F-4933-9988-88EC3655F36E}" destId="{12AEA1A9-ED47-43D9-A88E-371D55284051}" srcOrd="0" destOrd="0" parTransId="{54725C49-FDD6-457F-ACFB-547C3B33E187}" sibTransId="{E0C5B6E0-003E-4A91-BC79-A9599FE7C7DB}"/>
    <dgm:cxn modelId="{E7B5B250-7571-41D2-A592-96A621A559BA}" type="presOf" srcId="{C67BB232-4E08-4927-B06D-1F2E85879D41}" destId="{60A7D7EB-11AB-441F-8FB0-D59A3BDB2643}" srcOrd="1" destOrd="0" presId="urn:microsoft.com/office/officeart/2008/layout/HorizontalMultiLevelHierarchy"/>
    <dgm:cxn modelId="{86717B20-435F-495D-817F-EE8E09B65BBB}" type="presOf" srcId="{6BC0157B-EC7A-4627-A0D3-75B4C4D4F3F7}" destId="{02BC92DF-B9B7-46AD-A569-826447D6C718}" srcOrd="0" destOrd="0" presId="urn:microsoft.com/office/officeart/2008/layout/HorizontalMultiLevelHierarchy"/>
    <dgm:cxn modelId="{862C184A-D225-423C-BD0F-DF7A3080E550}" type="presOf" srcId="{1DE6A8D8-1241-44E0-B6F5-6CA75E6930CA}" destId="{7C6EA3CB-4482-4CA6-B182-CE6B7B7D840F}" srcOrd="1" destOrd="0" presId="urn:microsoft.com/office/officeart/2008/layout/HorizontalMultiLevelHierarchy"/>
    <dgm:cxn modelId="{1154AB4F-D47F-4FD7-AB83-C694EE802EB9}" type="presOf" srcId="{082E1ABC-C98B-44A6-94E8-26EF16EBE74F}" destId="{928D2E85-D687-4E7D-8910-44D9F607B115}" srcOrd="1" destOrd="0" presId="urn:microsoft.com/office/officeart/2008/layout/HorizontalMultiLevelHierarchy"/>
    <dgm:cxn modelId="{DABEF24B-8DD1-4261-9293-E067A4A4E2DD}" srcId="{6BC0157B-EC7A-4627-A0D3-75B4C4D4F3F7}" destId="{44DB82BA-39C4-4032-9ACB-D3C19B10742A}" srcOrd="0" destOrd="0" parTransId="{5D669023-A714-4E5F-BEF7-2CCBF4163CC9}" sibTransId="{1BC4D150-543C-4B0B-A3AB-EBE69897CA3F}"/>
    <dgm:cxn modelId="{76C06580-6AD9-4464-A623-7C25F1A8E524}" type="presOf" srcId="{C67BB232-4E08-4927-B06D-1F2E85879D41}" destId="{D76543B4-3334-4F8E-9369-92ABD1BFB5EB}" srcOrd="0" destOrd="0" presId="urn:microsoft.com/office/officeart/2008/layout/HorizontalMultiLevelHierarchy"/>
    <dgm:cxn modelId="{AE7B9349-38CE-4D93-8884-1A78B0092025}" srcId="{95DBBA96-16F7-49BA-9803-EAFD6A639B3E}" destId="{05356498-F9EF-4E1D-B81D-5DA9883DF032}" srcOrd="0" destOrd="0" parTransId="{6F3AF4EE-F4E6-4494-981B-082CDCC29FF5}" sibTransId="{45116047-5A7F-4D2D-A065-BE8B67E4939A}"/>
    <dgm:cxn modelId="{BD0B06F6-9122-4D8C-951F-15E53CEF5BDD}" srcId="{5BD5537F-D47E-4C13-852C-DE0DE7C1DA76}" destId="{1D5BD619-ED0F-4933-9988-88EC3655F36E}" srcOrd="0" destOrd="0" parTransId="{1DE6A8D8-1241-44E0-B6F5-6CA75E6930CA}" sibTransId="{68837AA4-100A-419E-8A92-F3127549C31E}"/>
    <dgm:cxn modelId="{A4BB5FE4-522F-4E88-93D5-9BF98DFFD3AC}" type="presOf" srcId="{44DB82BA-39C4-4032-9ACB-D3C19B10742A}" destId="{D39055F1-2F35-4DA9-B9ED-4D4968663D9B}" srcOrd="0" destOrd="0" presId="urn:microsoft.com/office/officeart/2008/layout/HorizontalMultiLevelHierarchy"/>
    <dgm:cxn modelId="{60B8B770-B850-4B56-87EE-D89610C1AA79}" type="presOf" srcId="{380A6456-4E15-40E0-A1AB-9E723206A01D}" destId="{56487F19-BB09-4DF9-9919-44BBBAA91E4A}" srcOrd="0" destOrd="0" presId="urn:microsoft.com/office/officeart/2008/layout/HorizontalMultiLevelHierarchy"/>
    <dgm:cxn modelId="{17EDFF71-BEC6-4F30-8733-784DEF0EA4B8}" type="presOf" srcId="{19D45699-65FC-4B79-B178-2AC4306FC7D3}" destId="{E7BA6525-F5BA-4846-B5FB-015FF5598577}" srcOrd="0" destOrd="0" presId="urn:microsoft.com/office/officeart/2008/layout/HorizontalMultiLevelHierarchy"/>
    <dgm:cxn modelId="{B0444DE7-3A9D-4272-BE29-7B8C6117E9DC}" srcId="{324C33B2-0496-4041-8585-CA209D05945A}" destId="{95748AE7-652B-4669-89B1-7CAFB2B4F242}" srcOrd="0" destOrd="0" parTransId="{C67BB232-4E08-4927-B06D-1F2E85879D41}" sibTransId="{B6978349-92AC-4FD5-89CC-64652D627C72}"/>
    <dgm:cxn modelId="{38D331DB-D3D9-45C5-A487-195262A07AC4}" type="presOf" srcId="{082E1ABC-C98B-44A6-94E8-26EF16EBE74F}" destId="{59535F43-E74C-4F3A-B2E3-C6C241A9FDF6}" srcOrd="0" destOrd="0" presId="urn:microsoft.com/office/officeart/2008/layout/HorizontalMultiLevelHierarchy"/>
    <dgm:cxn modelId="{7D006200-A041-4451-B6BA-933E76C16301}" type="presOf" srcId="{96CDE202-6919-4971-AD97-B986BD301A37}" destId="{67DD0D96-7380-49E1-8ACC-5EC717A780E4}" srcOrd="0" destOrd="0" presId="urn:microsoft.com/office/officeart/2008/layout/HorizontalMultiLevelHierarchy"/>
    <dgm:cxn modelId="{BEA50688-F39C-4B44-AFD9-F520AA3B9F92}" type="presOf" srcId="{96CDE202-6919-4971-AD97-B986BD301A37}" destId="{03AB65FD-91C6-4164-A43F-D50F3FCE2C5A}" srcOrd="1" destOrd="0" presId="urn:microsoft.com/office/officeart/2008/layout/HorizontalMultiLevelHierarchy"/>
    <dgm:cxn modelId="{BB5C5353-322E-4014-952D-0AABC8DE8183}" type="presOf" srcId="{3F76C04B-813F-4EC3-A70F-2BF2ACCFCA9C}" destId="{ADC16EDE-6FDE-4208-B77D-8E767CD24B2B}" srcOrd="0" destOrd="0" presId="urn:microsoft.com/office/officeart/2008/layout/HorizontalMultiLevelHierarchy"/>
    <dgm:cxn modelId="{8C28960A-547C-4E9B-8C04-662F176C5427}" type="presOf" srcId="{5BD5537F-D47E-4C13-852C-DE0DE7C1DA76}" destId="{C5B6DB90-FD84-4050-885B-CCD57422CEEA}" srcOrd="0" destOrd="0" presId="urn:microsoft.com/office/officeart/2008/layout/HorizontalMultiLevelHierarchy"/>
    <dgm:cxn modelId="{4B008356-5D5D-43BD-92EF-08ACAC57675B}" type="presParOf" srcId="{3F538F41-844F-420B-A7CC-DC1B73123286}" destId="{033DD6F1-F1E6-4003-ADBA-8FB923485235}" srcOrd="0" destOrd="0" presId="urn:microsoft.com/office/officeart/2008/layout/HorizontalMultiLevelHierarchy"/>
    <dgm:cxn modelId="{6FD966AE-D83B-421A-8247-98209588611E}" type="presParOf" srcId="{033DD6F1-F1E6-4003-ADBA-8FB923485235}" destId="{32E17279-9774-492C-A0BA-6E491CF90159}" srcOrd="0" destOrd="0" presId="urn:microsoft.com/office/officeart/2008/layout/HorizontalMultiLevelHierarchy"/>
    <dgm:cxn modelId="{041040CD-26F5-4371-84AB-9998839122D9}" type="presParOf" srcId="{033DD6F1-F1E6-4003-ADBA-8FB923485235}" destId="{DB35421F-253D-4596-9F12-764633FA3F7F}" srcOrd="1" destOrd="0" presId="urn:microsoft.com/office/officeart/2008/layout/HorizontalMultiLevelHierarchy"/>
    <dgm:cxn modelId="{35108076-A179-4876-B675-A908A181AD39}" type="presParOf" srcId="{DB35421F-253D-4596-9F12-764633FA3F7F}" destId="{59535F43-E74C-4F3A-B2E3-C6C241A9FDF6}" srcOrd="0" destOrd="0" presId="urn:microsoft.com/office/officeart/2008/layout/HorizontalMultiLevelHierarchy"/>
    <dgm:cxn modelId="{E9054D16-60AC-4D63-A2AC-2BB6B45AEE39}" type="presParOf" srcId="{59535F43-E74C-4F3A-B2E3-C6C241A9FDF6}" destId="{928D2E85-D687-4E7D-8910-44D9F607B115}" srcOrd="0" destOrd="0" presId="urn:microsoft.com/office/officeart/2008/layout/HorizontalMultiLevelHierarchy"/>
    <dgm:cxn modelId="{5525959A-A251-42B3-8DE3-380B52371374}" type="presParOf" srcId="{DB35421F-253D-4596-9F12-764633FA3F7F}" destId="{01E706F4-FA4E-4DD1-9330-0AE6151736E1}" srcOrd="1" destOrd="0" presId="urn:microsoft.com/office/officeart/2008/layout/HorizontalMultiLevelHierarchy"/>
    <dgm:cxn modelId="{6DD87615-D7AB-43FD-BBD4-CF0ECB3BBD2C}" type="presParOf" srcId="{01E706F4-FA4E-4DD1-9330-0AE6151736E1}" destId="{ADC16EDE-6FDE-4208-B77D-8E767CD24B2B}" srcOrd="0" destOrd="0" presId="urn:microsoft.com/office/officeart/2008/layout/HorizontalMultiLevelHierarchy"/>
    <dgm:cxn modelId="{1DEC2765-3400-4BF3-B070-FC4E1BF011AD}" type="presParOf" srcId="{01E706F4-FA4E-4DD1-9330-0AE6151736E1}" destId="{FBE438A1-DC79-43C4-AF1F-0BCF362F0419}" srcOrd="1" destOrd="0" presId="urn:microsoft.com/office/officeart/2008/layout/HorizontalMultiLevelHierarchy"/>
    <dgm:cxn modelId="{3F3CDECF-2830-4163-BEEF-7C6B73806794}" type="presParOf" srcId="{FBE438A1-DC79-43C4-AF1F-0BCF362F0419}" destId="{56487F19-BB09-4DF9-9919-44BBBAA91E4A}" srcOrd="0" destOrd="0" presId="urn:microsoft.com/office/officeart/2008/layout/HorizontalMultiLevelHierarchy"/>
    <dgm:cxn modelId="{C13218A5-8A92-423B-A541-0FDF0204F0DC}" type="presParOf" srcId="{56487F19-BB09-4DF9-9919-44BBBAA91E4A}" destId="{9D05006F-BEAA-4886-A76C-8329C5982F4B}" srcOrd="0" destOrd="0" presId="urn:microsoft.com/office/officeart/2008/layout/HorizontalMultiLevelHierarchy"/>
    <dgm:cxn modelId="{32EC1102-348C-479D-AEDD-441D76348776}" type="presParOf" srcId="{FBE438A1-DC79-43C4-AF1F-0BCF362F0419}" destId="{59AF877B-830D-459C-B35F-5B42B429BCAB}" srcOrd="1" destOrd="0" presId="urn:microsoft.com/office/officeart/2008/layout/HorizontalMultiLevelHierarchy"/>
    <dgm:cxn modelId="{53148E88-EEB8-429D-82AE-DE2C8B5C0FCC}" type="presParOf" srcId="{59AF877B-830D-459C-B35F-5B42B429BCAB}" destId="{F84F047B-5A5A-46D4-B921-EB0D111DCF70}" srcOrd="0" destOrd="0" presId="urn:microsoft.com/office/officeart/2008/layout/HorizontalMultiLevelHierarchy"/>
    <dgm:cxn modelId="{E0F698B6-2951-48A5-89AC-D3C7333DB217}" type="presParOf" srcId="{59AF877B-830D-459C-B35F-5B42B429BCAB}" destId="{C6B54B26-6AFD-4EBC-9487-A4B2AB3E71FD}" srcOrd="1" destOrd="0" presId="urn:microsoft.com/office/officeart/2008/layout/HorizontalMultiLevelHierarchy"/>
    <dgm:cxn modelId="{AD835098-35E2-4707-93D7-09C2CD86D452}" type="presParOf" srcId="{C6B54B26-6AFD-4EBC-9487-A4B2AB3E71FD}" destId="{D76543B4-3334-4F8E-9369-92ABD1BFB5EB}" srcOrd="0" destOrd="0" presId="urn:microsoft.com/office/officeart/2008/layout/HorizontalMultiLevelHierarchy"/>
    <dgm:cxn modelId="{778279A5-CDF4-4E09-BE0D-F51080AAA673}" type="presParOf" srcId="{D76543B4-3334-4F8E-9369-92ABD1BFB5EB}" destId="{60A7D7EB-11AB-441F-8FB0-D59A3BDB2643}" srcOrd="0" destOrd="0" presId="urn:microsoft.com/office/officeart/2008/layout/HorizontalMultiLevelHierarchy"/>
    <dgm:cxn modelId="{05403B1E-629D-4E86-B5D1-09CE67545DC2}" type="presParOf" srcId="{C6B54B26-6AFD-4EBC-9487-A4B2AB3E71FD}" destId="{F3B6BA58-A7D5-49BD-B0E8-161BB1673D16}" srcOrd="1" destOrd="0" presId="urn:microsoft.com/office/officeart/2008/layout/HorizontalMultiLevelHierarchy"/>
    <dgm:cxn modelId="{8CBD72F6-ECB9-4E2A-BCF2-F440B0DC1962}" type="presParOf" srcId="{F3B6BA58-A7D5-49BD-B0E8-161BB1673D16}" destId="{A60B63CD-AB50-428C-9D57-CC8AC690FB23}" srcOrd="0" destOrd="0" presId="urn:microsoft.com/office/officeart/2008/layout/HorizontalMultiLevelHierarchy"/>
    <dgm:cxn modelId="{87FB5EBC-03AE-4298-B8B8-E77F1CB88093}" type="presParOf" srcId="{F3B6BA58-A7D5-49BD-B0E8-161BB1673D16}" destId="{726A488D-7798-4C3D-8B77-F2A29BEE4E09}" srcOrd="1" destOrd="0" presId="urn:microsoft.com/office/officeart/2008/layout/HorizontalMultiLevelHierarchy"/>
    <dgm:cxn modelId="{9CD76FE7-E0ED-4674-BF4C-4D5D53CB358E}" type="presParOf" srcId="{DB35421F-253D-4596-9F12-764633FA3F7F}" destId="{C2D673D1-382F-4599-97AD-843E4023268A}" srcOrd="2" destOrd="0" presId="urn:microsoft.com/office/officeart/2008/layout/HorizontalMultiLevelHierarchy"/>
    <dgm:cxn modelId="{B848E10E-71C2-4895-972E-DA4F1619977D}" type="presParOf" srcId="{C2D673D1-382F-4599-97AD-843E4023268A}" destId="{06BB7145-CE75-48E6-927B-D693D7071CBC}" srcOrd="0" destOrd="0" presId="urn:microsoft.com/office/officeart/2008/layout/HorizontalMultiLevelHierarchy"/>
    <dgm:cxn modelId="{A5BAAB63-B25F-4272-8646-C7F5DDB3DA56}" type="presParOf" srcId="{DB35421F-253D-4596-9F12-764633FA3F7F}" destId="{51E61EB6-F0B8-4D48-AA92-EC94B988A29F}" srcOrd="3" destOrd="0" presId="urn:microsoft.com/office/officeart/2008/layout/HorizontalMultiLevelHierarchy"/>
    <dgm:cxn modelId="{265938C6-0057-4A04-A86D-4BDDE056C958}" type="presParOf" srcId="{51E61EB6-F0B8-4D48-AA92-EC94B988A29F}" destId="{02BC92DF-B9B7-46AD-A569-826447D6C718}" srcOrd="0" destOrd="0" presId="urn:microsoft.com/office/officeart/2008/layout/HorizontalMultiLevelHierarchy"/>
    <dgm:cxn modelId="{832A2F9C-9056-4591-824E-3F989E98708E}" type="presParOf" srcId="{51E61EB6-F0B8-4D48-AA92-EC94B988A29F}" destId="{A840107C-1CB5-42A7-9270-F8EDA850D975}" srcOrd="1" destOrd="0" presId="urn:microsoft.com/office/officeart/2008/layout/HorizontalMultiLevelHierarchy"/>
    <dgm:cxn modelId="{80B6F5E7-FCDD-4093-82A6-6E35F2A29B5F}" type="presParOf" srcId="{A840107C-1CB5-42A7-9270-F8EDA850D975}" destId="{DE74A63E-03F6-4368-A8A7-7C3FAA6A9795}" srcOrd="0" destOrd="0" presId="urn:microsoft.com/office/officeart/2008/layout/HorizontalMultiLevelHierarchy"/>
    <dgm:cxn modelId="{51778F2E-29B7-4ABB-A303-1ECFE2399244}" type="presParOf" srcId="{DE74A63E-03F6-4368-A8A7-7C3FAA6A9795}" destId="{320383D0-34F4-4DE8-8DB8-393281D9BC93}" srcOrd="0" destOrd="0" presId="urn:microsoft.com/office/officeart/2008/layout/HorizontalMultiLevelHierarchy"/>
    <dgm:cxn modelId="{6DDC4064-EAC9-4F7F-B7CB-95619281025B}" type="presParOf" srcId="{A840107C-1CB5-42A7-9270-F8EDA850D975}" destId="{CB4F2AC7-711F-4B67-A985-F67EA582C143}" srcOrd="1" destOrd="0" presId="urn:microsoft.com/office/officeart/2008/layout/HorizontalMultiLevelHierarchy"/>
    <dgm:cxn modelId="{B81F8FC3-5A29-4E26-A65F-9F6F374B32FA}" type="presParOf" srcId="{CB4F2AC7-711F-4B67-A985-F67EA582C143}" destId="{D39055F1-2F35-4DA9-B9ED-4D4968663D9B}" srcOrd="0" destOrd="0" presId="urn:microsoft.com/office/officeart/2008/layout/HorizontalMultiLevelHierarchy"/>
    <dgm:cxn modelId="{066B3412-21AC-4212-B674-90D21E791F97}" type="presParOf" srcId="{CB4F2AC7-711F-4B67-A985-F67EA582C143}" destId="{511B5276-6039-45B1-97AC-C99FF8D5A45A}" srcOrd="1" destOrd="0" presId="urn:microsoft.com/office/officeart/2008/layout/HorizontalMultiLevelHierarchy"/>
    <dgm:cxn modelId="{D7BA97DF-A8C3-4095-AE5A-CEF77C79C42A}" type="presParOf" srcId="{511B5276-6039-45B1-97AC-C99FF8D5A45A}" destId="{67DD0D96-7380-49E1-8ACC-5EC717A780E4}" srcOrd="0" destOrd="0" presId="urn:microsoft.com/office/officeart/2008/layout/HorizontalMultiLevelHierarchy"/>
    <dgm:cxn modelId="{AAA43F97-D003-445F-A6A3-30EC83C3F26C}" type="presParOf" srcId="{67DD0D96-7380-49E1-8ACC-5EC717A780E4}" destId="{03AB65FD-91C6-4164-A43F-D50F3FCE2C5A}" srcOrd="0" destOrd="0" presId="urn:microsoft.com/office/officeart/2008/layout/HorizontalMultiLevelHierarchy"/>
    <dgm:cxn modelId="{0C9D66AD-2D7D-402D-A5AF-F07BD4B544AC}" type="presParOf" srcId="{511B5276-6039-45B1-97AC-C99FF8D5A45A}" destId="{2BE5F06E-1017-4B28-BEED-5FE5395D9DDD}" srcOrd="1" destOrd="0" presId="urn:microsoft.com/office/officeart/2008/layout/HorizontalMultiLevelHierarchy"/>
    <dgm:cxn modelId="{FECFE3ED-803D-40F0-8754-5E9543B99A63}" type="presParOf" srcId="{2BE5F06E-1017-4B28-BEED-5FE5395D9DDD}" destId="{E7BA6525-F5BA-4846-B5FB-015FF5598577}" srcOrd="0" destOrd="0" presId="urn:microsoft.com/office/officeart/2008/layout/HorizontalMultiLevelHierarchy"/>
    <dgm:cxn modelId="{F35FD408-0C18-425A-B670-4DF9CCDFD0B2}" type="presParOf" srcId="{2BE5F06E-1017-4B28-BEED-5FE5395D9DDD}" destId="{B47741C7-4575-4CAA-A61B-44598556BC0F}" srcOrd="1" destOrd="0" presId="urn:microsoft.com/office/officeart/2008/layout/HorizontalMultiLevelHierarchy"/>
    <dgm:cxn modelId="{520DE2AD-C5CF-4E86-B497-9BD09E91E819}" type="presParOf" srcId="{DB35421F-253D-4596-9F12-764633FA3F7F}" destId="{F2BAD953-2CB4-4172-97CA-0483F1B6E550}" srcOrd="4" destOrd="0" presId="urn:microsoft.com/office/officeart/2008/layout/HorizontalMultiLevelHierarchy"/>
    <dgm:cxn modelId="{D15FF4C4-4EE4-41C6-B432-53E80089A518}" type="presParOf" srcId="{F2BAD953-2CB4-4172-97CA-0483F1B6E550}" destId="{8323A61D-AC70-4BFC-8AA1-BA789FA841B2}" srcOrd="0" destOrd="0" presId="urn:microsoft.com/office/officeart/2008/layout/HorizontalMultiLevelHierarchy"/>
    <dgm:cxn modelId="{B803928B-C1FB-41E5-A5E9-2FE2AFF7FB7A}" type="presParOf" srcId="{DB35421F-253D-4596-9F12-764633FA3F7F}" destId="{52DD4326-EEA4-4723-B97B-CE4EC9EFB123}" srcOrd="5" destOrd="0" presId="urn:microsoft.com/office/officeart/2008/layout/HorizontalMultiLevelHierarchy"/>
    <dgm:cxn modelId="{B13DD5E4-C083-41DB-A695-80C0E24B9DB2}" type="presParOf" srcId="{52DD4326-EEA4-4723-B97B-CE4EC9EFB123}" destId="{C5B6DB90-FD84-4050-885B-CCD57422CEEA}" srcOrd="0" destOrd="0" presId="urn:microsoft.com/office/officeart/2008/layout/HorizontalMultiLevelHierarchy"/>
    <dgm:cxn modelId="{C7BC58D6-125C-4235-B1FB-A48BD41AFB5D}" type="presParOf" srcId="{52DD4326-EEA4-4723-B97B-CE4EC9EFB123}" destId="{498220ED-12D3-4CE8-B22A-209DA695705D}" srcOrd="1" destOrd="0" presId="urn:microsoft.com/office/officeart/2008/layout/HorizontalMultiLevelHierarchy"/>
    <dgm:cxn modelId="{EEA74906-5A93-4BC9-AEAB-4B21DA75319C}" type="presParOf" srcId="{498220ED-12D3-4CE8-B22A-209DA695705D}" destId="{40934507-618D-4861-ACBA-C6364CAD60E5}" srcOrd="0" destOrd="0" presId="urn:microsoft.com/office/officeart/2008/layout/HorizontalMultiLevelHierarchy"/>
    <dgm:cxn modelId="{4F4E7BE8-A52D-4F15-9A05-6F29ABC9AF64}" type="presParOf" srcId="{40934507-618D-4861-ACBA-C6364CAD60E5}" destId="{7C6EA3CB-4482-4CA6-B182-CE6B7B7D840F}" srcOrd="0" destOrd="0" presId="urn:microsoft.com/office/officeart/2008/layout/HorizontalMultiLevelHierarchy"/>
    <dgm:cxn modelId="{96F7A36D-6499-4AEF-9183-FCF28BA18DF7}" type="presParOf" srcId="{498220ED-12D3-4CE8-B22A-209DA695705D}" destId="{1C7F9BF0-047A-4944-8955-58090CE0FCB5}" srcOrd="1" destOrd="0" presId="urn:microsoft.com/office/officeart/2008/layout/HorizontalMultiLevelHierarchy"/>
    <dgm:cxn modelId="{2816FDF8-3ADE-47C0-961B-B3B1EBC4160E}" type="presParOf" srcId="{1C7F9BF0-047A-4944-8955-58090CE0FCB5}" destId="{56A601CD-558D-46A3-81E8-BFEA3FD3889F}" srcOrd="0" destOrd="0" presId="urn:microsoft.com/office/officeart/2008/layout/HorizontalMultiLevelHierarchy"/>
    <dgm:cxn modelId="{87C83385-C6C2-4B0B-A0B8-2FD1CDE6923A}" type="presParOf" srcId="{1C7F9BF0-047A-4944-8955-58090CE0FCB5}" destId="{EF391D7F-0B6B-4B4E-9B07-E079B95A19CE}" srcOrd="1" destOrd="0" presId="urn:microsoft.com/office/officeart/2008/layout/HorizontalMultiLevelHierarchy"/>
    <dgm:cxn modelId="{548DE70D-CC33-4071-A79B-78528B01F31B}" type="presParOf" srcId="{EF391D7F-0B6B-4B4E-9B07-E079B95A19CE}" destId="{5D068D95-58F8-411D-B2E5-9C13A05F53E7}" srcOrd="0" destOrd="0" presId="urn:microsoft.com/office/officeart/2008/layout/HorizontalMultiLevelHierarchy"/>
    <dgm:cxn modelId="{5C35B02A-0600-4755-9876-F59DD6B3696C}" type="presParOf" srcId="{5D068D95-58F8-411D-B2E5-9C13A05F53E7}" destId="{097FA42E-A475-40C5-9FB0-0838A69121FA}" srcOrd="0" destOrd="0" presId="urn:microsoft.com/office/officeart/2008/layout/HorizontalMultiLevelHierarchy"/>
    <dgm:cxn modelId="{032211F8-3688-45A5-BF3C-4FD1A74109B5}" type="presParOf" srcId="{EF391D7F-0B6B-4B4E-9B07-E079B95A19CE}" destId="{5DA291B2-C65A-4B85-B634-A3DB0E503F8D}" srcOrd="1" destOrd="0" presId="urn:microsoft.com/office/officeart/2008/layout/HorizontalMultiLevelHierarchy"/>
    <dgm:cxn modelId="{E75AFC18-8308-4371-AC1D-8C7AAAAB9E65}" type="presParOf" srcId="{5DA291B2-C65A-4B85-B634-A3DB0E503F8D}" destId="{120B4860-1D43-43E9-AA95-D57B59E86B00}" srcOrd="0" destOrd="0" presId="urn:microsoft.com/office/officeart/2008/layout/HorizontalMultiLevelHierarchy"/>
    <dgm:cxn modelId="{B1E553A9-79E7-41B0-8F57-9D06470AC64B}" type="presParOf" srcId="{5DA291B2-C65A-4B85-B634-A3DB0E503F8D}" destId="{A024C812-34FC-4D96-909B-3A794DFD281B}"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580618A4-29EE-4B9A-8095-215CF48181EF}" type="doc">
      <dgm:prSet loTypeId="urn:microsoft.com/office/officeart/2005/8/layout/vList6" loCatId="list" qsTypeId="urn:microsoft.com/office/officeart/2005/8/quickstyle/simple1" qsCatId="simple" csTypeId="urn:microsoft.com/office/officeart/2005/8/colors/accent3_2" csCatId="accent3" phldr="1"/>
      <dgm:spPr/>
      <dgm:t>
        <a:bodyPr/>
        <a:lstStyle/>
        <a:p>
          <a:endParaRPr lang="es-ES"/>
        </a:p>
      </dgm:t>
    </dgm:pt>
    <dgm:pt modelId="{13DD57AA-FFD9-417B-8465-C6D780E651E4}">
      <dgm:prSet phldrT="[Texto]"/>
      <dgm:spPr/>
      <dgm:t>
        <a:bodyPr/>
        <a:lstStyle/>
        <a:p>
          <a:r>
            <a:rPr lang="es-ES" dirty="0" err="1" smtClean="0"/>
            <a:t>Policloruro</a:t>
          </a:r>
          <a:r>
            <a:rPr lang="es-ES" dirty="0" smtClean="0"/>
            <a:t> de vinilo (PVC)</a:t>
          </a:r>
          <a:endParaRPr lang="es-ES" dirty="0"/>
        </a:p>
      </dgm:t>
    </dgm:pt>
    <dgm:pt modelId="{244D33EE-AE7E-40C3-8A20-E818F62B0537}" type="parTrans" cxnId="{CB3AC16F-AA1B-48DF-A757-8E80C37D5439}">
      <dgm:prSet/>
      <dgm:spPr/>
      <dgm:t>
        <a:bodyPr/>
        <a:lstStyle/>
        <a:p>
          <a:endParaRPr lang="es-ES"/>
        </a:p>
      </dgm:t>
    </dgm:pt>
    <dgm:pt modelId="{DF49444C-5B7B-42EA-BBE7-8844F0E04801}" type="sibTrans" cxnId="{CB3AC16F-AA1B-48DF-A757-8E80C37D5439}">
      <dgm:prSet/>
      <dgm:spPr/>
      <dgm:t>
        <a:bodyPr/>
        <a:lstStyle/>
        <a:p>
          <a:endParaRPr lang="es-ES"/>
        </a:p>
      </dgm:t>
    </dgm:pt>
    <dgm:pt modelId="{B6813456-013F-4ADA-A4BE-ABC226EC3740}">
      <dgm:prSet phldrT="[Texto]"/>
      <dgm:spPr/>
      <dgm:t>
        <a:bodyPr/>
        <a:lstStyle/>
        <a:p>
          <a:r>
            <a:rPr lang="es-ES_tradnl" dirty="0" smtClean="0"/>
            <a:t>Base para muestra</a:t>
          </a:r>
          <a:endParaRPr lang="es-ES" dirty="0"/>
        </a:p>
      </dgm:t>
    </dgm:pt>
    <dgm:pt modelId="{8F2062A6-64DB-4E0D-96EC-8C97C372B6C5}" type="parTrans" cxnId="{773DFFBC-87DF-415D-B64B-DF956EEE8F03}">
      <dgm:prSet/>
      <dgm:spPr/>
      <dgm:t>
        <a:bodyPr/>
        <a:lstStyle/>
        <a:p>
          <a:endParaRPr lang="es-ES"/>
        </a:p>
      </dgm:t>
    </dgm:pt>
    <dgm:pt modelId="{62B6599B-B841-4656-8532-2DA769A3F212}" type="sibTrans" cxnId="{773DFFBC-87DF-415D-B64B-DF956EEE8F03}">
      <dgm:prSet/>
      <dgm:spPr/>
      <dgm:t>
        <a:bodyPr/>
        <a:lstStyle/>
        <a:p>
          <a:endParaRPr lang="es-ES"/>
        </a:p>
      </dgm:t>
    </dgm:pt>
    <dgm:pt modelId="{C152D3AC-D3A7-4319-A641-3E31DEA63C65}">
      <dgm:prSet phldrT="[Texto]"/>
      <dgm:spPr/>
      <dgm:t>
        <a:bodyPr/>
        <a:lstStyle/>
        <a:p>
          <a:r>
            <a:rPr lang="es-ES_tradnl" dirty="0" smtClean="0"/>
            <a:t>Tapa 2do. recipiente</a:t>
          </a:r>
          <a:endParaRPr lang="es-ES" dirty="0"/>
        </a:p>
      </dgm:t>
    </dgm:pt>
    <dgm:pt modelId="{79955FE2-7DE1-4337-9432-15B782C9CF7E}" type="parTrans" cxnId="{3EFA3D85-D195-4AA1-91D4-340209A01F57}">
      <dgm:prSet/>
      <dgm:spPr/>
      <dgm:t>
        <a:bodyPr/>
        <a:lstStyle/>
        <a:p>
          <a:endParaRPr lang="es-ES"/>
        </a:p>
      </dgm:t>
    </dgm:pt>
    <dgm:pt modelId="{0850DFAE-9DD0-48F2-BDF9-959BF819C8A2}" type="sibTrans" cxnId="{3EFA3D85-D195-4AA1-91D4-340209A01F57}">
      <dgm:prSet/>
      <dgm:spPr/>
      <dgm:t>
        <a:bodyPr/>
        <a:lstStyle/>
        <a:p>
          <a:endParaRPr lang="es-ES"/>
        </a:p>
      </dgm:t>
    </dgm:pt>
    <dgm:pt modelId="{32569BC7-4A6E-44B6-AC8B-E8DD2786A0D9}">
      <dgm:prSet/>
      <dgm:spPr/>
      <dgm:t>
        <a:bodyPr/>
        <a:lstStyle/>
        <a:p>
          <a:r>
            <a:rPr lang="es-ES_tradnl" dirty="0" smtClean="0"/>
            <a:t>Tapa 1er. recipiente</a:t>
          </a:r>
          <a:endParaRPr lang="es-ES" dirty="0"/>
        </a:p>
      </dgm:t>
    </dgm:pt>
    <dgm:pt modelId="{792DD995-515B-45B3-835A-33CAEC83FDC0}" type="parTrans" cxnId="{22A25C94-363A-4BDC-9BA6-A60315277F24}">
      <dgm:prSet/>
      <dgm:spPr/>
      <dgm:t>
        <a:bodyPr/>
        <a:lstStyle/>
        <a:p>
          <a:endParaRPr lang="es-ES"/>
        </a:p>
      </dgm:t>
    </dgm:pt>
    <dgm:pt modelId="{ECB9BCB3-FFEB-4996-BC59-1995CE03FA2C}" type="sibTrans" cxnId="{22A25C94-363A-4BDC-9BA6-A60315277F24}">
      <dgm:prSet/>
      <dgm:spPr/>
      <dgm:t>
        <a:bodyPr/>
        <a:lstStyle/>
        <a:p>
          <a:endParaRPr lang="es-ES"/>
        </a:p>
      </dgm:t>
    </dgm:pt>
    <dgm:pt modelId="{3ACBB072-9D2A-42C4-BF55-7E5DA50EB127}">
      <dgm:prSet phldrT="[Texto]"/>
      <dgm:spPr/>
      <dgm:t>
        <a:bodyPr/>
        <a:lstStyle/>
        <a:p>
          <a:r>
            <a:rPr lang="es-ES" dirty="0" smtClean="0"/>
            <a:t>Polipropileno</a:t>
          </a:r>
          <a:endParaRPr lang="es-ES" dirty="0"/>
        </a:p>
      </dgm:t>
    </dgm:pt>
    <dgm:pt modelId="{B1BFEE1C-8947-448A-88A9-6C013BCDD7B5}" type="parTrans" cxnId="{9E24868A-E1F8-439C-86E6-B4082FD38183}">
      <dgm:prSet/>
      <dgm:spPr/>
      <dgm:t>
        <a:bodyPr/>
        <a:lstStyle/>
        <a:p>
          <a:endParaRPr lang="es-ES"/>
        </a:p>
      </dgm:t>
    </dgm:pt>
    <dgm:pt modelId="{960995B3-D4F3-4F98-AEAB-5519F42BA20B}" type="sibTrans" cxnId="{9E24868A-E1F8-439C-86E6-B4082FD38183}">
      <dgm:prSet/>
      <dgm:spPr/>
      <dgm:t>
        <a:bodyPr/>
        <a:lstStyle/>
        <a:p>
          <a:endParaRPr lang="es-ES"/>
        </a:p>
      </dgm:t>
    </dgm:pt>
    <dgm:pt modelId="{3A2D7B94-2C92-4619-973C-8EA4C050A43C}">
      <dgm:prSet phldrT="[Texto]"/>
      <dgm:spPr/>
      <dgm:t>
        <a:bodyPr anchor="ctr"/>
        <a:lstStyle/>
        <a:p>
          <a:r>
            <a:rPr lang="es-ES_tradnl" dirty="0" smtClean="0"/>
            <a:t>Tapa 3er. recipiente</a:t>
          </a:r>
          <a:endParaRPr lang="es-ES" dirty="0"/>
        </a:p>
      </dgm:t>
    </dgm:pt>
    <dgm:pt modelId="{D2B1B27E-496B-43AC-9EE5-3C4C258328CD}" type="parTrans" cxnId="{ACCE3A7B-9135-42E0-B9B8-6BC0F82C5E6A}">
      <dgm:prSet/>
      <dgm:spPr/>
      <dgm:t>
        <a:bodyPr/>
        <a:lstStyle/>
        <a:p>
          <a:endParaRPr lang="es-ES"/>
        </a:p>
      </dgm:t>
    </dgm:pt>
    <dgm:pt modelId="{6D302847-7903-41DF-BEE5-9888CDCFF5FF}" type="sibTrans" cxnId="{ACCE3A7B-9135-42E0-B9B8-6BC0F82C5E6A}">
      <dgm:prSet/>
      <dgm:spPr/>
      <dgm:t>
        <a:bodyPr/>
        <a:lstStyle/>
        <a:p>
          <a:endParaRPr lang="es-ES"/>
        </a:p>
      </dgm:t>
    </dgm:pt>
    <dgm:pt modelId="{DCE9F529-885D-4548-B166-EB294B8AE8B1}">
      <dgm:prSet phldrT="[Texto]"/>
      <dgm:spPr/>
      <dgm:t>
        <a:bodyPr/>
        <a:lstStyle/>
        <a:p>
          <a:r>
            <a:rPr lang="es-ES_tradnl" dirty="0" smtClean="0"/>
            <a:t>Latón</a:t>
          </a:r>
          <a:endParaRPr lang="es-ES" dirty="0"/>
        </a:p>
      </dgm:t>
    </dgm:pt>
    <dgm:pt modelId="{33CD122D-A198-4080-A546-26FCF3860F96}" type="parTrans" cxnId="{8C81CE65-B5BB-4108-9AAC-B21E710D30AF}">
      <dgm:prSet/>
      <dgm:spPr/>
      <dgm:t>
        <a:bodyPr/>
        <a:lstStyle/>
        <a:p>
          <a:endParaRPr lang="es-ES"/>
        </a:p>
      </dgm:t>
    </dgm:pt>
    <dgm:pt modelId="{25C9B6D0-B3DE-4BFD-A21F-0F1CE920A71F}" type="sibTrans" cxnId="{8C81CE65-B5BB-4108-9AAC-B21E710D30AF}">
      <dgm:prSet/>
      <dgm:spPr/>
      <dgm:t>
        <a:bodyPr/>
        <a:lstStyle/>
        <a:p>
          <a:endParaRPr lang="es-ES"/>
        </a:p>
      </dgm:t>
    </dgm:pt>
    <dgm:pt modelId="{C55D1996-9F82-4EFC-820F-394A34077297}">
      <dgm:prSet/>
      <dgm:spPr/>
      <dgm:t>
        <a:bodyPr anchor="ctr"/>
        <a:lstStyle/>
        <a:p>
          <a:r>
            <a:rPr lang="es-ES_tradnl" dirty="0" smtClean="0"/>
            <a:t>Soporte 1er. recipiente</a:t>
          </a:r>
          <a:endParaRPr lang="es-ES" dirty="0"/>
        </a:p>
      </dgm:t>
    </dgm:pt>
    <dgm:pt modelId="{69645D86-6293-4F51-85C5-6DA57A0C6927}" type="parTrans" cxnId="{C333E832-42CC-4EEB-A008-AFA938A70BD4}">
      <dgm:prSet/>
      <dgm:spPr/>
      <dgm:t>
        <a:bodyPr/>
        <a:lstStyle/>
        <a:p>
          <a:endParaRPr lang="es-ES"/>
        </a:p>
      </dgm:t>
    </dgm:pt>
    <dgm:pt modelId="{3FA4343C-5490-4063-995C-35D8E4A19A8F}" type="sibTrans" cxnId="{C333E832-42CC-4EEB-A008-AFA938A70BD4}">
      <dgm:prSet/>
      <dgm:spPr/>
      <dgm:t>
        <a:bodyPr/>
        <a:lstStyle/>
        <a:p>
          <a:endParaRPr lang="es-ES"/>
        </a:p>
      </dgm:t>
    </dgm:pt>
    <dgm:pt modelId="{1143684B-037A-4990-AFC8-068A52F344A1}" type="pres">
      <dgm:prSet presAssocID="{580618A4-29EE-4B9A-8095-215CF48181EF}" presName="Name0" presStyleCnt="0">
        <dgm:presLayoutVars>
          <dgm:dir/>
          <dgm:animLvl val="lvl"/>
          <dgm:resizeHandles/>
        </dgm:presLayoutVars>
      </dgm:prSet>
      <dgm:spPr/>
      <dgm:t>
        <a:bodyPr/>
        <a:lstStyle/>
        <a:p>
          <a:endParaRPr lang="es-ES"/>
        </a:p>
      </dgm:t>
    </dgm:pt>
    <dgm:pt modelId="{E6C03460-F6D0-492D-BBE0-2BA97BB210BB}" type="pres">
      <dgm:prSet presAssocID="{3ACBB072-9D2A-42C4-BF55-7E5DA50EB127}" presName="linNode" presStyleCnt="0"/>
      <dgm:spPr/>
    </dgm:pt>
    <dgm:pt modelId="{57132D3E-5645-4789-846A-C54E2C3ED5EA}" type="pres">
      <dgm:prSet presAssocID="{3ACBB072-9D2A-42C4-BF55-7E5DA50EB127}" presName="parentShp" presStyleLbl="node1" presStyleIdx="0" presStyleCnt="3">
        <dgm:presLayoutVars>
          <dgm:bulletEnabled val="1"/>
        </dgm:presLayoutVars>
      </dgm:prSet>
      <dgm:spPr/>
      <dgm:t>
        <a:bodyPr/>
        <a:lstStyle/>
        <a:p>
          <a:endParaRPr lang="es-ES"/>
        </a:p>
      </dgm:t>
    </dgm:pt>
    <dgm:pt modelId="{AA470603-181E-4FE1-844A-F2A85E62B80C}" type="pres">
      <dgm:prSet presAssocID="{3ACBB072-9D2A-42C4-BF55-7E5DA50EB127}" presName="childShp" presStyleLbl="bgAccFollowNode1" presStyleIdx="0" presStyleCnt="3" custLinFactNeighborX="-871" custLinFactNeighborY="-24808">
        <dgm:presLayoutVars>
          <dgm:bulletEnabled val="1"/>
        </dgm:presLayoutVars>
      </dgm:prSet>
      <dgm:spPr/>
      <dgm:t>
        <a:bodyPr/>
        <a:lstStyle/>
        <a:p>
          <a:endParaRPr lang="es-ES"/>
        </a:p>
      </dgm:t>
    </dgm:pt>
    <dgm:pt modelId="{D361285E-06B1-463C-B1CF-1A860B74CD08}" type="pres">
      <dgm:prSet presAssocID="{960995B3-D4F3-4F98-AEAB-5519F42BA20B}" presName="spacing" presStyleCnt="0"/>
      <dgm:spPr/>
    </dgm:pt>
    <dgm:pt modelId="{80102FA8-05D6-483C-AB3C-CC60EEE21106}" type="pres">
      <dgm:prSet presAssocID="{13DD57AA-FFD9-417B-8465-C6D780E651E4}" presName="linNode" presStyleCnt="0"/>
      <dgm:spPr/>
    </dgm:pt>
    <dgm:pt modelId="{F157630A-46F5-4BB8-B30C-884EF3DF7740}" type="pres">
      <dgm:prSet presAssocID="{13DD57AA-FFD9-417B-8465-C6D780E651E4}" presName="parentShp" presStyleLbl="node1" presStyleIdx="1" presStyleCnt="3">
        <dgm:presLayoutVars>
          <dgm:bulletEnabled val="1"/>
        </dgm:presLayoutVars>
      </dgm:prSet>
      <dgm:spPr/>
      <dgm:t>
        <a:bodyPr/>
        <a:lstStyle/>
        <a:p>
          <a:endParaRPr lang="es-ES"/>
        </a:p>
      </dgm:t>
    </dgm:pt>
    <dgm:pt modelId="{F09A77CE-8C07-4704-A0BC-43F8EA6E739C}" type="pres">
      <dgm:prSet presAssocID="{13DD57AA-FFD9-417B-8465-C6D780E651E4}" presName="childShp" presStyleLbl="bgAccFollowNode1" presStyleIdx="1" presStyleCnt="3">
        <dgm:presLayoutVars>
          <dgm:bulletEnabled val="1"/>
        </dgm:presLayoutVars>
      </dgm:prSet>
      <dgm:spPr/>
      <dgm:t>
        <a:bodyPr/>
        <a:lstStyle/>
        <a:p>
          <a:endParaRPr lang="es-ES"/>
        </a:p>
      </dgm:t>
    </dgm:pt>
    <dgm:pt modelId="{A0A7B592-5169-42F3-A956-F7E550AD3309}" type="pres">
      <dgm:prSet presAssocID="{DF49444C-5B7B-42EA-BBE7-8844F0E04801}" presName="spacing" presStyleCnt="0"/>
      <dgm:spPr/>
    </dgm:pt>
    <dgm:pt modelId="{12760637-E24F-4499-91B9-3558DB023742}" type="pres">
      <dgm:prSet presAssocID="{DCE9F529-885D-4548-B166-EB294B8AE8B1}" presName="linNode" presStyleCnt="0"/>
      <dgm:spPr/>
    </dgm:pt>
    <dgm:pt modelId="{3A205414-C0F4-47BC-B30C-90551A370354}" type="pres">
      <dgm:prSet presAssocID="{DCE9F529-885D-4548-B166-EB294B8AE8B1}" presName="parentShp" presStyleLbl="node1" presStyleIdx="2" presStyleCnt="3">
        <dgm:presLayoutVars>
          <dgm:bulletEnabled val="1"/>
        </dgm:presLayoutVars>
      </dgm:prSet>
      <dgm:spPr/>
      <dgm:t>
        <a:bodyPr/>
        <a:lstStyle/>
        <a:p>
          <a:endParaRPr lang="es-ES"/>
        </a:p>
      </dgm:t>
    </dgm:pt>
    <dgm:pt modelId="{3FEAA530-4020-41F7-91E2-261D797E4D65}" type="pres">
      <dgm:prSet presAssocID="{DCE9F529-885D-4548-B166-EB294B8AE8B1}" presName="childShp" presStyleLbl="bgAccFollowNode1" presStyleIdx="2" presStyleCnt="3">
        <dgm:presLayoutVars>
          <dgm:bulletEnabled val="1"/>
        </dgm:presLayoutVars>
      </dgm:prSet>
      <dgm:spPr/>
      <dgm:t>
        <a:bodyPr/>
        <a:lstStyle/>
        <a:p>
          <a:endParaRPr lang="es-ES"/>
        </a:p>
      </dgm:t>
    </dgm:pt>
  </dgm:ptLst>
  <dgm:cxnLst>
    <dgm:cxn modelId="{773DFFBC-87DF-415D-B64B-DF956EEE8F03}" srcId="{13DD57AA-FFD9-417B-8465-C6D780E651E4}" destId="{B6813456-013F-4ADA-A4BE-ABC226EC3740}" srcOrd="2" destOrd="0" parTransId="{8F2062A6-64DB-4E0D-96EC-8C97C372B6C5}" sibTransId="{62B6599B-B841-4656-8532-2DA769A3F212}"/>
    <dgm:cxn modelId="{BF439FCE-061D-44A0-B7A2-1CEA8B0A1774}" type="presOf" srcId="{13DD57AA-FFD9-417B-8465-C6D780E651E4}" destId="{F157630A-46F5-4BB8-B30C-884EF3DF7740}" srcOrd="0" destOrd="0" presId="urn:microsoft.com/office/officeart/2005/8/layout/vList6"/>
    <dgm:cxn modelId="{817CC0EC-738F-4302-9CE5-EE2DD5B03ED7}" type="presOf" srcId="{B6813456-013F-4ADA-A4BE-ABC226EC3740}" destId="{F09A77CE-8C07-4704-A0BC-43F8EA6E739C}" srcOrd="0" destOrd="2" presId="urn:microsoft.com/office/officeart/2005/8/layout/vList6"/>
    <dgm:cxn modelId="{A81B3C4C-CA44-42DA-B444-F07E5C90E3B5}" type="presOf" srcId="{C55D1996-9F82-4EFC-820F-394A34077297}" destId="{3FEAA530-4020-41F7-91E2-261D797E4D65}" srcOrd="0" destOrd="0" presId="urn:microsoft.com/office/officeart/2005/8/layout/vList6"/>
    <dgm:cxn modelId="{CB3AC16F-AA1B-48DF-A757-8E80C37D5439}" srcId="{580618A4-29EE-4B9A-8095-215CF48181EF}" destId="{13DD57AA-FFD9-417B-8465-C6D780E651E4}" srcOrd="1" destOrd="0" parTransId="{244D33EE-AE7E-40C3-8A20-E818F62B0537}" sibTransId="{DF49444C-5B7B-42EA-BBE7-8844F0E04801}"/>
    <dgm:cxn modelId="{62DE1AAD-E6EB-4A53-A176-0DCF13437A97}" type="presOf" srcId="{580618A4-29EE-4B9A-8095-215CF48181EF}" destId="{1143684B-037A-4990-AFC8-068A52F344A1}" srcOrd="0" destOrd="0" presId="urn:microsoft.com/office/officeart/2005/8/layout/vList6"/>
    <dgm:cxn modelId="{ACCE3A7B-9135-42E0-B9B8-6BC0F82C5E6A}" srcId="{3ACBB072-9D2A-42C4-BF55-7E5DA50EB127}" destId="{3A2D7B94-2C92-4619-973C-8EA4C050A43C}" srcOrd="0" destOrd="0" parTransId="{D2B1B27E-496B-43AC-9EE5-3C4C258328CD}" sibTransId="{6D302847-7903-41DF-BEE5-9888CDCFF5FF}"/>
    <dgm:cxn modelId="{67DA1E4E-1D67-495F-B1E8-F4C81114E909}" type="presOf" srcId="{3A2D7B94-2C92-4619-973C-8EA4C050A43C}" destId="{AA470603-181E-4FE1-844A-F2A85E62B80C}" srcOrd="0" destOrd="0" presId="urn:microsoft.com/office/officeart/2005/8/layout/vList6"/>
    <dgm:cxn modelId="{8EB93E49-B562-4B63-B322-167182B5B178}" type="presOf" srcId="{C152D3AC-D3A7-4319-A641-3E31DEA63C65}" destId="{F09A77CE-8C07-4704-A0BC-43F8EA6E739C}" srcOrd="0" destOrd="0" presId="urn:microsoft.com/office/officeart/2005/8/layout/vList6"/>
    <dgm:cxn modelId="{8C81CE65-B5BB-4108-9AAC-B21E710D30AF}" srcId="{580618A4-29EE-4B9A-8095-215CF48181EF}" destId="{DCE9F529-885D-4548-B166-EB294B8AE8B1}" srcOrd="2" destOrd="0" parTransId="{33CD122D-A198-4080-A546-26FCF3860F96}" sibTransId="{25C9B6D0-B3DE-4BFD-A21F-0F1CE920A71F}"/>
    <dgm:cxn modelId="{1F6CA587-0266-4DC3-B4A1-1B3B75659351}" type="presOf" srcId="{3ACBB072-9D2A-42C4-BF55-7E5DA50EB127}" destId="{57132D3E-5645-4789-846A-C54E2C3ED5EA}" srcOrd="0" destOrd="0" presId="urn:microsoft.com/office/officeart/2005/8/layout/vList6"/>
    <dgm:cxn modelId="{4E2623BD-2DC9-4B4B-BA3B-ACA432938748}" type="presOf" srcId="{DCE9F529-885D-4548-B166-EB294B8AE8B1}" destId="{3A205414-C0F4-47BC-B30C-90551A370354}" srcOrd="0" destOrd="0" presId="urn:microsoft.com/office/officeart/2005/8/layout/vList6"/>
    <dgm:cxn modelId="{C333E832-42CC-4EEB-A008-AFA938A70BD4}" srcId="{DCE9F529-885D-4548-B166-EB294B8AE8B1}" destId="{C55D1996-9F82-4EFC-820F-394A34077297}" srcOrd="0" destOrd="0" parTransId="{69645D86-6293-4F51-85C5-6DA57A0C6927}" sibTransId="{3FA4343C-5490-4063-995C-35D8E4A19A8F}"/>
    <dgm:cxn modelId="{22A25C94-363A-4BDC-9BA6-A60315277F24}" srcId="{13DD57AA-FFD9-417B-8465-C6D780E651E4}" destId="{32569BC7-4A6E-44B6-AC8B-E8DD2786A0D9}" srcOrd="1" destOrd="0" parTransId="{792DD995-515B-45B3-835A-33CAEC83FDC0}" sibTransId="{ECB9BCB3-FFEB-4996-BC59-1995CE03FA2C}"/>
    <dgm:cxn modelId="{76797833-53EA-4E9D-BBAC-071EFC1420CD}" type="presOf" srcId="{32569BC7-4A6E-44B6-AC8B-E8DD2786A0D9}" destId="{F09A77CE-8C07-4704-A0BC-43F8EA6E739C}" srcOrd="0" destOrd="1" presId="urn:microsoft.com/office/officeart/2005/8/layout/vList6"/>
    <dgm:cxn modelId="{9E24868A-E1F8-439C-86E6-B4082FD38183}" srcId="{580618A4-29EE-4B9A-8095-215CF48181EF}" destId="{3ACBB072-9D2A-42C4-BF55-7E5DA50EB127}" srcOrd="0" destOrd="0" parTransId="{B1BFEE1C-8947-448A-88A9-6C013BCDD7B5}" sibTransId="{960995B3-D4F3-4F98-AEAB-5519F42BA20B}"/>
    <dgm:cxn modelId="{3EFA3D85-D195-4AA1-91D4-340209A01F57}" srcId="{13DD57AA-FFD9-417B-8465-C6D780E651E4}" destId="{C152D3AC-D3A7-4319-A641-3E31DEA63C65}" srcOrd="0" destOrd="0" parTransId="{79955FE2-7DE1-4337-9432-15B782C9CF7E}" sibTransId="{0850DFAE-9DD0-48F2-BDF9-959BF819C8A2}"/>
    <dgm:cxn modelId="{CF8194E9-26C1-4D94-9078-E60875FEC055}" type="presParOf" srcId="{1143684B-037A-4990-AFC8-068A52F344A1}" destId="{E6C03460-F6D0-492D-BBE0-2BA97BB210BB}" srcOrd="0" destOrd="0" presId="urn:microsoft.com/office/officeart/2005/8/layout/vList6"/>
    <dgm:cxn modelId="{6BA71295-4CF0-40A2-B310-630AC5E1AA3F}" type="presParOf" srcId="{E6C03460-F6D0-492D-BBE0-2BA97BB210BB}" destId="{57132D3E-5645-4789-846A-C54E2C3ED5EA}" srcOrd="0" destOrd="0" presId="urn:microsoft.com/office/officeart/2005/8/layout/vList6"/>
    <dgm:cxn modelId="{F2EE089D-267E-4E06-B567-BCD20825C810}" type="presParOf" srcId="{E6C03460-F6D0-492D-BBE0-2BA97BB210BB}" destId="{AA470603-181E-4FE1-844A-F2A85E62B80C}" srcOrd="1" destOrd="0" presId="urn:microsoft.com/office/officeart/2005/8/layout/vList6"/>
    <dgm:cxn modelId="{15206401-9072-45BC-A10A-3C7D61D2D5D5}" type="presParOf" srcId="{1143684B-037A-4990-AFC8-068A52F344A1}" destId="{D361285E-06B1-463C-B1CF-1A860B74CD08}" srcOrd="1" destOrd="0" presId="urn:microsoft.com/office/officeart/2005/8/layout/vList6"/>
    <dgm:cxn modelId="{820A2644-E8DA-498B-B3C9-3A60614B7D2B}" type="presParOf" srcId="{1143684B-037A-4990-AFC8-068A52F344A1}" destId="{80102FA8-05D6-483C-AB3C-CC60EEE21106}" srcOrd="2" destOrd="0" presId="urn:microsoft.com/office/officeart/2005/8/layout/vList6"/>
    <dgm:cxn modelId="{52740EB5-DAC7-42CF-BF68-6A2566E945B8}" type="presParOf" srcId="{80102FA8-05D6-483C-AB3C-CC60EEE21106}" destId="{F157630A-46F5-4BB8-B30C-884EF3DF7740}" srcOrd="0" destOrd="0" presId="urn:microsoft.com/office/officeart/2005/8/layout/vList6"/>
    <dgm:cxn modelId="{E995E4D5-6B75-4093-BCAF-D8DE0FFED577}" type="presParOf" srcId="{80102FA8-05D6-483C-AB3C-CC60EEE21106}" destId="{F09A77CE-8C07-4704-A0BC-43F8EA6E739C}" srcOrd="1" destOrd="0" presId="urn:microsoft.com/office/officeart/2005/8/layout/vList6"/>
    <dgm:cxn modelId="{7AF1B85E-4FB6-48CA-B9F7-39C9EA0A71E4}" type="presParOf" srcId="{1143684B-037A-4990-AFC8-068A52F344A1}" destId="{A0A7B592-5169-42F3-A956-F7E550AD3309}" srcOrd="3" destOrd="0" presId="urn:microsoft.com/office/officeart/2005/8/layout/vList6"/>
    <dgm:cxn modelId="{19C202C1-0480-481F-8E2C-41076CC661FF}" type="presParOf" srcId="{1143684B-037A-4990-AFC8-068A52F344A1}" destId="{12760637-E24F-4499-91B9-3558DB023742}" srcOrd="4" destOrd="0" presId="urn:microsoft.com/office/officeart/2005/8/layout/vList6"/>
    <dgm:cxn modelId="{879B40C7-E548-4261-88B2-1FD307AD1171}" type="presParOf" srcId="{12760637-E24F-4499-91B9-3558DB023742}" destId="{3A205414-C0F4-47BC-B30C-90551A370354}" srcOrd="0" destOrd="0" presId="urn:microsoft.com/office/officeart/2005/8/layout/vList6"/>
    <dgm:cxn modelId="{9C1864D7-63D9-4755-9957-1D67FF785A9D}" type="presParOf" srcId="{12760637-E24F-4499-91B9-3558DB023742}" destId="{3FEAA530-4020-41F7-91E2-261D797E4D65}" srcOrd="1" destOrd="0" presId="urn:microsoft.com/office/officeart/2005/8/layout/v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55D98D7F-2253-4F67-9AFC-9EA87E85420E}" type="doc">
      <dgm:prSet loTypeId="urn:microsoft.com/office/officeart/2005/8/layout/default" loCatId="list" qsTypeId="urn:microsoft.com/office/officeart/2005/8/quickstyle/simple1" qsCatId="simple" csTypeId="urn:microsoft.com/office/officeart/2005/8/colors/accent6_4" csCatId="accent6" phldr="1"/>
      <dgm:spPr/>
      <dgm:t>
        <a:bodyPr/>
        <a:lstStyle/>
        <a:p>
          <a:endParaRPr lang="es-ES"/>
        </a:p>
      </dgm:t>
    </dgm:pt>
    <dgm:pt modelId="{93DC61CD-C9E8-4A64-BEC3-7B6FC6C5BF0B}">
      <dgm:prSet phldrT="[Texto]" custT="1"/>
      <dgm:spPr/>
      <dgm:t>
        <a:bodyPr/>
        <a:lstStyle/>
        <a:p>
          <a:pPr algn="just"/>
          <a:r>
            <a:rPr lang="es-ES" sz="1600" b="1" i="1" dirty="0" err="1" smtClean="0"/>
            <a:t>Termocupla</a:t>
          </a:r>
          <a:r>
            <a:rPr lang="es-ES" sz="1600" b="1" i="1" dirty="0" smtClean="0"/>
            <a:t> Tipo K:</a:t>
          </a:r>
          <a:r>
            <a:rPr lang="es-ES" sz="1600" dirty="0" smtClean="0"/>
            <a:t> El rango de medición de los termopares tipo K es de 0 a 1300ᵒC.</a:t>
          </a:r>
          <a:endParaRPr lang="es-ES" sz="1600" dirty="0"/>
        </a:p>
      </dgm:t>
    </dgm:pt>
    <dgm:pt modelId="{AB3BB158-1A65-4B78-B503-0A4E3A4A475D}" type="parTrans" cxnId="{91FB4959-8A47-4611-83F0-595AF160D04F}">
      <dgm:prSet/>
      <dgm:spPr/>
      <dgm:t>
        <a:bodyPr/>
        <a:lstStyle/>
        <a:p>
          <a:endParaRPr lang="es-ES"/>
        </a:p>
      </dgm:t>
    </dgm:pt>
    <dgm:pt modelId="{D8830376-A94D-4566-A623-DF7EF17BECA6}" type="sibTrans" cxnId="{91FB4959-8A47-4611-83F0-595AF160D04F}">
      <dgm:prSet/>
      <dgm:spPr/>
      <dgm:t>
        <a:bodyPr/>
        <a:lstStyle/>
        <a:p>
          <a:endParaRPr lang="es-ES"/>
        </a:p>
      </dgm:t>
    </dgm:pt>
    <dgm:pt modelId="{C4341B51-47F3-4F54-B73A-CB4EDED3E7EE}">
      <dgm:prSet phldrT="[Texto]" custT="1"/>
      <dgm:spPr/>
      <dgm:t>
        <a:bodyPr/>
        <a:lstStyle/>
        <a:p>
          <a:pPr algn="just"/>
          <a:r>
            <a:rPr lang="es-ES" sz="1600" b="1" i="1" dirty="0" smtClean="0"/>
            <a:t>MAX6675:</a:t>
          </a:r>
          <a:r>
            <a:rPr lang="es-ES" sz="1600" dirty="0" smtClean="0"/>
            <a:t> Cumple la función de digitalizar las señales obtenidas de la </a:t>
          </a:r>
          <a:r>
            <a:rPr lang="es-ES" sz="1600" dirty="0" err="1" smtClean="0"/>
            <a:t>termocupla</a:t>
          </a:r>
          <a:r>
            <a:rPr lang="es-ES" sz="1600" dirty="0" smtClean="0"/>
            <a:t> tipo K.</a:t>
          </a:r>
          <a:endParaRPr lang="es-ES" sz="1600" dirty="0"/>
        </a:p>
      </dgm:t>
    </dgm:pt>
    <dgm:pt modelId="{1F726D50-B3CC-41B2-BF30-DA5E1A97006B}" type="parTrans" cxnId="{0F6CEFF8-4B6D-471D-8E54-0CBEAFB21BC7}">
      <dgm:prSet/>
      <dgm:spPr/>
      <dgm:t>
        <a:bodyPr/>
        <a:lstStyle/>
        <a:p>
          <a:endParaRPr lang="es-ES"/>
        </a:p>
      </dgm:t>
    </dgm:pt>
    <dgm:pt modelId="{766567AD-CADB-4CF3-81FD-770D83A04248}" type="sibTrans" cxnId="{0F6CEFF8-4B6D-471D-8E54-0CBEAFB21BC7}">
      <dgm:prSet/>
      <dgm:spPr/>
      <dgm:t>
        <a:bodyPr/>
        <a:lstStyle/>
        <a:p>
          <a:endParaRPr lang="es-ES"/>
        </a:p>
      </dgm:t>
    </dgm:pt>
    <dgm:pt modelId="{DFC1A287-F61D-4FF6-AF48-EECE115E7EA4}">
      <dgm:prSet phldrT="[Texto]" custT="1"/>
      <dgm:spPr/>
      <dgm:t>
        <a:bodyPr/>
        <a:lstStyle/>
        <a:p>
          <a:pPr algn="just"/>
          <a:r>
            <a:rPr lang="es-ES" sz="1600" b="1" i="1" dirty="0" smtClean="0"/>
            <a:t>DHT11:</a:t>
          </a:r>
          <a:r>
            <a:rPr lang="es-ES" sz="1600" dirty="0" smtClean="0"/>
            <a:t> Tiene la señal digital calibrada por lo que asegura fiabilidad a lo largo del tiempo.</a:t>
          </a:r>
          <a:endParaRPr lang="es-ES" sz="1600" dirty="0"/>
        </a:p>
      </dgm:t>
    </dgm:pt>
    <dgm:pt modelId="{52EABB9E-3E75-4E7D-9594-0A9F19C9EEDC}" type="parTrans" cxnId="{0C7ABA10-4190-400E-B6E5-7B1F95C78C98}">
      <dgm:prSet/>
      <dgm:spPr/>
      <dgm:t>
        <a:bodyPr/>
        <a:lstStyle/>
        <a:p>
          <a:endParaRPr lang="es-ES"/>
        </a:p>
      </dgm:t>
    </dgm:pt>
    <dgm:pt modelId="{7EE63A6E-42DD-4549-8E88-7377EAC43157}" type="sibTrans" cxnId="{0C7ABA10-4190-400E-B6E5-7B1F95C78C98}">
      <dgm:prSet/>
      <dgm:spPr/>
      <dgm:t>
        <a:bodyPr/>
        <a:lstStyle/>
        <a:p>
          <a:endParaRPr lang="es-ES"/>
        </a:p>
      </dgm:t>
    </dgm:pt>
    <dgm:pt modelId="{E783DBBA-6E1C-4569-9026-6F84BA277B46}" type="pres">
      <dgm:prSet presAssocID="{55D98D7F-2253-4F67-9AFC-9EA87E85420E}" presName="diagram" presStyleCnt="0">
        <dgm:presLayoutVars>
          <dgm:dir/>
          <dgm:resizeHandles val="exact"/>
        </dgm:presLayoutVars>
      </dgm:prSet>
      <dgm:spPr/>
      <dgm:t>
        <a:bodyPr/>
        <a:lstStyle/>
        <a:p>
          <a:endParaRPr lang="es-ES"/>
        </a:p>
      </dgm:t>
    </dgm:pt>
    <dgm:pt modelId="{52CEC373-0D94-4DFE-88FA-41CB77D83A31}" type="pres">
      <dgm:prSet presAssocID="{93DC61CD-C9E8-4A64-BEC3-7B6FC6C5BF0B}" presName="node" presStyleLbl="node1" presStyleIdx="0" presStyleCnt="3">
        <dgm:presLayoutVars>
          <dgm:bulletEnabled val="1"/>
        </dgm:presLayoutVars>
      </dgm:prSet>
      <dgm:spPr/>
      <dgm:t>
        <a:bodyPr/>
        <a:lstStyle/>
        <a:p>
          <a:endParaRPr lang="es-ES"/>
        </a:p>
      </dgm:t>
    </dgm:pt>
    <dgm:pt modelId="{39971882-DED3-4B1D-A23B-4464027C3518}" type="pres">
      <dgm:prSet presAssocID="{D8830376-A94D-4566-A623-DF7EF17BECA6}" presName="sibTrans" presStyleCnt="0"/>
      <dgm:spPr/>
    </dgm:pt>
    <dgm:pt modelId="{A687598D-EB2D-473C-BE71-F48853F02130}" type="pres">
      <dgm:prSet presAssocID="{C4341B51-47F3-4F54-B73A-CB4EDED3E7EE}" presName="node" presStyleLbl="node1" presStyleIdx="1" presStyleCnt="3">
        <dgm:presLayoutVars>
          <dgm:bulletEnabled val="1"/>
        </dgm:presLayoutVars>
      </dgm:prSet>
      <dgm:spPr/>
      <dgm:t>
        <a:bodyPr/>
        <a:lstStyle/>
        <a:p>
          <a:endParaRPr lang="es-ES"/>
        </a:p>
      </dgm:t>
    </dgm:pt>
    <dgm:pt modelId="{711F4F33-4687-4690-BA5F-2BC5292B94F8}" type="pres">
      <dgm:prSet presAssocID="{766567AD-CADB-4CF3-81FD-770D83A04248}" presName="sibTrans" presStyleCnt="0"/>
      <dgm:spPr/>
    </dgm:pt>
    <dgm:pt modelId="{2CC9BDE1-9754-4C67-A6A7-6DC88CCC71BC}" type="pres">
      <dgm:prSet presAssocID="{DFC1A287-F61D-4FF6-AF48-EECE115E7EA4}" presName="node" presStyleLbl="node1" presStyleIdx="2" presStyleCnt="3">
        <dgm:presLayoutVars>
          <dgm:bulletEnabled val="1"/>
        </dgm:presLayoutVars>
      </dgm:prSet>
      <dgm:spPr/>
      <dgm:t>
        <a:bodyPr/>
        <a:lstStyle/>
        <a:p>
          <a:endParaRPr lang="es-ES"/>
        </a:p>
      </dgm:t>
    </dgm:pt>
  </dgm:ptLst>
  <dgm:cxnLst>
    <dgm:cxn modelId="{3951F319-ED4D-4528-B18B-6A8C7D238D55}" type="presOf" srcId="{C4341B51-47F3-4F54-B73A-CB4EDED3E7EE}" destId="{A687598D-EB2D-473C-BE71-F48853F02130}" srcOrd="0" destOrd="0" presId="urn:microsoft.com/office/officeart/2005/8/layout/default"/>
    <dgm:cxn modelId="{02AA1F2E-17FA-454B-B60D-E8F4E9980719}" type="presOf" srcId="{55D98D7F-2253-4F67-9AFC-9EA87E85420E}" destId="{E783DBBA-6E1C-4569-9026-6F84BA277B46}" srcOrd="0" destOrd="0" presId="urn:microsoft.com/office/officeart/2005/8/layout/default"/>
    <dgm:cxn modelId="{51D29006-9A36-47F1-8645-019E69EE056D}" type="presOf" srcId="{DFC1A287-F61D-4FF6-AF48-EECE115E7EA4}" destId="{2CC9BDE1-9754-4C67-A6A7-6DC88CCC71BC}" srcOrd="0" destOrd="0" presId="urn:microsoft.com/office/officeart/2005/8/layout/default"/>
    <dgm:cxn modelId="{FDA82FB4-CDEA-451A-A632-4880CB7236D0}" type="presOf" srcId="{93DC61CD-C9E8-4A64-BEC3-7B6FC6C5BF0B}" destId="{52CEC373-0D94-4DFE-88FA-41CB77D83A31}" srcOrd="0" destOrd="0" presId="urn:microsoft.com/office/officeart/2005/8/layout/default"/>
    <dgm:cxn modelId="{0F6CEFF8-4B6D-471D-8E54-0CBEAFB21BC7}" srcId="{55D98D7F-2253-4F67-9AFC-9EA87E85420E}" destId="{C4341B51-47F3-4F54-B73A-CB4EDED3E7EE}" srcOrd="1" destOrd="0" parTransId="{1F726D50-B3CC-41B2-BF30-DA5E1A97006B}" sibTransId="{766567AD-CADB-4CF3-81FD-770D83A04248}"/>
    <dgm:cxn modelId="{91FB4959-8A47-4611-83F0-595AF160D04F}" srcId="{55D98D7F-2253-4F67-9AFC-9EA87E85420E}" destId="{93DC61CD-C9E8-4A64-BEC3-7B6FC6C5BF0B}" srcOrd="0" destOrd="0" parTransId="{AB3BB158-1A65-4B78-B503-0A4E3A4A475D}" sibTransId="{D8830376-A94D-4566-A623-DF7EF17BECA6}"/>
    <dgm:cxn modelId="{0C7ABA10-4190-400E-B6E5-7B1F95C78C98}" srcId="{55D98D7F-2253-4F67-9AFC-9EA87E85420E}" destId="{DFC1A287-F61D-4FF6-AF48-EECE115E7EA4}" srcOrd="2" destOrd="0" parTransId="{52EABB9E-3E75-4E7D-9594-0A9F19C9EEDC}" sibTransId="{7EE63A6E-42DD-4549-8E88-7377EAC43157}"/>
    <dgm:cxn modelId="{1BB8B7AA-02EE-40E4-B67B-D9D1AC1B8389}" type="presParOf" srcId="{E783DBBA-6E1C-4569-9026-6F84BA277B46}" destId="{52CEC373-0D94-4DFE-88FA-41CB77D83A31}" srcOrd="0" destOrd="0" presId="urn:microsoft.com/office/officeart/2005/8/layout/default"/>
    <dgm:cxn modelId="{96DB93F1-02B2-45FE-829C-9A25FE72B278}" type="presParOf" srcId="{E783DBBA-6E1C-4569-9026-6F84BA277B46}" destId="{39971882-DED3-4B1D-A23B-4464027C3518}" srcOrd="1" destOrd="0" presId="urn:microsoft.com/office/officeart/2005/8/layout/default"/>
    <dgm:cxn modelId="{9425C3A1-58D7-489B-85AA-3C81A02FD5FF}" type="presParOf" srcId="{E783DBBA-6E1C-4569-9026-6F84BA277B46}" destId="{A687598D-EB2D-473C-BE71-F48853F02130}" srcOrd="2" destOrd="0" presId="urn:microsoft.com/office/officeart/2005/8/layout/default"/>
    <dgm:cxn modelId="{A703F80D-7970-467B-84B5-C29B6D905798}" type="presParOf" srcId="{E783DBBA-6E1C-4569-9026-6F84BA277B46}" destId="{711F4F33-4687-4690-BA5F-2BC5292B94F8}" srcOrd="3" destOrd="0" presId="urn:microsoft.com/office/officeart/2005/8/layout/default"/>
    <dgm:cxn modelId="{5ADD4848-D3F4-48EE-9399-D5334D238B06}" type="presParOf" srcId="{E783DBBA-6E1C-4569-9026-6F84BA277B46}" destId="{2CC9BDE1-9754-4C67-A6A7-6DC88CCC71BC}" srcOrd="4"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1EC37499-8517-4DA3-9F20-BDADA1011A19}" type="doc">
      <dgm:prSet loTypeId="urn:microsoft.com/office/officeart/2008/layout/BendingPictureCaption" loCatId="picture" qsTypeId="urn:microsoft.com/office/officeart/2005/8/quickstyle/simple1" qsCatId="simple" csTypeId="urn:microsoft.com/office/officeart/2005/8/colors/accent2_2" csCatId="accent2" phldr="1"/>
      <dgm:spPr/>
      <dgm:t>
        <a:bodyPr/>
        <a:lstStyle/>
        <a:p>
          <a:endParaRPr lang="es-ES"/>
        </a:p>
      </dgm:t>
    </dgm:pt>
    <dgm:pt modelId="{61AAD8A8-E6EE-475D-B00B-313F79DBE61C}">
      <dgm:prSet phldrT="[Texto]"/>
      <dgm:spPr/>
      <dgm:t>
        <a:bodyPr/>
        <a:lstStyle/>
        <a:p>
          <a:r>
            <a:rPr lang="es-ES" dirty="0" smtClean="0"/>
            <a:t>Cemento portland </a:t>
          </a:r>
          <a:r>
            <a:rPr lang="es-ES" dirty="0" err="1" smtClean="0"/>
            <a:t>puzolánico</a:t>
          </a:r>
          <a:r>
            <a:rPr lang="es-ES" dirty="0" smtClean="0"/>
            <a:t> tipo IP Lafarge – Selva Alegre</a:t>
          </a:r>
          <a:endParaRPr lang="es-ES" dirty="0"/>
        </a:p>
      </dgm:t>
    </dgm:pt>
    <dgm:pt modelId="{7BD8986B-46F4-40B6-AE8B-BB454532DBF2}" type="parTrans" cxnId="{C9F01AB6-80C7-4EF9-9289-CAD9B4516A00}">
      <dgm:prSet/>
      <dgm:spPr/>
      <dgm:t>
        <a:bodyPr/>
        <a:lstStyle/>
        <a:p>
          <a:endParaRPr lang="es-ES"/>
        </a:p>
      </dgm:t>
    </dgm:pt>
    <dgm:pt modelId="{DACEA75C-6108-4DD9-A5AB-09D31FE3F4BC}" type="sibTrans" cxnId="{C9F01AB6-80C7-4EF9-9289-CAD9B4516A00}">
      <dgm:prSet/>
      <dgm:spPr/>
      <dgm:t>
        <a:bodyPr/>
        <a:lstStyle/>
        <a:p>
          <a:endParaRPr lang="es-ES"/>
        </a:p>
      </dgm:t>
    </dgm:pt>
    <dgm:pt modelId="{B06FDCBA-835E-4F17-94F8-4403EA1437A1}">
      <dgm:prSet phldrT="[Texto]"/>
      <dgm:spPr/>
      <dgm:t>
        <a:bodyPr/>
        <a:lstStyle/>
        <a:p>
          <a:r>
            <a:rPr lang="es-ES" dirty="0" smtClean="0"/>
            <a:t>Vaso de precipitación de vidrio de 400 mililitros y varilla de agitación de vidrio de 25 cm.</a:t>
          </a:r>
          <a:endParaRPr lang="es-ES" dirty="0"/>
        </a:p>
      </dgm:t>
    </dgm:pt>
    <dgm:pt modelId="{04762B0B-BE16-4877-964D-F656C6A91593}" type="parTrans" cxnId="{FA1144D7-E720-4E79-9EF0-5BA5375A230F}">
      <dgm:prSet/>
      <dgm:spPr/>
      <dgm:t>
        <a:bodyPr/>
        <a:lstStyle/>
        <a:p>
          <a:endParaRPr lang="es-ES"/>
        </a:p>
      </dgm:t>
    </dgm:pt>
    <dgm:pt modelId="{7D0CF141-701C-4576-8B22-996DEE221DBE}" type="sibTrans" cxnId="{FA1144D7-E720-4E79-9EF0-5BA5375A230F}">
      <dgm:prSet/>
      <dgm:spPr/>
      <dgm:t>
        <a:bodyPr/>
        <a:lstStyle/>
        <a:p>
          <a:endParaRPr lang="es-ES"/>
        </a:p>
      </dgm:t>
    </dgm:pt>
    <dgm:pt modelId="{C247F241-42E8-437E-8873-31F26323D97D}">
      <dgm:prSet phldrT="[Texto]"/>
      <dgm:spPr/>
      <dgm:t>
        <a:bodyPr/>
        <a:lstStyle/>
        <a:p>
          <a:r>
            <a:rPr lang="es-ES" dirty="0" smtClean="0"/>
            <a:t>Agua destilada </a:t>
          </a:r>
          <a:endParaRPr lang="es-ES" dirty="0"/>
        </a:p>
      </dgm:t>
    </dgm:pt>
    <dgm:pt modelId="{7429FBE2-1AE9-4442-8DEC-DF6F697B8716}" type="parTrans" cxnId="{347DCC6B-3512-4EC3-881C-193728785AF3}">
      <dgm:prSet/>
      <dgm:spPr/>
      <dgm:t>
        <a:bodyPr/>
        <a:lstStyle/>
        <a:p>
          <a:endParaRPr lang="es-ES"/>
        </a:p>
      </dgm:t>
    </dgm:pt>
    <dgm:pt modelId="{6390F196-5013-4997-B20E-46CF31ACE9FB}" type="sibTrans" cxnId="{347DCC6B-3512-4EC3-881C-193728785AF3}">
      <dgm:prSet/>
      <dgm:spPr/>
      <dgm:t>
        <a:bodyPr/>
        <a:lstStyle/>
        <a:p>
          <a:endParaRPr lang="es-ES"/>
        </a:p>
      </dgm:t>
    </dgm:pt>
    <dgm:pt modelId="{BE07496A-CB47-42F2-9978-DA72F6FB53D3}" type="pres">
      <dgm:prSet presAssocID="{1EC37499-8517-4DA3-9F20-BDADA1011A19}" presName="diagram" presStyleCnt="0">
        <dgm:presLayoutVars>
          <dgm:dir/>
        </dgm:presLayoutVars>
      </dgm:prSet>
      <dgm:spPr/>
      <dgm:t>
        <a:bodyPr/>
        <a:lstStyle/>
        <a:p>
          <a:endParaRPr lang="es-ES"/>
        </a:p>
      </dgm:t>
    </dgm:pt>
    <dgm:pt modelId="{CC5D27F0-37A8-4FF8-9D47-223AD5CC29B9}" type="pres">
      <dgm:prSet presAssocID="{61AAD8A8-E6EE-475D-B00B-313F79DBE61C}" presName="composite" presStyleCnt="0"/>
      <dgm:spPr/>
    </dgm:pt>
    <dgm:pt modelId="{B9894D08-4F4E-4CEA-A005-8793B7E79C8D}" type="pres">
      <dgm:prSet presAssocID="{61AAD8A8-E6EE-475D-B00B-313F79DBE61C}" presName="Image" presStyleLbl="bgShp" presStyleIdx="0" presStyleCnt="3" custScaleX="81949" custScaleY="133527" custLinFactNeighborX="12165" custLinFactNeighborY="-34110"/>
      <dgm:spPr>
        <a:blipFill rotWithShape="1">
          <a:blip xmlns:r="http://schemas.openxmlformats.org/officeDocument/2006/relationships" r:embed="rId1"/>
          <a:stretch>
            <a:fillRect/>
          </a:stretch>
        </a:blipFill>
      </dgm:spPr>
    </dgm:pt>
    <dgm:pt modelId="{2418F984-CC67-467E-9D9F-50176D3FE9E7}" type="pres">
      <dgm:prSet presAssocID="{61AAD8A8-E6EE-475D-B00B-313F79DBE61C}" presName="Parent" presStyleLbl="node0" presStyleIdx="0" presStyleCnt="3">
        <dgm:presLayoutVars>
          <dgm:bulletEnabled val="1"/>
        </dgm:presLayoutVars>
      </dgm:prSet>
      <dgm:spPr/>
      <dgm:t>
        <a:bodyPr/>
        <a:lstStyle/>
        <a:p>
          <a:endParaRPr lang="es-ES"/>
        </a:p>
      </dgm:t>
    </dgm:pt>
    <dgm:pt modelId="{1D575ECC-C88D-44A2-8003-E59096994670}" type="pres">
      <dgm:prSet presAssocID="{DACEA75C-6108-4DD9-A5AB-09D31FE3F4BC}" presName="sibTrans" presStyleCnt="0"/>
      <dgm:spPr/>
    </dgm:pt>
    <dgm:pt modelId="{EEB58177-3A7C-40F2-BEDC-CC03BC48D23F}" type="pres">
      <dgm:prSet presAssocID="{B06FDCBA-835E-4F17-94F8-4403EA1437A1}" presName="composite" presStyleCnt="0"/>
      <dgm:spPr/>
    </dgm:pt>
    <dgm:pt modelId="{0ED29EE8-9D60-475A-A0A4-CEF969A41897}" type="pres">
      <dgm:prSet presAssocID="{B06FDCBA-835E-4F17-94F8-4403EA1437A1}" presName="Image" presStyleLbl="bgShp" presStyleIdx="1" presStyleCnt="3" custScaleX="80004" custScaleY="133969" custLinFactNeighborX="12705" custLinFactNeighborY="-33889"/>
      <dgm:spPr>
        <a:blipFill rotWithShape="1">
          <a:blip xmlns:r="http://schemas.openxmlformats.org/officeDocument/2006/relationships" r:embed="rId2"/>
          <a:stretch>
            <a:fillRect/>
          </a:stretch>
        </a:blipFill>
      </dgm:spPr>
    </dgm:pt>
    <dgm:pt modelId="{A1234B6B-8C76-411D-8689-27A7EF44581A}" type="pres">
      <dgm:prSet presAssocID="{B06FDCBA-835E-4F17-94F8-4403EA1437A1}" presName="Parent" presStyleLbl="node0" presStyleIdx="1" presStyleCnt="3">
        <dgm:presLayoutVars>
          <dgm:bulletEnabled val="1"/>
        </dgm:presLayoutVars>
      </dgm:prSet>
      <dgm:spPr/>
      <dgm:t>
        <a:bodyPr/>
        <a:lstStyle/>
        <a:p>
          <a:endParaRPr lang="es-ES"/>
        </a:p>
      </dgm:t>
    </dgm:pt>
    <dgm:pt modelId="{17A52575-AF23-4EDE-9C68-A76E1EEE84EA}" type="pres">
      <dgm:prSet presAssocID="{7D0CF141-701C-4576-8B22-996DEE221DBE}" presName="sibTrans" presStyleCnt="0"/>
      <dgm:spPr/>
    </dgm:pt>
    <dgm:pt modelId="{EDAEA9CD-76D7-4E75-AE78-92F7B270E407}" type="pres">
      <dgm:prSet presAssocID="{C247F241-42E8-437E-8873-31F26323D97D}" presName="composite" presStyleCnt="0"/>
      <dgm:spPr/>
    </dgm:pt>
    <dgm:pt modelId="{41539B1B-58A3-4F71-BB57-2550AC9A5134}" type="pres">
      <dgm:prSet presAssocID="{C247F241-42E8-437E-8873-31F26323D97D}" presName="Image" presStyleLbl="bgShp" presStyleIdx="2" presStyleCnt="3" custScaleX="62827" custScaleY="138789" custLinFactNeighborX="13874" custLinFactNeighborY="-31479"/>
      <dgm:spPr>
        <a:blipFill rotWithShape="1">
          <a:blip xmlns:r="http://schemas.openxmlformats.org/officeDocument/2006/relationships" r:embed="rId3"/>
          <a:stretch>
            <a:fillRect/>
          </a:stretch>
        </a:blipFill>
      </dgm:spPr>
    </dgm:pt>
    <dgm:pt modelId="{FDCC0B5C-491B-42B6-A1F5-D9644D6EB0EA}" type="pres">
      <dgm:prSet presAssocID="{C247F241-42E8-437E-8873-31F26323D97D}" presName="Parent" presStyleLbl="node0" presStyleIdx="2" presStyleCnt="3">
        <dgm:presLayoutVars>
          <dgm:bulletEnabled val="1"/>
        </dgm:presLayoutVars>
      </dgm:prSet>
      <dgm:spPr/>
      <dgm:t>
        <a:bodyPr/>
        <a:lstStyle/>
        <a:p>
          <a:endParaRPr lang="es-ES"/>
        </a:p>
      </dgm:t>
    </dgm:pt>
  </dgm:ptLst>
  <dgm:cxnLst>
    <dgm:cxn modelId="{6111E184-6525-4D44-A582-B1A284BBB056}" type="presOf" srcId="{1EC37499-8517-4DA3-9F20-BDADA1011A19}" destId="{BE07496A-CB47-42F2-9978-DA72F6FB53D3}" srcOrd="0" destOrd="0" presId="urn:microsoft.com/office/officeart/2008/layout/BendingPictureCaption"/>
    <dgm:cxn modelId="{1237BCE6-8888-4AE5-9C6C-DC8CABA1BA03}" type="presOf" srcId="{C247F241-42E8-437E-8873-31F26323D97D}" destId="{FDCC0B5C-491B-42B6-A1F5-D9644D6EB0EA}" srcOrd="0" destOrd="0" presId="urn:microsoft.com/office/officeart/2008/layout/BendingPictureCaption"/>
    <dgm:cxn modelId="{E427296D-BCC3-4968-B887-D8BDEFE4C511}" type="presOf" srcId="{B06FDCBA-835E-4F17-94F8-4403EA1437A1}" destId="{A1234B6B-8C76-411D-8689-27A7EF44581A}" srcOrd="0" destOrd="0" presId="urn:microsoft.com/office/officeart/2008/layout/BendingPictureCaption"/>
    <dgm:cxn modelId="{FA1144D7-E720-4E79-9EF0-5BA5375A230F}" srcId="{1EC37499-8517-4DA3-9F20-BDADA1011A19}" destId="{B06FDCBA-835E-4F17-94F8-4403EA1437A1}" srcOrd="1" destOrd="0" parTransId="{04762B0B-BE16-4877-964D-F656C6A91593}" sibTransId="{7D0CF141-701C-4576-8B22-996DEE221DBE}"/>
    <dgm:cxn modelId="{347DCC6B-3512-4EC3-881C-193728785AF3}" srcId="{1EC37499-8517-4DA3-9F20-BDADA1011A19}" destId="{C247F241-42E8-437E-8873-31F26323D97D}" srcOrd="2" destOrd="0" parTransId="{7429FBE2-1AE9-4442-8DEC-DF6F697B8716}" sibTransId="{6390F196-5013-4997-B20E-46CF31ACE9FB}"/>
    <dgm:cxn modelId="{796AA83D-287D-4BB7-B36D-5BDA75A5D347}" type="presOf" srcId="{61AAD8A8-E6EE-475D-B00B-313F79DBE61C}" destId="{2418F984-CC67-467E-9D9F-50176D3FE9E7}" srcOrd="0" destOrd="0" presId="urn:microsoft.com/office/officeart/2008/layout/BendingPictureCaption"/>
    <dgm:cxn modelId="{C9F01AB6-80C7-4EF9-9289-CAD9B4516A00}" srcId="{1EC37499-8517-4DA3-9F20-BDADA1011A19}" destId="{61AAD8A8-E6EE-475D-B00B-313F79DBE61C}" srcOrd="0" destOrd="0" parTransId="{7BD8986B-46F4-40B6-AE8B-BB454532DBF2}" sibTransId="{DACEA75C-6108-4DD9-A5AB-09D31FE3F4BC}"/>
    <dgm:cxn modelId="{A2B9071A-A39C-44A4-94A1-D91BA2B4A9CD}" type="presParOf" srcId="{BE07496A-CB47-42F2-9978-DA72F6FB53D3}" destId="{CC5D27F0-37A8-4FF8-9D47-223AD5CC29B9}" srcOrd="0" destOrd="0" presId="urn:microsoft.com/office/officeart/2008/layout/BendingPictureCaption"/>
    <dgm:cxn modelId="{7065D57E-39E5-4996-A5A3-C8CAE48BE74C}" type="presParOf" srcId="{CC5D27F0-37A8-4FF8-9D47-223AD5CC29B9}" destId="{B9894D08-4F4E-4CEA-A005-8793B7E79C8D}" srcOrd="0" destOrd="0" presId="urn:microsoft.com/office/officeart/2008/layout/BendingPictureCaption"/>
    <dgm:cxn modelId="{7447513E-5852-4482-A0E0-431BC97F4679}" type="presParOf" srcId="{CC5D27F0-37A8-4FF8-9D47-223AD5CC29B9}" destId="{2418F984-CC67-467E-9D9F-50176D3FE9E7}" srcOrd="1" destOrd="0" presId="urn:microsoft.com/office/officeart/2008/layout/BendingPictureCaption"/>
    <dgm:cxn modelId="{A6558793-C44D-4F9F-8C86-74E0189D82D7}" type="presParOf" srcId="{BE07496A-CB47-42F2-9978-DA72F6FB53D3}" destId="{1D575ECC-C88D-44A2-8003-E59096994670}" srcOrd="1" destOrd="0" presId="urn:microsoft.com/office/officeart/2008/layout/BendingPictureCaption"/>
    <dgm:cxn modelId="{4AB35A5F-AD01-4484-9467-DC75DAB5A578}" type="presParOf" srcId="{BE07496A-CB47-42F2-9978-DA72F6FB53D3}" destId="{EEB58177-3A7C-40F2-BEDC-CC03BC48D23F}" srcOrd="2" destOrd="0" presId="urn:microsoft.com/office/officeart/2008/layout/BendingPictureCaption"/>
    <dgm:cxn modelId="{DAFE8AFD-6B68-4582-A009-53238CBC16B6}" type="presParOf" srcId="{EEB58177-3A7C-40F2-BEDC-CC03BC48D23F}" destId="{0ED29EE8-9D60-475A-A0A4-CEF969A41897}" srcOrd="0" destOrd="0" presId="urn:microsoft.com/office/officeart/2008/layout/BendingPictureCaption"/>
    <dgm:cxn modelId="{7B0C56C0-4206-4EBE-9324-F60369E70CB5}" type="presParOf" srcId="{EEB58177-3A7C-40F2-BEDC-CC03BC48D23F}" destId="{A1234B6B-8C76-411D-8689-27A7EF44581A}" srcOrd="1" destOrd="0" presId="urn:microsoft.com/office/officeart/2008/layout/BendingPictureCaption"/>
    <dgm:cxn modelId="{69B9B137-C011-4EB5-BE6C-5A222A003DC0}" type="presParOf" srcId="{BE07496A-CB47-42F2-9978-DA72F6FB53D3}" destId="{17A52575-AF23-4EDE-9C68-A76E1EEE84EA}" srcOrd="3" destOrd="0" presId="urn:microsoft.com/office/officeart/2008/layout/BendingPictureCaption"/>
    <dgm:cxn modelId="{C3E3C826-F9FB-48A0-8747-E68D12033B17}" type="presParOf" srcId="{BE07496A-CB47-42F2-9978-DA72F6FB53D3}" destId="{EDAEA9CD-76D7-4E75-AE78-92F7B270E407}" srcOrd="4" destOrd="0" presId="urn:microsoft.com/office/officeart/2008/layout/BendingPictureCaption"/>
    <dgm:cxn modelId="{2F30335B-B106-429B-B827-70988F839CA9}" type="presParOf" srcId="{EDAEA9CD-76D7-4E75-AE78-92F7B270E407}" destId="{41539B1B-58A3-4F71-BB57-2550AC9A5134}" srcOrd="0" destOrd="0" presId="urn:microsoft.com/office/officeart/2008/layout/BendingPictureCaption"/>
    <dgm:cxn modelId="{725B0302-B6C3-4F6D-B399-F6529DA45D2B}" type="presParOf" srcId="{EDAEA9CD-76D7-4E75-AE78-92F7B270E407}" destId="{FDCC0B5C-491B-42B6-A1F5-D9644D6EB0EA}" srcOrd="1" destOrd="0" presId="urn:microsoft.com/office/officeart/2008/layout/BendingPictureCaption"/>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1EC37499-8517-4DA3-9F20-BDADA1011A19}" type="doc">
      <dgm:prSet loTypeId="urn:microsoft.com/office/officeart/2008/layout/BendingPictureCaption" loCatId="picture" qsTypeId="urn:microsoft.com/office/officeart/2005/8/quickstyle/simple1" qsCatId="simple" csTypeId="urn:microsoft.com/office/officeart/2005/8/colors/accent2_2" csCatId="accent2" phldr="1"/>
      <dgm:spPr/>
      <dgm:t>
        <a:bodyPr/>
        <a:lstStyle/>
        <a:p>
          <a:endParaRPr lang="es-ES"/>
        </a:p>
      </dgm:t>
    </dgm:pt>
    <dgm:pt modelId="{61AAD8A8-E6EE-475D-B00B-313F79DBE61C}">
      <dgm:prSet phldrT="[Texto]" custT="1"/>
      <dgm:spPr/>
      <dgm:t>
        <a:bodyPr/>
        <a:lstStyle/>
        <a:p>
          <a:r>
            <a:rPr lang="es-ES" sz="1400" dirty="0" smtClean="0"/>
            <a:t>Materiales para realizar la toma de datos</a:t>
          </a:r>
          <a:endParaRPr lang="es-ES" sz="1400" dirty="0"/>
        </a:p>
      </dgm:t>
    </dgm:pt>
    <dgm:pt modelId="{7BD8986B-46F4-40B6-AE8B-BB454532DBF2}" type="parTrans" cxnId="{C9F01AB6-80C7-4EF9-9289-CAD9B4516A00}">
      <dgm:prSet/>
      <dgm:spPr/>
      <dgm:t>
        <a:bodyPr/>
        <a:lstStyle/>
        <a:p>
          <a:endParaRPr lang="es-ES"/>
        </a:p>
      </dgm:t>
    </dgm:pt>
    <dgm:pt modelId="{DACEA75C-6108-4DD9-A5AB-09D31FE3F4BC}" type="sibTrans" cxnId="{C9F01AB6-80C7-4EF9-9289-CAD9B4516A00}">
      <dgm:prSet/>
      <dgm:spPr/>
      <dgm:t>
        <a:bodyPr/>
        <a:lstStyle/>
        <a:p>
          <a:endParaRPr lang="es-ES"/>
        </a:p>
      </dgm:t>
    </dgm:pt>
    <dgm:pt modelId="{B06FDCBA-835E-4F17-94F8-4403EA1437A1}">
      <dgm:prSet phldrT="[Texto]" custT="1"/>
      <dgm:spPr/>
      <dgm:t>
        <a:bodyPr/>
        <a:lstStyle/>
        <a:p>
          <a:r>
            <a:rPr lang="es-ES" sz="1400" dirty="0" smtClean="0"/>
            <a:t>Balanza de 5 kilogramos – 11 libras, marca CAMRY </a:t>
          </a:r>
          <a:endParaRPr lang="es-ES" sz="1400" dirty="0"/>
        </a:p>
      </dgm:t>
    </dgm:pt>
    <dgm:pt modelId="{04762B0B-BE16-4877-964D-F656C6A91593}" type="parTrans" cxnId="{FA1144D7-E720-4E79-9EF0-5BA5375A230F}">
      <dgm:prSet/>
      <dgm:spPr/>
      <dgm:t>
        <a:bodyPr/>
        <a:lstStyle/>
        <a:p>
          <a:endParaRPr lang="es-ES"/>
        </a:p>
      </dgm:t>
    </dgm:pt>
    <dgm:pt modelId="{7D0CF141-701C-4576-8B22-996DEE221DBE}" type="sibTrans" cxnId="{FA1144D7-E720-4E79-9EF0-5BA5375A230F}">
      <dgm:prSet/>
      <dgm:spPr/>
      <dgm:t>
        <a:bodyPr/>
        <a:lstStyle/>
        <a:p>
          <a:endParaRPr lang="es-ES"/>
        </a:p>
      </dgm:t>
    </dgm:pt>
    <dgm:pt modelId="{BE07496A-CB47-42F2-9978-DA72F6FB53D3}" type="pres">
      <dgm:prSet presAssocID="{1EC37499-8517-4DA3-9F20-BDADA1011A19}" presName="diagram" presStyleCnt="0">
        <dgm:presLayoutVars>
          <dgm:dir/>
        </dgm:presLayoutVars>
      </dgm:prSet>
      <dgm:spPr/>
      <dgm:t>
        <a:bodyPr/>
        <a:lstStyle/>
        <a:p>
          <a:endParaRPr lang="es-ES"/>
        </a:p>
      </dgm:t>
    </dgm:pt>
    <dgm:pt modelId="{CC5D27F0-37A8-4FF8-9D47-223AD5CC29B9}" type="pres">
      <dgm:prSet presAssocID="{61AAD8A8-E6EE-475D-B00B-313F79DBE61C}" presName="composite" presStyleCnt="0"/>
      <dgm:spPr/>
    </dgm:pt>
    <dgm:pt modelId="{B9894D08-4F4E-4CEA-A005-8793B7E79C8D}" type="pres">
      <dgm:prSet presAssocID="{61AAD8A8-E6EE-475D-B00B-313F79DBE61C}" presName="Image" presStyleLbl="bgShp" presStyleIdx="0" presStyleCnt="2" custScaleX="120115" custScaleY="97610" custLinFactNeighborX="11515" custLinFactNeighborY="-13145"/>
      <dgm:spPr>
        <a:blipFill rotWithShape="1">
          <a:blip xmlns:r="http://schemas.openxmlformats.org/officeDocument/2006/relationships" r:embed="rId1"/>
          <a:stretch>
            <a:fillRect/>
          </a:stretch>
        </a:blipFill>
      </dgm:spPr>
    </dgm:pt>
    <dgm:pt modelId="{2418F984-CC67-467E-9D9F-50176D3FE9E7}" type="pres">
      <dgm:prSet presAssocID="{61AAD8A8-E6EE-475D-B00B-313F79DBE61C}" presName="Parent" presStyleLbl="node0" presStyleIdx="0" presStyleCnt="2" custScaleY="76195">
        <dgm:presLayoutVars>
          <dgm:bulletEnabled val="1"/>
        </dgm:presLayoutVars>
      </dgm:prSet>
      <dgm:spPr/>
      <dgm:t>
        <a:bodyPr/>
        <a:lstStyle/>
        <a:p>
          <a:endParaRPr lang="es-ES"/>
        </a:p>
      </dgm:t>
    </dgm:pt>
    <dgm:pt modelId="{1D575ECC-C88D-44A2-8003-E59096994670}" type="pres">
      <dgm:prSet presAssocID="{DACEA75C-6108-4DD9-A5AB-09D31FE3F4BC}" presName="sibTrans" presStyleCnt="0"/>
      <dgm:spPr/>
    </dgm:pt>
    <dgm:pt modelId="{EEB58177-3A7C-40F2-BEDC-CC03BC48D23F}" type="pres">
      <dgm:prSet presAssocID="{B06FDCBA-835E-4F17-94F8-4403EA1437A1}" presName="composite" presStyleCnt="0"/>
      <dgm:spPr/>
    </dgm:pt>
    <dgm:pt modelId="{0ED29EE8-9D60-475A-A0A4-CEF969A41897}" type="pres">
      <dgm:prSet presAssocID="{B06FDCBA-835E-4F17-94F8-4403EA1437A1}" presName="Image" presStyleLbl="bgShp" presStyleIdx="1" presStyleCnt="2" custScaleX="55904" custScaleY="97362" custLinFactNeighborX="11826" custLinFactNeighborY="-9519"/>
      <dgm:spPr>
        <a:blipFill rotWithShape="1">
          <a:blip xmlns:r="http://schemas.openxmlformats.org/officeDocument/2006/relationships" r:embed="rId2"/>
          <a:stretch>
            <a:fillRect/>
          </a:stretch>
        </a:blipFill>
      </dgm:spPr>
    </dgm:pt>
    <dgm:pt modelId="{A1234B6B-8C76-411D-8689-27A7EF44581A}" type="pres">
      <dgm:prSet presAssocID="{B06FDCBA-835E-4F17-94F8-4403EA1437A1}" presName="Parent" presStyleLbl="node0" presStyleIdx="1" presStyleCnt="2" custScaleY="76637">
        <dgm:presLayoutVars>
          <dgm:bulletEnabled val="1"/>
        </dgm:presLayoutVars>
      </dgm:prSet>
      <dgm:spPr/>
      <dgm:t>
        <a:bodyPr/>
        <a:lstStyle/>
        <a:p>
          <a:endParaRPr lang="es-ES"/>
        </a:p>
      </dgm:t>
    </dgm:pt>
  </dgm:ptLst>
  <dgm:cxnLst>
    <dgm:cxn modelId="{76FFCBE9-D9B5-4EE6-85BC-C854F7299211}" type="presOf" srcId="{61AAD8A8-E6EE-475D-B00B-313F79DBE61C}" destId="{2418F984-CC67-467E-9D9F-50176D3FE9E7}" srcOrd="0" destOrd="0" presId="urn:microsoft.com/office/officeart/2008/layout/BendingPictureCaption"/>
    <dgm:cxn modelId="{FA1144D7-E720-4E79-9EF0-5BA5375A230F}" srcId="{1EC37499-8517-4DA3-9F20-BDADA1011A19}" destId="{B06FDCBA-835E-4F17-94F8-4403EA1437A1}" srcOrd="1" destOrd="0" parTransId="{04762B0B-BE16-4877-964D-F656C6A91593}" sibTransId="{7D0CF141-701C-4576-8B22-996DEE221DBE}"/>
    <dgm:cxn modelId="{C9F01AB6-80C7-4EF9-9289-CAD9B4516A00}" srcId="{1EC37499-8517-4DA3-9F20-BDADA1011A19}" destId="{61AAD8A8-E6EE-475D-B00B-313F79DBE61C}" srcOrd="0" destOrd="0" parTransId="{7BD8986B-46F4-40B6-AE8B-BB454532DBF2}" sibTransId="{DACEA75C-6108-4DD9-A5AB-09D31FE3F4BC}"/>
    <dgm:cxn modelId="{0CFC037C-8E64-4215-BC9A-F71728989D69}" type="presOf" srcId="{B06FDCBA-835E-4F17-94F8-4403EA1437A1}" destId="{A1234B6B-8C76-411D-8689-27A7EF44581A}" srcOrd="0" destOrd="0" presId="urn:microsoft.com/office/officeart/2008/layout/BendingPictureCaption"/>
    <dgm:cxn modelId="{93C51111-479B-4102-BE9D-5334FD1DE991}" type="presOf" srcId="{1EC37499-8517-4DA3-9F20-BDADA1011A19}" destId="{BE07496A-CB47-42F2-9978-DA72F6FB53D3}" srcOrd="0" destOrd="0" presId="urn:microsoft.com/office/officeart/2008/layout/BendingPictureCaption"/>
    <dgm:cxn modelId="{D6A97CCB-0C5A-4CC3-B454-912E52098507}" type="presParOf" srcId="{BE07496A-CB47-42F2-9978-DA72F6FB53D3}" destId="{CC5D27F0-37A8-4FF8-9D47-223AD5CC29B9}" srcOrd="0" destOrd="0" presId="urn:microsoft.com/office/officeart/2008/layout/BendingPictureCaption"/>
    <dgm:cxn modelId="{93A05CFF-7D97-4068-89D8-F3443B01F81F}" type="presParOf" srcId="{CC5D27F0-37A8-4FF8-9D47-223AD5CC29B9}" destId="{B9894D08-4F4E-4CEA-A005-8793B7E79C8D}" srcOrd="0" destOrd="0" presId="urn:microsoft.com/office/officeart/2008/layout/BendingPictureCaption"/>
    <dgm:cxn modelId="{ADB3E5AF-8A61-4926-B308-E25EED90C9E1}" type="presParOf" srcId="{CC5D27F0-37A8-4FF8-9D47-223AD5CC29B9}" destId="{2418F984-CC67-467E-9D9F-50176D3FE9E7}" srcOrd="1" destOrd="0" presId="urn:microsoft.com/office/officeart/2008/layout/BendingPictureCaption"/>
    <dgm:cxn modelId="{EFE13E13-FFFF-412E-BCA6-AD9C7583D61F}" type="presParOf" srcId="{BE07496A-CB47-42F2-9978-DA72F6FB53D3}" destId="{1D575ECC-C88D-44A2-8003-E59096994670}" srcOrd="1" destOrd="0" presId="urn:microsoft.com/office/officeart/2008/layout/BendingPictureCaption"/>
    <dgm:cxn modelId="{0FFF7924-3F29-477E-962B-6BC3CED343FB}" type="presParOf" srcId="{BE07496A-CB47-42F2-9978-DA72F6FB53D3}" destId="{EEB58177-3A7C-40F2-BEDC-CC03BC48D23F}" srcOrd="2" destOrd="0" presId="urn:microsoft.com/office/officeart/2008/layout/BendingPictureCaption"/>
    <dgm:cxn modelId="{0D880C37-738B-44C7-9FE9-C67E8192E01E}" type="presParOf" srcId="{EEB58177-3A7C-40F2-BEDC-CC03BC48D23F}" destId="{0ED29EE8-9D60-475A-A0A4-CEF969A41897}" srcOrd="0" destOrd="0" presId="urn:microsoft.com/office/officeart/2008/layout/BendingPictureCaption"/>
    <dgm:cxn modelId="{61F3DAFC-C11A-435D-9B26-484B60AE2DFF}" type="presParOf" srcId="{EEB58177-3A7C-40F2-BEDC-CC03BC48D23F}" destId="{A1234B6B-8C76-411D-8689-27A7EF44581A}" srcOrd="1" destOrd="0" presId="urn:microsoft.com/office/officeart/2008/layout/BendingPictureCaption"/>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AB8E7EFF-EE7F-4806-AABE-7B1D9BDA2EF8}" type="doc">
      <dgm:prSet loTypeId="urn:microsoft.com/office/officeart/2005/8/layout/process5" loCatId="process" qsTypeId="urn:microsoft.com/office/officeart/2005/8/quickstyle/simple1" qsCatId="simple" csTypeId="urn:microsoft.com/office/officeart/2005/8/colors/colorful4" csCatId="colorful" phldr="1"/>
      <dgm:spPr/>
      <dgm:t>
        <a:bodyPr/>
        <a:lstStyle/>
        <a:p>
          <a:endParaRPr lang="es-ES"/>
        </a:p>
      </dgm:t>
    </dgm:pt>
    <dgm:pt modelId="{2F12C30A-1F20-47C0-8609-F30A1A962011}">
      <dgm:prSet phldrT="[Texto]"/>
      <dgm:spPr/>
      <dgm:t>
        <a:bodyPr/>
        <a:lstStyle/>
        <a:p>
          <a:r>
            <a:rPr lang="es-ES" dirty="0" smtClean="0"/>
            <a:t>Habitación con temperatura constante a 23°C ± 2°C.</a:t>
          </a:r>
          <a:endParaRPr lang="es-ES" dirty="0"/>
        </a:p>
      </dgm:t>
    </dgm:pt>
    <dgm:pt modelId="{AA398DD1-3557-484F-BC25-9143D6CC71D4}" type="parTrans" cxnId="{6C18DFB4-D966-4FD8-98B7-9A137D5F3167}">
      <dgm:prSet/>
      <dgm:spPr/>
      <dgm:t>
        <a:bodyPr/>
        <a:lstStyle/>
        <a:p>
          <a:endParaRPr lang="es-ES"/>
        </a:p>
      </dgm:t>
    </dgm:pt>
    <dgm:pt modelId="{5632BA1A-E557-4E71-A57D-8003E7BB202D}" type="sibTrans" cxnId="{6C18DFB4-D966-4FD8-98B7-9A137D5F3167}">
      <dgm:prSet/>
      <dgm:spPr/>
      <dgm:t>
        <a:bodyPr/>
        <a:lstStyle/>
        <a:p>
          <a:endParaRPr lang="es-ES"/>
        </a:p>
      </dgm:t>
    </dgm:pt>
    <dgm:pt modelId="{C719006B-C552-4D4E-9DF8-85297B7E8828}">
      <dgm:prSet phldrT="[Texto]"/>
      <dgm:spPr/>
      <dgm:t>
        <a:bodyPr/>
        <a:lstStyle/>
        <a:p>
          <a:r>
            <a:rPr lang="es-ES" dirty="0" smtClean="0"/>
            <a:t>Materiales deben estar a temperatura ambiente.</a:t>
          </a:r>
          <a:endParaRPr lang="es-ES" dirty="0"/>
        </a:p>
      </dgm:t>
    </dgm:pt>
    <dgm:pt modelId="{21C172A9-9B6F-495D-942C-3E1A04FFB835}" type="parTrans" cxnId="{B2603547-05D6-4AF4-A1F4-30F2ED500DFC}">
      <dgm:prSet/>
      <dgm:spPr/>
      <dgm:t>
        <a:bodyPr/>
        <a:lstStyle/>
        <a:p>
          <a:endParaRPr lang="es-ES"/>
        </a:p>
      </dgm:t>
    </dgm:pt>
    <dgm:pt modelId="{A39540D1-7F89-45B1-8EFB-8454FD3EB229}" type="sibTrans" cxnId="{B2603547-05D6-4AF4-A1F4-30F2ED500DFC}">
      <dgm:prSet/>
      <dgm:spPr/>
      <dgm:t>
        <a:bodyPr/>
        <a:lstStyle/>
        <a:p>
          <a:endParaRPr lang="es-ES"/>
        </a:p>
      </dgm:t>
    </dgm:pt>
    <dgm:pt modelId="{D317D8C4-764D-47CB-8E59-CF89D834DD7C}">
      <dgm:prSet phldrT="[Texto]"/>
      <dgm:spPr/>
      <dgm:t>
        <a:bodyPr/>
        <a:lstStyle/>
        <a:p>
          <a:r>
            <a:rPr lang="es-ES" dirty="0" smtClean="0"/>
            <a:t>Mezclar 150 gramos de cemento y 60 cm</a:t>
          </a:r>
          <a:r>
            <a:rPr lang="es-ES" baseline="30000" dirty="0" smtClean="0"/>
            <a:t>3 </a:t>
          </a:r>
          <a:r>
            <a:rPr lang="es-ES" dirty="0" smtClean="0"/>
            <a:t>de agua destilada por 5 minutos.</a:t>
          </a:r>
          <a:endParaRPr lang="es-ES" dirty="0"/>
        </a:p>
      </dgm:t>
    </dgm:pt>
    <dgm:pt modelId="{E78C43E9-FCDB-4772-8087-1D4D378B341B}" type="parTrans" cxnId="{6B7F558A-7459-4ACE-913B-F421A62BCB2F}">
      <dgm:prSet/>
      <dgm:spPr/>
      <dgm:t>
        <a:bodyPr/>
        <a:lstStyle/>
        <a:p>
          <a:endParaRPr lang="es-ES"/>
        </a:p>
      </dgm:t>
    </dgm:pt>
    <dgm:pt modelId="{6CF618FE-ED7B-4F8D-B07F-771AC70F402D}" type="sibTrans" cxnId="{6B7F558A-7459-4ACE-913B-F421A62BCB2F}">
      <dgm:prSet/>
      <dgm:spPr/>
      <dgm:t>
        <a:bodyPr/>
        <a:lstStyle/>
        <a:p>
          <a:endParaRPr lang="es-ES"/>
        </a:p>
      </dgm:t>
    </dgm:pt>
    <dgm:pt modelId="{0C4B0AB5-06CE-4D1C-8879-CAA0AC6628C8}">
      <dgm:prSet phldrT="[Texto]"/>
      <dgm:spPr/>
      <dgm:t>
        <a:bodyPr/>
        <a:lstStyle/>
        <a:p>
          <a:r>
            <a:rPr lang="es-ES" dirty="0" smtClean="0"/>
            <a:t>Colocar la muestra en el vaso térmico de 4 onzas.</a:t>
          </a:r>
          <a:endParaRPr lang="es-ES" dirty="0"/>
        </a:p>
      </dgm:t>
    </dgm:pt>
    <dgm:pt modelId="{B6959B81-69E1-49F4-A1EC-6301983DE7B5}" type="parTrans" cxnId="{A88413FE-F779-4E73-A5C1-D866B4894383}">
      <dgm:prSet/>
      <dgm:spPr/>
      <dgm:t>
        <a:bodyPr/>
        <a:lstStyle/>
        <a:p>
          <a:endParaRPr lang="es-ES"/>
        </a:p>
      </dgm:t>
    </dgm:pt>
    <dgm:pt modelId="{CCE8B756-1744-4132-8B8E-B2AAAAF6FA82}" type="sibTrans" cxnId="{A88413FE-F779-4E73-A5C1-D866B4894383}">
      <dgm:prSet/>
      <dgm:spPr/>
      <dgm:t>
        <a:bodyPr/>
        <a:lstStyle/>
        <a:p>
          <a:endParaRPr lang="es-ES"/>
        </a:p>
      </dgm:t>
    </dgm:pt>
    <dgm:pt modelId="{FF9FF085-EC10-4977-ABC6-B1908895F1DB}">
      <dgm:prSet phldrT="[Texto]"/>
      <dgm:spPr/>
      <dgm:t>
        <a:bodyPr/>
        <a:lstStyle/>
        <a:p>
          <a:r>
            <a:rPr lang="es-ES" dirty="0" smtClean="0"/>
            <a:t>Insertar la lámina de cobre en la mezcla.</a:t>
          </a:r>
          <a:endParaRPr lang="es-ES" dirty="0"/>
        </a:p>
      </dgm:t>
    </dgm:pt>
    <dgm:pt modelId="{4D8E1B6F-6121-4E36-99BA-A3FC3D1B991B}" type="parTrans" cxnId="{F563E98F-86D2-41B3-9D44-1AD2C3602ABB}">
      <dgm:prSet/>
      <dgm:spPr/>
      <dgm:t>
        <a:bodyPr/>
        <a:lstStyle/>
        <a:p>
          <a:endParaRPr lang="es-ES"/>
        </a:p>
      </dgm:t>
    </dgm:pt>
    <dgm:pt modelId="{AEFFD516-CFC4-4CF0-8531-3337AC4B9AF0}" type="sibTrans" cxnId="{F563E98F-86D2-41B3-9D44-1AD2C3602ABB}">
      <dgm:prSet/>
      <dgm:spPr/>
      <dgm:t>
        <a:bodyPr/>
        <a:lstStyle/>
        <a:p>
          <a:endParaRPr lang="es-ES"/>
        </a:p>
      </dgm:t>
    </dgm:pt>
    <dgm:pt modelId="{EA350AC4-CACE-4FB9-9011-4D828F2CED1A}">
      <dgm:prSet phldrT="[Texto]"/>
      <dgm:spPr/>
      <dgm:t>
        <a:bodyPr/>
        <a:lstStyle/>
        <a:p>
          <a:r>
            <a:rPr lang="es-ES" dirty="0" smtClean="0"/>
            <a:t>Cerrar cada uno de los recipientes y verificar en el software.   </a:t>
          </a:r>
          <a:endParaRPr lang="es-ES" dirty="0"/>
        </a:p>
      </dgm:t>
    </dgm:pt>
    <dgm:pt modelId="{44CD33BA-8ACC-427E-869F-B24DEA1BF55A}" type="parTrans" cxnId="{B1533A4F-2549-472B-BA51-3409E9559DC8}">
      <dgm:prSet/>
      <dgm:spPr/>
      <dgm:t>
        <a:bodyPr/>
        <a:lstStyle/>
        <a:p>
          <a:endParaRPr lang="es-ES"/>
        </a:p>
      </dgm:t>
    </dgm:pt>
    <dgm:pt modelId="{0B9F8966-C645-4A6C-A4D0-65F33A851744}" type="sibTrans" cxnId="{B1533A4F-2549-472B-BA51-3409E9559DC8}">
      <dgm:prSet/>
      <dgm:spPr/>
      <dgm:t>
        <a:bodyPr/>
        <a:lstStyle/>
        <a:p>
          <a:endParaRPr lang="es-ES"/>
        </a:p>
      </dgm:t>
    </dgm:pt>
    <dgm:pt modelId="{6FB6C6F6-160E-4295-BFBF-B6A015AE33C8}" type="pres">
      <dgm:prSet presAssocID="{AB8E7EFF-EE7F-4806-AABE-7B1D9BDA2EF8}" presName="diagram" presStyleCnt="0">
        <dgm:presLayoutVars>
          <dgm:dir/>
          <dgm:resizeHandles val="exact"/>
        </dgm:presLayoutVars>
      </dgm:prSet>
      <dgm:spPr/>
      <dgm:t>
        <a:bodyPr/>
        <a:lstStyle/>
        <a:p>
          <a:endParaRPr lang="es-ES"/>
        </a:p>
      </dgm:t>
    </dgm:pt>
    <dgm:pt modelId="{83F96EEF-2B02-4CF6-9A8F-B6055A6FB3D6}" type="pres">
      <dgm:prSet presAssocID="{2F12C30A-1F20-47C0-8609-F30A1A962011}" presName="node" presStyleLbl="node1" presStyleIdx="0" presStyleCnt="6">
        <dgm:presLayoutVars>
          <dgm:bulletEnabled val="1"/>
        </dgm:presLayoutVars>
      </dgm:prSet>
      <dgm:spPr/>
      <dgm:t>
        <a:bodyPr/>
        <a:lstStyle/>
        <a:p>
          <a:endParaRPr lang="es-ES"/>
        </a:p>
      </dgm:t>
    </dgm:pt>
    <dgm:pt modelId="{E800FDBE-A26D-4C7E-A5F6-7DDC7C692EBE}" type="pres">
      <dgm:prSet presAssocID="{5632BA1A-E557-4E71-A57D-8003E7BB202D}" presName="sibTrans" presStyleLbl="sibTrans2D1" presStyleIdx="0" presStyleCnt="5"/>
      <dgm:spPr/>
      <dgm:t>
        <a:bodyPr/>
        <a:lstStyle/>
        <a:p>
          <a:endParaRPr lang="es-ES"/>
        </a:p>
      </dgm:t>
    </dgm:pt>
    <dgm:pt modelId="{4DBCBB1A-B6F9-4EE9-870D-DC923DCB3FF4}" type="pres">
      <dgm:prSet presAssocID="{5632BA1A-E557-4E71-A57D-8003E7BB202D}" presName="connectorText" presStyleLbl="sibTrans2D1" presStyleIdx="0" presStyleCnt="5"/>
      <dgm:spPr/>
      <dgm:t>
        <a:bodyPr/>
        <a:lstStyle/>
        <a:p>
          <a:endParaRPr lang="es-ES"/>
        </a:p>
      </dgm:t>
    </dgm:pt>
    <dgm:pt modelId="{FA4711F0-0978-478D-BD31-4DEF19329AF6}" type="pres">
      <dgm:prSet presAssocID="{C719006B-C552-4D4E-9DF8-85297B7E8828}" presName="node" presStyleLbl="node1" presStyleIdx="1" presStyleCnt="6">
        <dgm:presLayoutVars>
          <dgm:bulletEnabled val="1"/>
        </dgm:presLayoutVars>
      </dgm:prSet>
      <dgm:spPr/>
      <dgm:t>
        <a:bodyPr/>
        <a:lstStyle/>
        <a:p>
          <a:endParaRPr lang="es-ES"/>
        </a:p>
      </dgm:t>
    </dgm:pt>
    <dgm:pt modelId="{0D6125A2-F82F-4B5D-A840-181E61D76689}" type="pres">
      <dgm:prSet presAssocID="{A39540D1-7F89-45B1-8EFB-8454FD3EB229}" presName="sibTrans" presStyleLbl="sibTrans2D1" presStyleIdx="1" presStyleCnt="5"/>
      <dgm:spPr/>
      <dgm:t>
        <a:bodyPr/>
        <a:lstStyle/>
        <a:p>
          <a:endParaRPr lang="es-ES"/>
        </a:p>
      </dgm:t>
    </dgm:pt>
    <dgm:pt modelId="{265F1FD6-4F84-42E2-940C-F7E8E9904D8B}" type="pres">
      <dgm:prSet presAssocID="{A39540D1-7F89-45B1-8EFB-8454FD3EB229}" presName="connectorText" presStyleLbl="sibTrans2D1" presStyleIdx="1" presStyleCnt="5"/>
      <dgm:spPr/>
      <dgm:t>
        <a:bodyPr/>
        <a:lstStyle/>
        <a:p>
          <a:endParaRPr lang="es-ES"/>
        </a:p>
      </dgm:t>
    </dgm:pt>
    <dgm:pt modelId="{F4017132-E9B5-4F80-9C0C-216B5539DDF7}" type="pres">
      <dgm:prSet presAssocID="{D317D8C4-764D-47CB-8E59-CF89D834DD7C}" presName="node" presStyleLbl="node1" presStyleIdx="2" presStyleCnt="6">
        <dgm:presLayoutVars>
          <dgm:bulletEnabled val="1"/>
        </dgm:presLayoutVars>
      </dgm:prSet>
      <dgm:spPr/>
      <dgm:t>
        <a:bodyPr/>
        <a:lstStyle/>
        <a:p>
          <a:endParaRPr lang="es-ES"/>
        </a:p>
      </dgm:t>
    </dgm:pt>
    <dgm:pt modelId="{A3FD2DA2-C678-4474-90D4-4C4716DD1209}" type="pres">
      <dgm:prSet presAssocID="{6CF618FE-ED7B-4F8D-B07F-771AC70F402D}" presName="sibTrans" presStyleLbl="sibTrans2D1" presStyleIdx="2" presStyleCnt="5"/>
      <dgm:spPr/>
      <dgm:t>
        <a:bodyPr/>
        <a:lstStyle/>
        <a:p>
          <a:endParaRPr lang="es-ES"/>
        </a:p>
      </dgm:t>
    </dgm:pt>
    <dgm:pt modelId="{1A16F0B9-0ABD-40E9-AF1F-36C923AEEAAD}" type="pres">
      <dgm:prSet presAssocID="{6CF618FE-ED7B-4F8D-B07F-771AC70F402D}" presName="connectorText" presStyleLbl="sibTrans2D1" presStyleIdx="2" presStyleCnt="5"/>
      <dgm:spPr/>
      <dgm:t>
        <a:bodyPr/>
        <a:lstStyle/>
        <a:p>
          <a:endParaRPr lang="es-ES"/>
        </a:p>
      </dgm:t>
    </dgm:pt>
    <dgm:pt modelId="{19ADC7A1-E2E6-48A5-AAEE-803D4517B331}" type="pres">
      <dgm:prSet presAssocID="{0C4B0AB5-06CE-4D1C-8879-CAA0AC6628C8}" presName="node" presStyleLbl="node1" presStyleIdx="3" presStyleCnt="6">
        <dgm:presLayoutVars>
          <dgm:bulletEnabled val="1"/>
        </dgm:presLayoutVars>
      </dgm:prSet>
      <dgm:spPr/>
      <dgm:t>
        <a:bodyPr/>
        <a:lstStyle/>
        <a:p>
          <a:endParaRPr lang="es-ES"/>
        </a:p>
      </dgm:t>
    </dgm:pt>
    <dgm:pt modelId="{938FC7AA-2B65-4960-9381-F6F65C12E18F}" type="pres">
      <dgm:prSet presAssocID="{CCE8B756-1744-4132-8B8E-B2AAAAF6FA82}" presName="sibTrans" presStyleLbl="sibTrans2D1" presStyleIdx="3" presStyleCnt="5"/>
      <dgm:spPr/>
      <dgm:t>
        <a:bodyPr/>
        <a:lstStyle/>
        <a:p>
          <a:endParaRPr lang="es-ES"/>
        </a:p>
      </dgm:t>
    </dgm:pt>
    <dgm:pt modelId="{F5C1BDB6-F921-4582-BD6D-1031A14382A5}" type="pres">
      <dgm:prSet presAssocID="{CCE8B756-1744-4132-8B8E-B2AAAAF6FA82}" presName="connectorText" presStyleLbl="sibTrans2D1" presStyleIdx="3" presStyleCnt="5"/>
      <dgm:spPr/>
      <dgm:t>
        <a:bodyPr/>
        <a:lstStyle/>
        <a:p>
          <a:endParaRPr lang="es-ES"/>
        </a:p>
      </dgm:t>
    </dgm:pt>
    <dgm:pt modelId="{68D4F7A3-AD56-42F5-836A-5732B6F712A5}" type="pres">
      <dgm:prSet presAssocID="{FF9FF085-EC10-4977-ABC6-B1908895F1DB}" presName="node" presStyleLbl="node1" presStyleIdx="4" presStyleCnt="6">
        <dgm:presLayoutVars>
          <dgm:bulletEnabled val="1"/>
        </dgm:presLayoutVars>
      </dgm:prSet>
      <dgm:spPr/>
      <dgm:t>
        <a:bodyPr/>
        <a:lstStyle/>
        <a:p>
          <a:endParaRPr lang="es-ES"/>
        </a:p>
      </dgm:t>
    </dgm:pt>
    <dgm:pt modelId="{04097F80-F723-41F4-BA3E-1A74B176D58A}" type="pres">
      <dgm:prSet presAssocID="{AEFFD516-CFC4-4CF0-8531-3337AC4B9AF0}" presName="sibTrans" presStyleLbl="sibTrans2D1" presStyleIdx="4" presStyleCnt="5"/>
      <dgm:spPr/>
      <dgm:t>
        <a:bodyPr/>
        <a:lstStyle/>
        <a:p>
          <a:endParaRPr lang="es-ES"/>
        </a:p>
      </dgm:t>
    </dgm:pt>
    <dgm:pt modelId="{20E52E70-517B-4727-B632-0E1F6A592CC0}" type="pres">
      <dgm:prSet presAssocID="{AEFFD516-CFC4-4CF0-8531-3337AC4B9AF0}" presName="connectorText" presStyleLbl="sibTrans2D1" presStyleIdx="4" presStyleCnt="5"/>
      <dgm:spPr/>
      <dgm:t>
        <a:bodyPr/>
        <a:lstStyle/>
        <a:p>
          <a:endParaRPr lang="es-ES"/>
        </a:p>
      </dgm:t>
    </dgm:pt>
    <dgm:pt modelId="{E2405C48-31F3-4468-A510-E2EED041C507}" type="pres">
      <dgm:prSet presAssocID="{EA350AC4-CACE-4FB9-9011-4D828F2CED1A}" presName="node" presStyleLbl="node1" presStyleIdx="5" presStyleCnt="6">
        <dgm:presLayoutVars>
          <dgm:bulletEnabled val="1"/>
        </dgm:presLayoutVars>
      </dgm:prSet>
      <dgm:spPr/>
      <dgm:t>
        <a:bodyPr/>
        <a:lstStyle/>
        <a:p>
          <a:endParaRPr lang="es-ES"/>
        </a:p>
      </dgm:t>
    </dgm:pt>
  </dgm:ptLst>
  <dgm:cxnLst>
    <dgm:cxn modelId="{B2603547-05D6-4AF4-A1F4-30F2ED500DFC}" srcId="{AB8E7EFF-EE7F-4806-AABE-7B1D9BDA2EF8}" destId="{C719006B-C552-4D4E-9DF8-85297B7E8828}" srcOrd="1" destOrd="0" parTransId="{21C172A9-9B6F-495D-942C-3E1A04FFB835}" sibTransId="{A39540D1-7F89-45B1-8EFB-8454FD3EB229}"/>
    <dgm:cxn modelId="{79459227-7A3D-4DA7-8E26-2E5C7186720B}" type="presOf" srcId="{A39540D1-7F89-45B1-8EFB-8454FD3EB229}" destId="{0D6125A2-F82F-4B5D-A840-181E61D76689}" srcOrd="0" destOrd="0" presId="urn:microsoft.com/office/officeart/2005/8/layout/process5"/>
    <dgm:cxn modelId="{A88413FE-F779-4E73-A5C1-D866B4894383}" srcId="{AB8E7EFF-EE7F-4806-AABE-7B1D9BDA2EF8}" destId="{0C4B0AB5-06CE-4D1C-8879-CAA0AC6628C8}" srcOrd="3" destOrd="0" parTransId="{B6959B81-69E1-49F4-A1EC-6301983DE7B5}" sibTransId="{CCE8B756-1744-4132-8B8E-B2AAAAF6FA82}"/>
    <dgm:cxn modelId="{05D7572D-A40A-4E6B-8C15-DEBAE857CBDA}" type="presOf" srcId="{6CF618FE-ED7B-4F8D-B07F-771AC70F402D}" destId="{A3FD2DA2-C678-4474-90D4-4C4716DD1209}" srcOrd="0" destOrd="0" presId="urn:microsoft.com/office/officeart/2005/8/layout/process5"/>
    <dgm:cxn modelId="{F563E98F-86D2-41B3-9D44-1AD2C3602ABB}" srcId="{AB8E7EFF-EE7F-4806-AABE-7B1D9BDA2EF8}" destId="{FF9FF085-EC10-4977-ABC6-B1908895F1DB}" srcOrd="4" destOrd="0" parTransId="{4D8E1B6F-6121-4E36-99BA-A3FC3D1B991B}" sibTransId="{AEFFD516-CFC4-4CF0-8531-3337AC4B9AF0}"/>
    <dgm:cxn modelId="{6F9030C7-85E1-4D40-9A87-DC12A5379F3A}" type="presOf" srcId="{5632BA1A-E557-4E71-A57D-8003E7BB202D}" destId="{4DBCBB1A-B6F9-4EE9-870D-DC923DCB3FF4}" srcOrd="1" destOrd="0" presId="urn:microsoft.com/office/officeart/2005/8/layout/process5"/>
    <dgm:cxn modelId="{6B7F558A-7459-4ACE-913B-F421A62BCB2F}" srcId="{AB8E7EFF-EE7F-4806-AABE-7B1D9BDA2EF8}" destId="{D317D8C4-764D-47CB-8E59-CF89D834DD7C}" srcOrd="2" destOrd="0" parTransId="{E78C43E9-FCDB-4772-8087-1D4D378B341B}" sibTransId="{6CF618FE-ED7B-4F8D-B07F-771AC70F402D}"/>
    <dgm:cxn modelId="{CA6C8D64-B7D1-462B-8FFB-6ACA5D3DC2E8}" type="presOf" srcId="{AEFFD516-CFC4-4CF0-8531-3337AC4B9AF0}" destId="{04097F80-F723-41F4-BA3E-1A74B176D58A}" srcOrd="0" destOrd="0" presId="urn:microsoft.com/office/officeart/2005/8/layout/process5"/>
    <dgm:cxn modelId="{C1924578-FF77-4FAF-91F0-57E47AD543B3}" type="presOf" srcId="{CCE8B756-1744-4132-8B8E-B2AAAAF6FA82}" destId="{938FC7AA-2B65-4960-9381-F6F65C12E18F}" srcOrd="0" destOrd="0" presId="urn:microsoft.com/office/officeart/2005/8/layout/process5"/>
    <dgm:cxn modelId="{04A02E8E-2AE9-485D-BEC1-A83656FD5974}" type="presOf" srcId="{A39540D1-7F89-45B1-8EFB-8454FD3EB229}" destId="{265F1FD6-4F84-42E2-940C-F7E8E9904D8B}" srcOrd="1" destOrd="0" presId="urn:microsoft.com/office/officeart/2005/8/layout/process5"/>
    <dgm:cxn modelId="{08D5E74E-21BA-4909-BC8C-34204E14FC56}" type="presOf" srcId="{C719006B-C552-4D4E-9DF8-85297B7E8828}" destId="{FA4711F0-0978-478D-BD31-4DEF19329AF6}" srcOrd="0" destOrd="0" presId="urn:microsoft.com/office/officeart/2005/8/layout/process5"/>
    <dgm:cxn modelId="{78633123-8AAA-4B8C-BB47-F375C3A20099}" type="presOf" srcId="{CCE8B756-1744-4132-8B8E-B2AAAAF6FA82}" destId="{F5C1BDB6-F921-4582-BD6D-1031A14382A5}" srcOrd="1" destOrd="0" presId="urn:microsoft.com/office/officeart/2005/8/layout/process5"/>
    <dgm:cxn modelId="{7FE498AD-3B6E-45EC-B95E-DE602858BFA7}" type="presOf" srcId="{FF9FF085-EC10-4977-ABC6-B1908895F1DB}" destId="{68D4F7A3-AD56-42F5-836A-5732B6F712A5}" srcOrd="0" destOrd="0" presId="urn:microsoft.com/office/officeart/2005/8/layout/process5"/>
    <dgm:cxn modelId="{4CA15372-BA51-47C9-A3C3-D7E3D31A8FD8}" type="presOf" srcId="{6CF618FE-ED7B-4F8D-B07F-771AC70F402D}" destId="{1A16F0B9-0ABD-40E9-AF1F-36C923AEEAAD}" srcOrd="1" destOrd="0" presId="urn:microsoft.com/office/officeart/2005/8/layout/process5"/>
    <dgm:cxn modelId="{15F0F194-E396-4637-8DCF-72507E6E713A}" type="presOf" srcId="{0C4B0AB5-06CE-4D1C-8879-CAA0AC6628C8}" destId="{19ADC7A1-E2E6-48A5-AAEE-803D4517B331}" srcOrd="0" destOrd="0" presId="urn:microsoft.com/office/officeart/2005/8/layout/process5"/>
    <dgm:cxn modelId="{0A3573AB-3013-487C-9342-8A62F42076F1}" type="presOf" srcId="{AEFFD516-CFC4-4CF0-8531-3337AC4B9AF0}" destId="{20E52E70-517B-4727-B632-0E1F6A592CC0}" srcOrd="1" destOrd="0" presId="urn:microsoft.com/office/officeart/2005/8/layout/process5"/>
    <dgm:cxn modelId="{68752EBA-C0B1-4F09-8E07-D3590C8EE714}" type="presOf" srcId="{D317D8C4-764D-47CB-8E59-CF89D834DD7C}" destId="{F4017132-E9B5-4F80-9C0C-216B5539DDF7}" srcOrd="0" destOrd="0" presId="urn:microsoft.com/office/officeart/2005/8/layout/process5"/>
    <dgm:cxn modelId="{C0F26CD7-09E5-4256-A1F0-8FA78D28DC80}" type="presOf" srcId="{EA350AC4-CACE-4FB9-9011-4D828F2CED1A}" destId="{E2405C48-31F3-4468-A510-E2EED041C507}" srcOrd="0" destOrd="0" presId="urn:microsoft.com/office/officeart/2005/8/layout/process5"/>
    <dgm:cxn modelId="{B32DD5FA-21CF-4850-9BEE-218D78D98BC0}" type="presOf" srcId="{5632BA1A-E557-4E71-A57D-8003E7BB202D}" destId="{E800FDBE-A26D-4C7E-A5F6-7DDC7C692EBE}" srcOrd="0" destOrd="0" presId="urn:microsoft.com/office/officeart/2005/8/layout/process5"/>
    <dgm:cxn modelId="{A30E865C-4162-4B0C-94FA-E9D51C8D0E54}" type="presOf" srcId="{AB8E7EFF-EE7F-4806-AABE-7B1D9BDA2EF8}" destId="{6FB6C6F6-160E-4295-BFBF-B6A015AE33C8}" srcOrd="0" destOrd="0" presId="urn:microsoft.com/office/officeart/2005/8/layout/process5"/>
    <dgm:cxn modelId="{B1533A4F-2549-472B-BA51-3409E9559DC8}" srcId="{AB8E7EFF-EE7F-4806-AABE-7B1D9BDA2EF8}" destId="{EA350AC4-CACE-4FB9-9011-4D828F2CED1A}" srcOrd="5" destOrd="0" parTransId="{44CD33BA-8ACC-427E-869F-B24DEA1BF55A}" sibTransId="{0B9F8966-C645-4A6C-A4D0-65F33A851744}"/>
    <dgm:cxn modelId="{6C18DFB4-D966-4FD8-98B7-9A137D5F3167}" srcId="{AB8E7EFF-EE7F-4806-AABE-7B1D9BDA2EF8}" destId="{2F12C30A-1F20-47C0-8609-F30A1A962011}" srcOrd="0" destOrd="0" parTransId="{AA398DD1-3557-484F-BC25-9143D6CC71D4}" sibTransId="{5632BA1A-E557-4E71-A57D-8003E7BB202D}"/>
    <dgm:cxn modelId="{C0F6954B-0117-4B6B-91C1-CF368E92C2A2}" type="presOf" srcId="{2F12C30A-1F20-47C0-8609-F30A1A962011}" destId="{83F96EEF-2B02-4CF6-9A8F-B6055A6FB3D6}" srcOrd="0" destOrd="0" presId="urn:microsoft.com/office/officeart/2005/8/layout/process5"/>
    <dgm:cxn modelId="{7313804F-BB72-4E06-B697-3B0A279A15BF}" type="presParOf" srcId="{6FB6C6F6-160E-4295-BFBF-B6A015AE33C8}" destId="{83F96EEF-2B02-4CF6-9A8F-B6055A6FB3D6}" srcOrd="0" destOrd="0" presId="urn:microsoft.com/office/officeart/2005/8/layout/process5"/>
    <dgm:cxn modelId="{35B569A9-ACB8-476D-B6D8-7E9D8A4851EB}" type="presParOf" srcId="{6FB6C6F6-160E-4295-BFBF-B6A015AE33C8}" destId="{E800FDBE-A26D-4C7E-A5F6-7DDC7C692EBE}" srcOrd="1" destOrd="0" presId="urn:microsoft.com/office/officeart/2005/8/layout/process5"/>
    <dgm:cxn modelId="{7A761D2F-157E-4948-A9B9-EE74574C1D14}" type="presParOf" srcId="{E800FDBE-A26D-4C7E-A5F6-7DDC7C692EBE}" destId="{4DBCBB1A-B6F9-4EE9-870D-DC923DCB3FF4}" srcOrd="0" destOrd="0" presId="urn:microsoft.com/office/officeart/2005/8/layout/process5"/>
    <dgm:cxn modelId="{E7ED6B6B-FB9C-4589-9688-0F45FC46BFFD}" type="presParOf" srcId="{6FB6C6F6-160E-4295-BFBF-B6A015AE33C8}" destId="{FA4711F0-0978-478D-BD31-4DEF19329AF6}" srcOrd="2" destOrd="0" presId="urn:microsoft.com/office/officeart/2005/8/layout/process5"/>
    <dgm:cxn modelId="{092A938E-AA74-4551-AC71-2F0E5BBF40F9}" type="presParOf" srcId="{6FB6C6F6-160E-4295-BFBF-B6A015AE33C8}" destId="{0D6125A2-F82F-4B5D-A840-181E61D76689}" srcOrd="3" destOrd="0" presId="urn:microsoft.com/office/officeart/2005/8/layout/process5"/>
    <dgm:cxn modelId="{1506CC45-D4B5-4EDD-AA29-300988237FF4}" type="presParOf" srcId="{0D6125A2-F82F-4B5D-A840-181E61D76689}" destId="{265F1FD6-4F84-42E2-940C-F7E8E9904D8B}" srcOrd="0" destOrd="0" presId="urn:microsoft.com/office/officeart/2005/8/layout/process5"/>
    <dgm:cxn modelId="{4F8354B8-C033-498E-985F-C4C6EF11CD6D}" type="presParOf" srcId="{6FB6C6F6-160E-4295-BFBF-B6A015AE33C8}" destId="{F4017132-E9B5-4F80-9C0C-216B5539DDF7}" srcOrd="4" destOrd="0" presId="urn:microsoft.com/office/officeart/2005/8/layout/process5"/>
    <dgm:cxn modelId="{E3D4A03A-4AA9-4E98-9F39-EDAE44931441}" type="presParOf" srcId="{6FB6C6F6-160E-4295-BFBF-B6A015AE33C8}" destId="{A3FD2DA2-C678-4474-90D4-4C4716DD1209}" srcOrd="5" destOrd="0" presId="urn:microsoft.com/office/officeart/2005/8/layout/process5"/>
    <dgm:cxn modelId="{026EC032-D3BA-45C0-96F0-058CD1B4D571}" type="presParOf" srcId="{A3FD2DA2-C678-4474-90D4-4C4716DD1209}" destId="{1A16F0B9-0ABD-40E9-AF1F-36C923AEEAAD}" srcOrd="0" destOrd="0" presId="urn:microsoft.com/office/officeart/2005/8/layout/process5"/>
    <dgm:cxn modelId="{EE5D6A43-21B0-42AC-95F7-FD42D5404E67}" type="presParOf" srcId="{6FB6C6F6-160E-4295-BFBF-B6A015AE33C8}" destId="{19ADC7A1-E2E6-48A5-AAEE-803D4517B331}" srcOrd="6" destOrd="0" presId="urn:microsoft.com/office/officeart/2005/8/layout/process5"/>
    <dgm:cxn modelId="{B495A610-E3DA-44C1-A86D-98F11A852D76}" type="presParOf" srcId="{6FB6C6F6-160E-4295-BFBF-B6A015AE33C8}" destId="{938FC7AA-2B65-4960-9381-F6F65C12E18F}" srcOrd="7" destOrd="0" presId="urn:microsoft.com/office/officeart/2005/8/layout/process5"/>
    <dgm:cxn modelId="{76F35717-DD66-46E6-B179-CB8FAFD56ADB}" type="presParOf" srcId="{938FC7AA-2B65-4960-9381-F6F65C12E18F}" destId="{F5C1BDB6-F921-4582-BD6D-1031A14382A5}" srcOrd="0" destOrd="0" presId="urn:microsoft.com/office/officeart/2005/8/layout/process5"/>
    <dgm:cxn modelId="{1F04BAE6-8F19-48CE-933F-AB7F2BC37C8A}" type="presParOf" srcId="{6FB6C6F6-160E-4295-BFBF-B6A015AE33C8}" destId="{68D4F7A3-AD56-42F5-836A-5732B6F712A5}" srcOrd="8" destOrd="0" presId="urn:microsoft.com/office/officeart/2005/8/layout/process5"/>
    <dgm:cxn modelId="{389610D7-987F-46C3-8886-05268B6DA9FA}" type="presParOf" srcId="{6FB6C6F6-160E-4295-BFBF-B6A015AE33C8}" destId="{04097F80-F723-41F4-BA3E-1A74B176D58A}" srcOrd="9" destOrd="0" presId="urn:microsoft.com/office/officeart/2005/8/layout/process5"/>
    <dgm:cxn modelId="{48D88598-A330-4A0B-9CC8-07F7E34B23AC}" type="presParOf" srcId="{04097F80-F723-41F4-BA3E-1A74B176D58A}" destId="{20E52E70-517B-4727-B632-0E1F6A592CC0}" srcOrd="0" destOrd="0" presId="urn:microsoft.com/office/officeart/2005/8/layout/process5"/>
    <dgm:cxn modelId="{F4098F45-46A9-4B49-BBB0-DD9D37E93A45}" type="presParOf" srcId="{6FB6C6F6-160E-4295-BFBF-B6A015AE33C8}" destId="{E2405C48-31F3-4468-A510-E2EED041C507}" srcOrd="10"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3BF0887-6C35-418E-A846-B248826558A3}" type="doc">
      <dgm:prSet loTypeId="urn:microsoft.com/office/officeart/2009/3/layout/FramedTextPicture" loCatId="picture" qsTypeId="urn:microsoft.com/office/officeart/2005/8/quickstyle/simple1" qsCatId="simple" csTypeId="urn:microsoft.com/office/officeart/2005/8/colors/colorful2" csCatId="colorful" phldr="1"/>
      <dgm:spPr/>
      <dgm:t>
        <a:bodyPr/>
        <a:lstStyle/>
        <a:p>
          <a:endParaRPr lang="es-ES"/>
        </a:p>
      </dgm:t>
    </dgm:pt>
    <dgm:pt modelId="{C6094427-7CD8-483D-A32E-F57365B43BDA}">
      <dgm:prSet phldrT="[Texto]"/>
      <dgm:spPr/>
      <dgm:t>
        <a:bodyPr/>
        <a:lstStyle/>
        <a:p>
          <a:pPr algn="ctr"/>
          <a:r>
            <a:rPr lang="es-ES" dirty="0" smtClean="0"/>
            <a:t>Demanda de residuos industriales de biomasa</a:t>
          </a:r>
          <a:endParaRPr lang="es-ES" dirty="0"/>
        </a:p>
      </dgm:t>
    </dgm:pt>
    <dgm:pt modelId="{B70595C2-800F-4133-A057-93D2A88AECDD}" type="parTrans" cxnId="{F473F8EA-FC3E-40AD-8FD5-990B7B5DE214}">
      <dgm:prSet/>
      <dgm:spPr/>
      <dgm:t>
        <a:bodyPr/>
        <a:lstStyle/>
        <a:p>
          <a:endParaRPr lang="es-ES"/>
        </a:p>
      </dgm:t>
    </dgm:pt>
    <dgm:pt modelId="{0F53A20A-6CBA-45E4-A414-9166E02208FE}" type="sibTrans" cxnId="{F473F8EA-FC3E-40AD-8FD5-990B7B5DE214}">
      <dgm:prSet/>
      <dgm:spPr/>
      <dgm:t>
        <a:bodyPr/>
        <a:lstStyle/>
        <a:p>
          <a:endParaRPr lang="es-ES"/>
        </a:p>
      </dgm:t>
    </dgm:pt>
    <dgm:pt modelId="{A3DA094E-CA5C-40DE-8DA8-C936EA0F14C3}" type="pres">
      <dgm:prSet presAssocID="{D3BF0887-6C35-418E-A846-B248826558A3}" presName="Name0" presStyleCnt="0">
        <dgm:presLayoutVars>
          <dgm:chMax/>
          <dgm:chPref/>
          <dgm:dir/>
        </dgm:presLayoutVars>
      </dgm:prSet>
      <dgm:spPr/>
      <dgm:t>
        <a:bodyPr/>
        <a:lstStyle/>
        <a:p>
          <a:endParaRPr lang="es-ES"/>
        </a:p>
      </dgm:t>
    </dgm:pt>
    <dgm:pt modelId="{0D4C8B67-3B73-4174-8AF3-6B681155D37D}" type="pres">
      <dgm:prSet presAssocID="{C6094427-7CD8-483D-A32E-F57365B43BDA}" presName="composite" presStyleCnt="0">
        <dgm:presLayoutVars>
          <dgm:chMax/>
          <dgm:chPref/>
        </dgm:presLayoutVars>
      </dgm:prSet>
      <dgm:spPr/>
      <dgm:t>
        <a:bodyPr/>
        <a:lstStyle/>
        <a:p>
          <a:endParaRPr lang="es-ES"/>
        </a:p>
      </dgm:t>
    </dgm:pt>
    <dgm:pt modelId="{48372564-83FD-42A7-B6BD-E47EEE514BAE}" type="pres">
      <dgm:prSet presAssocID="{C6094427-7CD8-483D-A32E-F57365B43BDA}" presName="Image" presStyleLbl="bgImgPlace1" presStyleIdx="0" presStyleCnt="1" custScaleX="127037" custScaleY="136778"/>
      <dgm:spPr>
        <a:blipFill rotWithShape="1">
          <a:blip xmlns:r="http://schemas.openxmlformats.org/officeDocument/2006/relationships" r:embed="rId1"/>
          <a:stretch>
            <a:fillRect/>
          </a:stretch>
        </a:blipFill>
      </dgm:spPr>
      <dgm:t>
        <a:bodyPr/>
        <a:lstStyle/>
        <a:p>
          <a:endParaRPr lang="es-ES"/>
        </a:p>
      </dgm:t>
    </dgm:pt>
    <dgm:pt modelId="{4221C37D-C3E8-4443-9E14-21D4806E4238}" type="pres">
      <dgm:prSet presAssocID="{C6094427-7CD8-483D-A32E-F57365B43BDA}" presName="ParentText" presStyleLbl="revTx" presStyleIdx="0" presStyleCnt="1">
        <dgm:presLayoutVars>
          <dgm:chMax val="0"/>
          <dgm:chPref val="0"/>
          <dgm:bulletEnabled val="1"/>
        </dgm:presLayoutVars>
      </dgm:prSet>
      <dgm:spPr/>
      <dgm:t>
        <a:bodyPr/>
        <a:lstStyle/>
        <a:p>
          <a:endParaRPr lang="es-ES"/>
        </a:p>
      </dgm:t>
    </dgm:pt>
    <dgm:pt modelId="{FA46F4EB-FB34-4A9B-A1A5-00130B078732}" type="pres">
      <dgm:prSet presAssocID="{C6094427-7CD8-483D-A32E-F57365B43BDA}" presName="tlFrame" presStyleLbl="node1" presStyleIdx="0" presStyleCnt="4"/>
      <dgm:spPr/>
      <dgm:t>
        <a:bodyPr/>
        <a:lstStyle/>
        <a:p>
          <a:endParaRPr lang="es-ES"/>
        </a:p>
      </dgm:t>
    </dgm:pt>
    <dgm:pt modelId="{B11FCA9B-020F-4E88-83B1-7581C8626BEC}" type="pres">
      <dgm:prSet presAssocID="{C6094427-7CD8-483D-A32E-F57365B43BDA}" presName="trFrame" presStyleLbl="node1" presStyleIdx="1" presStyleCnt="4"/>
      <dgm:spPr/>
      <dgm:t>
        <a:bodyPr/>
        <a:lstStyle/>
        <a:p>
          <a:endParaRPr lang="es-ES"/>
        </a:p>
      </dgm:t>
    </dgm:pt>
    <dgm:pt modelId="{0C8E59D2-554A-4F9D-B572-1A3302F86DEB}" type="pres">
      <dgm:prSet presAssocID="{C6094427-7CD8-483D-A32E-F57365B43BDA}" presName="blFrame" presStyleLbl="node1" presStyleIdx="2" presStyleCnt="4"/>
      <dgm:spPr/>
      <dgm:t>
        <a:bodyPr/>
        <a:lstStyle/>
        <a:p>
          <a:endParaRPr lang="es-ES"/>
        </a:p>
      </dgm:t>
    </dgm:pt>
    <dgm:pt modelId="{C33E07FD-96A7-424C-A622-2030A590C3C1}" type="pres">
      <dgm:prSet presAssocID="{C6094427-7CD8-483D-A32E-F57365B43BDA}" presName="brFrame" presStyleLbl="node1" presStyleIdx="3" presStyleCnt="4"/>
      <dgm:spPr/>
      <dgm:t>
        <a:bodyPr/>
        <a:lstStyle/>
        <a:p>
          <a:endParaRPr lang="es-ES"/>
        </a:p>
      </dgm:t>
    </dgm:pt>
  </dgm:ptLst>
  <dgm:cxnLst>
    <dgm:cxn modelId="{E63A7CBB-0857-4FE0-8087-289160A9035A}" type="presOf" srcId="{D3BF0887-6C35-418E-A846-B248826558A3}" destId="{A3DA094E-CA5C-40DE-8DA8-C936EA0F14C3}" srcOrd="0" destOrd="0" presId="urn:microsoft.com/office/officeart/2009/3/layout/FramedTextPicture"/>
    <dgm:cxn modelId="{8394D2F8-1A92-4F42-8665-63D20AF07200}" type="presOf" srcId="{C6094427-7CD8-483D-A32E-F57365B43BDA}" destId="{4221C37D-C3E8-4443-9E14-21D4806E4238}" srcOrd="0" destOrd="0" presId="urn:microsoft.com/office/officeart/2009/3/layout/FramedTextPicture"/>
    <dgm:cxn modelId="{F473F8EA-FC3E-40AD-8FD5-990B7B5DE214}" srcId="{D3BF0887-6C35-418E-A846-B248826558A3}" destId="{C6094427-7CD8-483D-A32E-F57365B43BDA}" srcOrd="0" destOrd="0" parTransId="{B70595C2-800F-4133-A057-93D2A88AECDD}" sibTransId="{0F53A20A-6CBA-45E4-A414-9166E02208FE}"/>
    <dgm:cxn modelId="{2A746B9F-3287-44F7-8961-F2257216E7D9}" type="presParOf" srcId="{A3DA094E-CA5C-40DE-8DA8-C936EA0F14C3}" destId="{0D4C8B67-3B73-4174-8AF3-6B681155D37D}" srcOrd="0" destOrd="0" presId="urn:microsoft.com/office/officeart/2009/3/layout/FramedTextPicture"/>
    <dgm:cxn modelId="{96E1EE6D-AD85-4E0F-8470-5E49E678E71C}" type="presParOf" srcId="{0D4C8B67-3B73-4174-8AF3-6B681155D37D}" destId="{48372564-83FD-42A7-B6BD-E47EEE514BAE}" srcOrd="0" destOrd="0" presId="urn:microsoft.com/office/officeart/2009/3/layout/FramedTextPicture"/>
    <dgm:cxn modelId="{1E282981-8E4F-4CE0-A480-507268D91CC5}" type="presParOf" srcId="{0D4C8B67-3B73-4174-8AF3-6B681155D37D}" destId="{4221C37D-C3E8-4443-9E14-21D4806E4238}" srcOrd="1" destOrd="0" presId="urn:microsoft.com/office/officeart/2009/3/layout/FramedTextPicture"/>
    <dgm:cxn modelId="{B9A9312E-DA78-416F-A767-867CA548AF75}" type="presParOf" srcId="{0D4C8B67-3B73-4174-8AF3-6B681155D37D}" destId="{FA46F4EB-FB34-4A9B-A1A5-00130B078732}" srcOrd="2" destOrd="0" presId="urn:microsoft.com/office/officeart/2009/3/layout/FramedTextPicture"/>
    <dgm:cxn modelId="{6CB5D5AC-412D-425E-A319-840DBFEA9D89}" type="presParOf" srcId="{0D4C8B67-3B73-4174-8AF3-6B681155D37D}" destId="{B11FCA9B-020F-4E88-83B1-7581C8626BEC}" srcOrd="3" destOrd="0" presId="urn:microsoft.com/office/officeart/2009/3/layout/FramedTextPicture"/>
    <dgm:cxn modelId="{3F19D21E-A4A6-4086-884B-F43C7A8FC75F}" type="presParOf" srcId="{0D4C8B67-3B73-4174-8AF3-6B681155D37D}" destId="{0C8E59D2-554A-4F9D-B572-1A3302F86DEB}" srcOrd="4" destOrd="0" presId="urn:microsoft.com/office/officeart/2009/3/layout/FramedTextPicture"/>
    <dgm:cxn modelId="{FF878774-2BBD-43C1-917D-8F67A8172477}" type="presParOf" srcId="{0D4C8B67-3B73-4174-8AF3-6B681155D37D}" destId="{C33E07FD-96A7-424C-A622-2030A590C3C1}" srcOrd="5" destOrd="0" presId="urn:microsoft.com/office/officeart/2009/3/layout/FramedTextPicture"/>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3BF0887-6C35-418E-A846-B248826558A3}" type="doc">
      <dgm:prSet loTypeId="urn:microsoft.com/office/officeart/2009/3/layout/FramedTextPicture" loCatId="picture" qsTypeId="urn:microsoft.com/office/officeart/2005/8/quickstyle/simple1" qsCatId="simple" csTypeId="urn:microsoft.com/office/officeart/2005/8/colors/colorful2" csCatId="colorful" phldr="1"/>
      <dgm:spPr/>
      <dgm:t>
        <a:bodyPr/>
        <a:lstStyle/>
        <a:p>
          <a:endParaRPr lang="es-ES"/>
        </a:p>
      </dgm:t>
    </dgm:pt>
    <dgm:pt modelId="{C6094427-7CD8-483D-A32E-F57365B43BDA}">
      <dgm:prSet phldrT="[Texto]"/>
      <dgm:spPr/>
      <dgm:t>
        <a:bodyPr/>
        <a:lstStyle/>
        <a:p>
          <a:r>
            <a:rPr lang="es-ES" dirty="0" smtClean="0"/>
            <a:t>Mejoramiento de las condiciones de vivienda</a:t>
          </a:r>
          <a:endParaRPr lang="es-ES" dirty="0"/>
        </a:p>
      </dgm:t>
    </dgm:pt>
    <dgm:pt modelId="{B70595C2-800F-4133-A057-93D2A88AECDD}" type="parTrans" cxnId="{F473F8EA-FC3E-40AD-8FD5-990B7B5DE214}">
      <dgm:prSet/>
      <dgm:spPr/>
      <dgm:t>
        <a:bodyPr/>
        <a:lstStyle/>
        <a:p>
          <a:endParaRPr lang="es-ES"/>
        </a:p>
      </dgm:t>
    </dgm:pt>
    <dgm:pt modelId="{0F53A20A-6CBA-45E4-A414-9166E02208FE}" type="sibTrans" cxnId="{F473F8EA-FC3E-40AD-8FD5-990B7B5DE214}">
      <dgm:prSet/>
      <dgm:spPr/>
      <dgm:t>
        <a:bodyPr/>
        <a:lstStyle/>
        <a:p>
          <a:endParaRPr lang="es-ES"/>
        </a:p>
      </dgm:t>
    </dgm:pt>
    <dgm:pt modelId="{A3DA094E-CA5C-40DE-8DA8-C936EA0F14C3}" type="pres">
      <dgm:prSet presAssocID="{D3BF0887-6C35-418E-A846-B248826558A3}" presName="Name0" presStyleCnt="0">
        <dgm:presLayoutVars>
          <dgm:chMax/>
          <dgm:chPref/>
          <dgm:dir/>
        </dgm:presLayoutVars>
      </dgm:prSet>
      <dgm:spPr/>
      <dgm:t>
        <a:bodyPr/>
        <a:lstStyle/>
        <a:p>
          <a:endParaRPr lang="es-ES"/>
        </a:p>
      </dgm:t>
    </dgm:pt>
    <dgm:pt modelId="{0D4C8B67-3B73-4174-8AF3-6B681155D37D}" type="pres">
      <dgm:prSet presAssocID="{C6094427-7CD8-483D-A32E-F57365B43BDA}" presName="composite" presStyleCnt="0">
        <dgm:presLayoutVars>
          <dgm:chMax/>
          <dgm:chPref/>
        </dgm:presLayoutVars>
      </dgm:prSet>
      <dgm:spPr/>
      <dgm:t>
        <a:bodyPr/>
        <a:lstStyle/>
        <a:p>
          <a:endParaRPr lang="es-ES"/>
        </a:p>
      </dgm:t>
    </dgm:pt>
    <dgm:pt modelId="{48372564-83FD-42A7-B6BD-E47EEE514BAE}" type="pres">
      <dgm:prSet presAssocID="{C6094427-7CD8-483D-A32E-F57365B43BDA}" presName="Image" presStyleLbl="bgImgPlace1" presStyleIdx="0" presStyleCnt="1" custScaleX="94464" custScaleY="172750"/>
      <dgm:spPr>
        <a:blipFill rotWithShape="1">
          <a:blip xmlns:r="http://schemas.openxmlformats.org/officeDocument/2006/relationships" r:embed="rId1"/>
          <a:stretch>
            <a:fillRect/>
          </a:stretch>
        </a:blipFill>
      </dgm:spPr>
      <dgm:t>
        <a:bodyPr/>
        <a:lstStyle/>
        <a:p>
          <a:endParaRPr lang="es-ES"/>
        </a:p>
      </dgm:t>
    </dgm:pt>
    <dgm:pt modelId="{4221C37D-C3E8-4443-9E14-21D4806E4238}" type="pres">
      <dgm:prSet presAssocID="{C6094427-7CD8-483D-A32E-F57365B43BDA}" presName="ParentText" presStyleLbl="revTx" presStyleIdx="0" presStyleCnt="1">
        <dgm:presLayoutVars>
          <dgm:chMax val="0"/>
          <dgm:chPref val="0"/>
          <dgm:bulletEnabled val="1"/>
        </dgm:presLayoutVars>
      </dgm:prSet>
      <dgm:spPr/>
      <dgm:t>
        <a:bodyPr/>
        <a:lstStyle/>
        <a:p>
          <a:endParaRPr lang="es-ES"/>
        </a:p>
      </dgm:t>
    </dgm:pt>
    <dgm:pt modelId="{FA46F4EB-FB34-4A9B-A1A5-00130B078732}" type="pres">
      <dgm:prSet presAssocID="{C6094427-7CD8-483D-A32E-F57365B43BDA}" presName="tlFrame" presStyleLbl="node1" presStyleIdx="0" presStyleCnt="4"/>
      <dgm:spPr/>
      <dgm:t>
        <a:bodyPr/>
        <a:lstStyle/>
        <a:p>
          <a:endParaRPr lang="es-ES"/>
        </a:p>
      </dgm:t>
    </dgm:pt>
    <dgm:pt modelId="{B11FCA9B-020F-4E88-83B1-7581C8626BEC}" type="pres">
      <dgm:prSet presAssocID="{C6094427-7CD8-483D-A32E-F57365B43BDA}" presName="trFrame" presStyleLbl="node1" presStyleIdx="1" presStyleCnt="4"/>
      <dgm:spPr/>
      <dgm:t>
        <a:bodyPr/>
        <a:lstStyle/>
        <a:p>
          <a:endParaRPr lang="es-ES"/>
        </a:p>
      </dgm:t>
    </dgm:pt>
    <dgm:pt modelId="{0C8E59D2-554A-4F9D-B572-1A3302F86DEB}" type="pres">
      <dgm:prSet presAssocID="{C6094427-7CD8-483D-A32E-F57365B43BDA}" presName="blFrame" presStyleLbl="node1" presStyleIdx="2" presStyleCnt="4"/>
      <dgm:spPr/>
      <dgm:t>
        <a:bodyPr/>
        <a:lstStyle/>
        <a:p>
          <a:endParaRPr lang="es-ES"/>
        </a:p>
      </dgm:t>
    </dgm:pt>
    <dgm:pt modelId="{C33E07FD-96A7-424C-A622-2030A590C3C1}" type="pres">
      <dgm:prSet presAssocID="{C6094427-7CD8-483D-A32E-F57365B43BDA}" presName="brFrame" presStyleLbl="node1" presStyleIdx="3" presStyleCnt="4"/>
      <dgm:spPr/>
      <dgm:t>
        <a:bodyPr/>
        <a:lstStyle/>
        <a:p>
          <a:endParaRPr lang="es-ES"/>
        </a:p>
      </dgm:t>
    </dgm:pt>
  </dgm:ptLst>
  <dgm:cxnLst>
    <dgm:cxn modelId="{65E2F9A3-03B0-4F42-B8AF-691148664E07}" type="presOf" srcId="{D3BF0887-6C35-418E-A846-B248826558A3}" destId="{A3DA094E-CA5C-40DE-8DA8-C936EA0F14C3}" srcOrd="0" destOrd="0" presId="urn:microsoft.com/office/officeart/2009/3/layout/FramedTextPicture"/>
    <dgm:cxn modelId="{F473F8EA-FC3E-40AD-8FD5-990B7B5DE214}" srcId="{D3BF0887-6C35-418E-A846-B248826558A3}" destId="{C6094427-7CD8-483D-A32E-F57365B43BDA}" srcOrd="0" destOrd="0" parTransId="{B70595C2-800F-4133-A057-93D2A88AECDD}" sibTransId="{0F53A20A-6CBA-45E4-A414-9166E02208FE}"/>
    <dgm:cxn modelId="{2E909172-CC52-44B1-B11A-A8096DCA52C9}" type="presOf" srcId="{C6094427-7CD8-483D-A32E-F57365B43BDA}" destId="{4221C37D-C3E8-4443-9E14-21D4806E4238}" srcOrd="0" destOrd="0" presId="urn:microsoft.com/office/officeart/2009/3/layout/FramedTextPicture"/>
    <dgm:cxn modelId="{9488A6E6-F23A-4F0F-BA30-2A18F93390A1}" type="presParOf" srcId="{A3DA094E-CA5C-40DE-8DA8-C936EA0F14C3}" destId="{0D4C8B67-3B73-4174-8AF3-6B681155D37D}" srcOrd="0" destOrd="0" presId="urn:microsoft.com/office/officeart/2009/3/layout/FramedTextPicture"/>
    <dgm:cxn modelId="{D8071801-F81A-4312-A57D-54CD18880DF1}" type="presParOf" srcId="{0D4C8B67-3B73-4174-8AF3-6B681155D37D}" destId="{48372564-83FD-42A7-B6BD-E47EEE514BAE}" srcOrd="0" destOrd="0" presId="urn:microsoft.com/office/officeart/2009/3/layout/FramedTextPicture"/>
    <dgm:cxn modelId="{D90C6F81-3751-49CA-BB3C-6F1D1E57D724}" type="presParOf" srcId="{0D4C8B67-3B73-4174-8AF3-6B681155D37D}" destId="{4221C37D-C3E8-4443-9E14-21D4806E4238}" srcOrd="1" destOrd="0" presId="urn:microsoft.com/office/officeart/2009/3/layout/FramedTextPicture"/>
    <dgm:cxn modelId="{4FC78EC3-E7CE-48EA-995D-CDB02063BC49}" type="presParOf" srcId="{0D4C8B67-3B73-4174-8AF3-6B681155D37D}" destId="{FA46F4EB-FB34-4A9B-A1A5-00130B078732}" srcOrd="2" destOrd="0" presId="urn:microsoft.com/office/officeart/2009/3/layout/FramedTextPicture"/>
    <dgm:cxn modelId="{E351648B-ABB0-4720-B9FB-DB828F1F254A}" type="presParOf" srcId="{0D4C8B67-3B73-4174-8AF3-6B681155D37D}" destId="{B11FCA9B-020F-4E88-83B1-7581C8626BEC}" srcOrd="3" destOrd="0" presId="urn:microsoft.com/office/officeart/2009/3/layout/FramedTextPicture"/>
    <dgm:cxn modelId="{ED996889-1888-4C10-8CB7-25D5BB175BA7}" type="presParOf" srcId="{0D4C8B67-3B73-4174-8AF3-6B681155D37D}" destId="{0C8E59D2-554A-4F9D-B572-1A3302F86DEB}" srcOrd="4" destOrd="0" presId="urn:microsoft.com/office/officeart/2009/3/layout/FramedTextPicture"/>
    <dgm:cxn modelId="{7D864A96-714C-423D-BCB5-802A4ACE8B7F}" type="presParOf" srcId="{0D4C8B67-3B73-4174-8AF3-6B681155D37D}" destId="{C33E07FD-96A7-424C-A622-2030A590C3C1}" srcOrd="5" destOrd="0" presId="urn:microsoft.com/office/officeart/2009/3/layout/FramedTextPictur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3BF0887-6C35-418E-A846-B248826558A3}" type="doc">
      <dgm:prSet loTypeId="urn:microsoft.com/office/officeart/2008/layout/VerticalCurvedList" loCatId="list" qsTypeId="urn:microsoft.com/office/officeart/2005/8/quickstyle/simple1" qsCatId="simple" csTypeId="urn:microsoft.com/office/officeart/2005/8/colors/colorful2" csCatId="colorful" phldr="1"/>
      <dgm:spPr/>
      <dgm:t>
        <a:bodyPr/>
        <a:lstStyle/>
        <a:p>
          <a:endParaRPr lang="es-ES"/>
        </a:p>
      </dgm:t>
    </dgm:pt>
    <dgm:pt modelId="{C6094427-7CD8-483D-A32E-F57365B43BDA}">
      <dgm:prSet phldrT="[Texto]"/>
      <dgm:spPr/>
      <dgm:t>
        <a:bodyPr/>
        <a:lstStyle/>
        <a:p>
          <a:pPr algn="just"/>
          <a:r>
            <a:rPr lang="es-ES_tradnl" dirty="0" smtClean="0"/>
            <a:t>Determinar la influencia que poseen las diferentes biomasas provenientes de raquis de palma africana, raquis de plátano, cascarilla de cacao, cascarilla de café, bagazo de caña y  guadúa en presencia del cemento portland puzolánico, y así definir la mejor biomasa compatible con dicho cemento.</a:t>
          </a:r>
          <a:endParaRPr lang="es-ES" dirty="0"/>
        </a:p>
      </dgm:t>
    </dgm:pt>
    <dgm:pt modelId="{B70595C2-800F-4133-A057-93D2A88AECDD}" type="parTrans" cxnId="{F473F8EA-FC3E-40AD-8FD5-990B7B5DE214}">
      <dgm:prSet/>
      <dgm:spPr/>
      <dgm:t>
        <a:bodyPr/>
        <a:lstStyle/>
        <a:p>
          <a:endParaRPr lang="es-ES"/>
        </a:p>
      </dgm:t>
    </dgm:pt>
    <dgm:pt modelId="{0F53A20A-6CBA-45E4-A414-9166E02208FE}" type="sibTrans" cxnId="{F473F8EA-FC3E-40AD-8FD5-990B7B5DE214}">
      <dgm:prSet/>
      <dgm:spPr>
        <a:blipFill rotWithShape="1">
          <a:blip xmlns:r="http://schemas.openxmlformats.org/officeDocument/2006/relationships" r:embed="rId1"/>
          <a:stretch>
            <a:fillRect/>
          </a:stretch>
        </a:blipFill>
      </dgm:spPr>
      <dgm:t>
        <a:bodyPr/>
        <a:lstStyle/>
        <a:p>
          <a:endParaRPr lang="es-ES"/>
        </a:p>
      </dgm:t>
    </dgm:pt>
    <dgm:pt modelId="{BF70BAD5-84D8-4F22-8063-55889D0E3B3A}" type="pres">
      <dgm:prSet presAssocID="{D3BF0887-6C35-418E-A846-B248826558A3}" presName="Name0" presStyleCnt="0">
        <dgm:presLayoutVars>
          <dgm:chMax val="7"/>
          <dgm:chPref val="7"/>
          <dgm:dir/>
        </dgm:presLayoutVars>
      </dgm:prSet>
      <dgm:spPr/>
      <dgm:t>
        <a:bodyPr/>
        <a:lstStyle/>
        <a:p>
          <a:endParaRPr lang="es-ES"/>
        </a:p>
      </dgm:t>
    </dgm:pt>
    <dgm:pt modelId="{8EDC39C2-B5C8-497E-BAD8-0042F481A221}" type="pres">
      <dgm:prSet presAssocID="{D3BF0887-6C35-418E-A846-B248826558A3}" presName="Name1" presStyleCnt="0"/>
      <dgm:spPr/>
      <dgm:t>
        <a:bodyPr/>
        <a:lstStyle/>
        <a:p>
          <a:endParaRPr lang="es-ES"/>
        </a:p>
      </dgm:t>
    </dgm:pt>
    <dgm:pt modelId="{9F0C0C8B-A65F-421B-987F-359B3294DEAA}" type="pres">
      <dgm:prSet presAssocID="{D3BF0887-6C35-418E-A846-B248826558A3}" presName="cycle" presStyleCnt="0"/>
      <dgm:spPr/>
      <dgm:t>
        <a:bodyPr/>
        <a:lstStyle/>
        <a:p>
          <a:endParaRPr lang="es-ES"/>
        </a:p>
      </dgm:t>
    </dgm:pt>
    <dgm:pt modelId="{39E119F9-A3E3-42C6-9976-EC4FEACF55EF}" type="pres">
      <dgm:prSet presAssocID="{D3BF0887-6C35-418E-A846-B248826558A3}" presName="srcNode" presStyleLbl="node1" presStyleIdx="0" presStyleCnt="1"/>
      <dgm:spPr/>
      <dgm:t>
        <a:bodyPr/>
        <a:lstStyle/>
        <a:p>
          <a:endParaRPr lang="es-ES"/>
        </a:p>
      </dgm:t>
    </dgm:pt>
    <dgm:pt modelId="{BC1C44A1-50D0-4A07-A174-8C52F75C86AB}" type="pres">
      <dgm:prSet presAssocID="{D3BF0887-6C35-418E-A846-B248826558A3}" presName="conn" presStyleLbl="parChTrans1D2" presStyleIdx="0" presStyleCnt="1"/>
      <dgm:spPr/>
      <dgm:t>
        <a:bodyPr/>
        <a:lstStyle/>
        <a:p>
          <a:endParaRPr lang="es-ES"/>
        </a:p>
      </dgm:t>
    </dgm:pt>
    <dgm:pt modelId="{59D1D329-D2FE-48AF-8B59-F09AD49C8B6F}" type="pres">
      <dgm:prSet presAssocID="{D3BF0887-6C35-418E-A846-B248826558A3}" presName="extraNode" presStyleLbl="node1" presStyleIdx="0" presStyleCnt="1"/>
      <dgm:spPr/>
      <dgm:t>
        <a:bodyPr/>
        <a:lstStyle/>
        <a:p>
          <a:endParaRPr lang="es-ES"/>
        </a:p>
      </dgm:t>
    </dgm:pt>
    <dgm:pt modelId="{99353DB2-6D00-4D9B-B8B2-6ABD03356592}" type="pres">
      <dgm:prSet presAssocID="{D3BF0887-6C35-418E-A846-B248826558A3}" presName="dstNode" presStyleLbl="node1" presStyleIdx="0" presStyleCnt="1"/>
      <dgm:spPr/>
      <dgm:t>
        <a:bodyPr/>
        <a:lstStyle/>
        <a:p>
          <a:endParaRPr lang="es-ES"/>
        </a:p>
      </dgm:t>
    </dgm:pt>
    <dgm:pt modelId="{5BBD7B49-5769-4CF2-BEA4-D0187B781A60}" type="pres">
      <dgm:prSet presAssocID="{C6094427-7CD8-483D-A32E-F57365B43BDA}" presName="text_1" presStyleLbl="node1" presStyleIdx="0" presStyleCnt="1">
        <dgm:presLayoutVars>
          <dgm:bulletEnabled val="1"/>
        </dgm:presLayoutVars>
      </dgm:prSet>
      <dgm:spPr/>
      <dgm:t>
        <a:bodyPr/>
        <a:lstStyle/>
        <a:p>
          <a:endParaRPr lang="es-ES"/>
        </a:p>
      </dgm:t>
    </dgm:pt>
    <dgm:pt modelId="{D20E024E-1BA5-4006-9C0C-477B4D4FE399}" type="pres">
      <dgm:prSet presAssocID="{C6094427-7CD8-483D-A32E-F57365B43BDA}" presName="accent_1" presStyleCnt="0"/>
      <dgm:spPr/>
      <dgm:t>
        <a:bodyPr/>
        <a:lstStyle/>
        <a:p>
          <a:endParaRPr lang="es-ES"/>
        </a:p>
      </dgm:t>
    </dgm:pt>
    <dgm:pt modelId="{59E746F0-1DC4-43F8-A57F-9BE56E4D24A7}" type="pres">
      <dgm:prSet presAssocID="{C6094427-7CD8-483D-A32E-F57365B43BDA}" presName="accentRepeatNode" presStyleLbl="solidFgAcc1" presStyleIdx="0" presStyleCnt="1"/>
      <dgm:spPr/>
      <dgm:t>
        <a:bodyPr/>
        <a:lstStyle/>
        <a:p>
          <a:endParaRPr lang="es-ES"/>
        </a:p>
      </dgm:t>
    </dgm:pt>
  </dgm:ptLst>
  <dgm:cxnLst>
    <dgm:cxn modelId="{8149E75A-AC92-4D07-B939-E3CD314C3553}" type="presOf" srcId="{C6094427-7CD8-483D-A32E-F57365B43BDA}" destId="{5BBD7B49-5769-4CF2-BEA4-D0187B781A60}" srcOrd="0" destOrd="0" presId="urn:microsoft.com/office/officeart/2008/layout/VerticalCurvedList"/>
    <dgm:cxn modelId="{F473F8EA-FC3E-40AD-8FD5-990B7B5DE214}" srcId="{D3BF0887-6C35-418E-A846-B248826558A3}" destId="{C6094427-7CD8-483D-A32E-F57365B43BDA}" srcOrd="0" destOrd="0" parTransId="{B70595C2-800F-4133-A057-93D2A88AECDD}" sibTransId="{0F53A20A-6CBA-45E4-A414-9166E02208FE}"/>
    <dgm:cxn modelId="{E9A65EED-0B99-45C7-9F8A-D4B8D3935FC1}" type="presOf" srcId="{0F53A20A-6CBA-45E4-A414-9166E02208FE}" destId="{BC1C44A1-50D0-4A07-A174-8C52F75C86AB}" srcOrd="0" destOrd="0" presId="urn:microsoft.com/office/officeart/2008/layout/VerticalCurvedList"/>
    <dgm:cxn modelId="{A15739F8-31A5-4EDC-ADCF-778E7F3F71F2}" type="presOf" srcId="{D3BF0887-6C35-418E-A846-B248826558A3}" destId="{BF70BAD5-84D8-4F22-8063-55889D0E3B3A}" srcOrd="0" destOrd="0" presId="urn:microsoft.com/office/officeart/2008/layout/VerticalCurvedList"/>
    <dgm:cxn modelId="{590524E8-E2BD-4D91-B58E-29140482D7E2}" type="presParOf" srcId="{BF70BAD5-84D8-4F22-8063-55889D0E3B3A}" destId="{8EDC39C2-B5C8-497E-BAD8-0042F481A221}" srcOrd="0" destOrd="0" presId="urn:microsoft.com/office/officeart/2008/layout/VerticalCurvedList"/>
    <dgm:cxn modelId="{EEB5A4F8-BB86-4075-B100-E6AE266FED94}" type="presParOf" srcId="{8EDC39C2-B5C8-497E-BAD8-0042F481A221}" destId="{9F0C0C8B-A65F-421B-987F-359B3294DEAA}" srcOrd="0" destOrd="0" presId="urn:microsoft.com/office/officeart/2008/layout/VerticalCurvedList"/>
    <dgm:cxn modelId="{0FEDF676-DA39-4F43-BD87-15208519DD49}" type="presParOf" srcId="{9F0C0C8B-A65F-421B-987F-359B3294DEAA}" destId="{39E119F9-A3E3-42C6-9976-EC4FEACF55EF}" srcOrd="0" destOrd="0" presId="urn:microsoft.com/office/officeart/2008/layout/VerticalCurvedList"/>
    <dgm:cxn modelId="{8C4C46D1-BF7D-4AD8-9EBB-EFACB45273DB}" type="presParOf" srcId="{9F0C0C8B-A65F-421B-987F-359B3294DEAA}" destId="{BC1C44A1-50D0-4A07-A174-8C52F75C86AB}" srcOrd="1" destOrd="0" presId="urn:microsoft.com/office/officeart/2008/layout/VerticalCurvedList"/>
    <dgm:cxn modelId="{4BABE146-EB22-4046-881F-7E2F1946CFB3}" type="presParOf" srcId="{9F0C0C8B-A65F-421B-987F-359B3294DEAA}" destId="{59D1D329-D2FE-48AF-8B59-F09AD49C8B6F}" srcOrd="2" destOrd="0" presId="urn:microsoft.com/office/officeart/2008/layout/VerticalCurvedList"/>
    <dgm:cxn modelId="{9FA483C0-7443-47CD-85A2-098659A1115E}" type="presParOf" srcId="{9F0C0C8B-A65F-421B-987F-359B3294DEAA}" destId="{99353DB2-6D00-4D9B-B8B2-6ABD03356592}" srcOrd="3" destOrd="0" presId="urn:microsoft.com/office/officeart/2008/layout/VerticalCurvedList"/>
    <dgm:cxn modelId="{93170487-DC24-4759-9A40-BD787BD56A73}" type="presParOf" srcId="{8EDC39C2-B5C8-497E-BAD8-0042F481A221}" destId="{5BBD7B49-5769-4CF2-BEA4-D0187B781A60}" srcOrd="1" destOrd="0" presId="urn:microsoft.com/office/officeart/2008/layout/VerticalCurvedList"/>
    <dgm:cxn modelId="{1C153EA0-0B64-4DD1-90B9-758F92C8711C}" type="presParOf" srcId="{8EDC39C2-B5C8-497E-BAD8-0042F481A221}" destId="{D20E024E-1BA5-4006-9C0C-477B4D4FE399}" srcOrd="2" destOrd="0" presId="urn:microsoft.com/office/officeart/2008/layout/VerticalCurvedList"/>
    <dgm:cxn modelId="{68734E6F-F951-4174-9AF1-170492FBBDB6}" type="presParOf" srcId="{D20E024E-1BA5-4006-9C0C-477B4D4FE399}" destId="{59E746F0-1DC4-43F8-A57F-9BE56E4D24A7}"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3BF0887-6C35-418E-A846-B248826558A3}" type="doc">
      <dgm:prSet loTypeId="urn:microsoft.com/office/officeart/2008/layout/VerticalCurvedList" loCatId="list" qsTypeId="urn:microsoft.com/office/officeart/2005/8/quickstyle/simple1" qsCatId="simple" csTypeId="urn:microsoft.com/office/officeart/2005/8/colors/accent1_4" csCatId="accent1" phldr="1"/>
      <dgm:spPr/>
      <dgm:t>
        <a:bodyPr/>
        <a:lstStyle/>
        <a:p>
          <a:endParaRPr lang="es-ES"/>
        </a:p>
      </dgm:t>
    </dgm:pt>
    <dgm:pt modelId="{C6094427-7CD8-483D-A32E-F57365B43BDA}">
      <dgm:prSet phldrT="[Texto]"/>
      <dgm:spPr/>
      <dgm:t>
        <a:bodyPr/>
        <a:lstStyle/>
        <a:p>
          <a:pPr algn="just"/>
          <a:r>
            <a:rPr lang="es-ES_tradnl" dirty="0" smtClean="0"/>
            <a:t>Determinar las curvas de hidratación del cemento portland puzolánico en combinación con biomasas ecuatorianas de alta presencia en el país, para la obtención de la evolución </a:t>
          </a:r>
          <a:r>
            <a:rPr lang="es-ES_tradnl" dirty="0" err="1" smtClean="0"/>
            <a:t>termocinética</a:t>
          </a:r>
          <a:r>
            <a:rPr lang="es-ES_tradnl" dirty="0" smtClean="0"/>
            <a:t> de la reacción que está ocurriendo.</a:t>
          </a:r>
          <a:endParaRPr lang="es-ES" dirty="0"/>
        </a:p>
      </dgm:t>
    </dgm:pt>
    <dgm:pt modelId="{B70595C2-800F-4133-A057-93D2A88AECDD}" type="parTrans" cxnId="{F473F8EA-FC3E-40AD-8FD5-990B7B5DE214}">
      <dgm:prSet/>
      <dgm:spPr/>
      <dgm:t>
        <a:bodyPr/>
        <a:lstStyle/>
        <a:p>
          <a:endParaRPr lang="es-ES"/>
        </a:p>
      </dgm:t>
    </dgm:pt>
    <dgm:pt modelId="{0F53A20A-6CBA-45E4-A414-9166E02208FE}" type="sibTrans" cxnId="{F473F8EA-FC3E-40AD-8FD5-990B7B5DE214}">
      <dgm:prSet/>
      <dgm:spPr>
        <a:blipFill rotWithShape="1">
          <a:blip xmlns:r="http://schemas.openxmlformats.org/officeDocument/2006/relationships" r:embed="rId1"/>
          <a:stretch>
            <a:fillRect/>
          </a:stretch>
        </a:blipFill>
      </dgm:spPr>
      <dgm:t>
        <a:bodyPr/>
        <a:lstStyle/>
        <a:p>
          <a:endParaRPr lang="es-ES"/>
        </a:p>
      </dgm:t>
    </dgm:pt>
    <dgm:pt modelId="{60C2A235-EE6C-42DA-BE30-E1594B2DBCD9}">
      <dgm:prSet phldrT="[Texto]"/>
      <dgm:spPr/>
      <dgm:t>
        <a:bodyPr/>
        <a:lstStyle/>
        <a:p>
          <a:pPr algn="just"/>
          <a:r>
            <a:rPr lang="es-ES_tradnl" dirty="0" smtClean="0"/>
            <a:t>Determinar los índices del retardo relativo del tiempo, de la disminución relativa de la temperatura, de la pendiente máxima relativa, para determinar el  índice de compatibilidad tanto del cemento portland como del puzolánico.  </a:t>
          </a:r>
          <a:endParaRPr lang="es-ES" dirty="0"/>
        </a:p>
      </dgm:t>
    </dgm:pt>
    <dgm:pt modelId="{7CE787CE-6B80-42D0-B150-8408B9EE3762}" type="parTrans" cxnId="{D4503C78-CC0E-434F-90E3-EE1026D5165A}">
      <dgm:prSet/>
      <dgm:spPr/>
      <dgm:t>
        <a:bodyPr/>
        <a:lstStyle/>
        <a:p>
          <a:endParaRPr lang="es-ES"/>
        </a:p>
      </dgm:t>
    </dgm:pt>
    <dgm:pt modelId="{C180A487-3FD6-4EE9-A2FB-1D33C2A19693}" type="sibTrans" cxnId="{D4503C78-CC0E-434F-90E3-EE1026D5165A}">
      <dgm:prSet/>
      <dgm:spPr/>
      <dgm:t>
        <a:bodyPr/>
        <a:lstStyle/>
        <a:p>
          <a:endParaRPr lang="es-ES"/>
        </a:p>
      </dgm:t>
    </dgm:pt>
    <dgm:pt modelId="{4E4A7D1C-543E-4B76-BC5F-C7D754D8F3D7}">
      <dgm:prSet phldrT="[Texto]"/>
      <dgm:spPr/>
      <dgm:t>
        <a:bodyPr/>
        <a:lstStyle/>
        <a:p>
          <a:pPr algn="just"/>
          <a:r>
            <a:rPr lang="es-ES_tradnl" dirty="0" smtClean="0"/>
            <a:t>Establecer el método de ensayo para la determinación de las curvas de hidratación en el calorímetro, y así medir la temperatura en un sistema cuasi adiabático.</a:t>
          </a:r>
          <a:endParaRPr lang="es-ES" dirty="0"/>
        </a:p>
      </dgm:t>
    </dgm:pt>
    <dgm:pt modelId="{9ED6A3C1-9934-4927-BEC1-EBFE8E5F45CB}" type="parTrans" cxnId="{FD7B72BA-50EE-4316-BC9D-381FCC81489C}">
      <dgm:prSet/>
      <dgm:spPr/>
      <dgm:t>
        <a:bodyPr/>
        <a:lstStyle/>
        <a:p>
          <a:endParaRPr lang="es-ES"/>
        </a:p>
      </dgm:t>
    </dgm:pt>
    <dgm:pt modelId="{280512FC-ED31-4627-8836-E6A0DE0C2554}" type="sibTrans" cxnId="{FD7B72BA-50EE-4316-BC9D-381FCC81489C}">
      <dgm:prSet/>
      <dgm:spPr/>
      <dgm:t>
        <a:bodyPr/>
        <a:lstStyle/>
        <a:p>
          <a:endParaRPr lang="es-ES"/>
        </a:p>
      </dgm:t>
    </dgm:pt>
    <dgm:pt modelId="{BF70BAD5-84D8-4F22-8063-55889D0E3B3A}" type="pres">
      <dgm:prSet presAssocID="{D3BF0887-6C35-418E-A846-B248826558A3}" presName="Name0" presStyleCnt="0">
        <dgm:presLayoutVars>
          <dgm:chMax val="7"/>
          <dgm:chPref val="7"/>
          <dgm:dir/>
        </dgm:presLayoutVars>
      </dgm:prSet>
      <dgm:spPr/>
      <dgm:t>
        <a:bodyPr/>
        <a:lstStyle/>
        <a:p>
          <a:endParaRPr lang="es-ES"/>
        </a:p>
      </dgm:t>
    </dgm:pt>
    <dgm:pt modelId="{8EDC39C2-B5C8-497E-BAD8-0042F481A221}" type="pres">
      <dgm:prSet presAssocID="{D3BF0887-6C35-418E-A846-B248826558A3}" presName="Name1" presStyleCnt="0"/>
      <dgm:spPr/>
      <dgm:t>
        <a:bodyPr/>
        <a:lstStyle/>
        <a:p>
          <a:endParaRPr lang="es-ES"/>
        </a:p>
      </dgm:t>
    </dgm:pt>
    <dgm:pt modelId="{9F0C0C8B-A65F-421B-987F-359B3294DEAA}" type="pres">
      <dgm:prSet presAssocID="{D3BF0887-6C35-418E-A846-B248826558A3}" presName="cycle" presStyleCnt="0"/>
      <dgm:spPr/>
      <dgm:t>
        <a:bodyPr/>
        <a:lstStyle/>
        <a:p>
          <a:endParaRPr lang="es-ES"/>
        </a:p>
      </dgm:t>
    </dgm:pt>
    <dgm:pt modelId="{39E119F9-A3E3-42C6-9976-EC4FEACF55EF}" type="pres">
      <dgm:prSet presAssocID="{D3BF0887-6C35-418E-A846-B248826558A3}" presName="srcNode" presStyleLbl="node1" presStyleIdx="0" presStyleCnt="3"/>
      <dgm:spPr/>
      <dgm:t>
        <a:bodyPr/>
        <a:lstStyle/>
        <a:p>
          <a:endParaRPr lang="es-ES"/>
        </a:p>
      </dgm:t>
    </dgm:pt>
    <dgm:pt modelId="{BC1C44A1-50D0-4A07-A174-8C52F75C86AB}" type="pres">
      <dgm:prSet presAssocID="{D3BF0887-6C35-418E-A846-B248826558A3}" presName="conn" presStyleLbl="parChTrans1D2" presStyleIdx="0" presStyleCnt="1"/>
      <dgm:spPr/>
      <dgm:t>
        <a:bodyPr/>
        <a:lstStyle/>
        <a:p>
          <a:endParaRPr lang="es-ES"/>
        </a:p>
      </dgm:t>
    </dgm:pt>
    <dgm:pt modelId="{59D1D329-D2FE-48AF-8B59-F09AD49C8B6F}" type="pres">
      <dgm:prSet presAssocID="{D3BF0887-6C35-418E-A846-B248826558A3}" presName="extraNode" presStyleLbl="node1" presStyleIdx="0" presStyleCnt="3"/>
      <dgm:spPr/>
      <dgm:t>
        <a:bodyPr/>
        <a:lstStyle/>
        <a:p>
          <a:endParaRPr lang="es-ES"/>
        </a:p>
      </dgm:t>
    </dgm:pt>
    <dgm:pt modelId="{99353DB2-6D00-4D9B-B8B2-6ABD03356592}" type="pres">
      <dgm:prSet presAssocID="{D3BF0887-6C35-418E-A846-B248826558A3}" presName="dstNode" presStyleLbl="node1" presStyleIdx="0" presStyleCnt="3"/>
      <dgm:spPr/>
      <dgm:t>
        <a:bodyPr/>
        <a:lstStyle/>
        <a:p>
          <a:endParaRPr lang="es-ES"/>
        </a:p>
      </dgm:t>
    </dgm:pt>
    <dgm:pt modelId="{5BBD7B49-5769-4CF2-BEA4-D0187B781A60}" type="pres">
      <dgm:prSet presAssocID="{C6094427-7CD8-483D-A32E-F57365B43BDA}" presName="text_1" presStyleLbl="node1" presStyleIdx="0" presStyleCnt="3">
        <dgm:presLayoutVars>
          <dgm:bulletEnabled val="1"/>
        </dgm:presLayoutVars>
      </dgm:prSet>
      <dgm:spPr/>
      <dgm:t>
        <a:bodyPr/>
        <a:lstStyle/>
        <a:p>
          <a:endParaRPr lang="es-ES"/>
        </a:p>
      </dgm:t>
    </dgm:pt>
    <dgm:pt modelId="{D20E024E-1BA5-4006-9C0C-477B4D4FE399}" type="pres">
      <dgm:prSet presAssocID="{C6094427-7CD8-483D-A32E-F57365B43BDA}" presName="accent_1" presStyleCnt="0"/>
      <dgm:spPr/>
      <dgm:t>
        <a:bodyPr/>
        <a:lstStyle/>
        <a:p>
          <a:endParaRPr lang="es-ES"/>
        </a:p>
      </dgm:t>
    </dgm:pt>
    <dgm:pt modelId="{59E746F0-1DC4-43F8-A57F-9BE56E4D24A7}" type="pres">
      <dgm:prSet presAssocID="{C6094427-7CD8-483D-A32E-F57365B43BDA}" presName="accentRepeatNode" presStyleLbl="solidFgAcc1" presStyleIdx="0" presStyleCnt="3"/>
      <dgm:spPr/>
      <dgm:t>
        <a:bodyPr/>
        <a:lstStyle/>
        <a:p>
          <a:endParaRPr lang="es-ES"/>
        </a:p>
      </dgm:t>
    </dgm:pt>
    <dgm:pt modelId="{65E56C9F-E496-4D75-9029-812A83EA61D2}" type="pres">
      <dgm:prSet presAssocID="{60C2A235-EE6C-42DA-BE30-E1594B2DBCD9}" presName="text_2" presStyleLbl="node1" presStyleIdx="1" presStyleCnt="3">
        <dgm:presLayoutVars>
          <dgm:bulletEnabled val="1"/>
        </dgm:presLayoutVars>
      </dgm:prSet>
      <dgm:spPr/>
      <dgm:t>
        <a:bodyPr/>
        <a:lstStyle/>
        <a:p>
          <a:endParaRPr lang="es-ES"/>
        </a:p>
      </dgm:t>
    </dgm:pt>
    <dgm:pt modelId="{B7724E02-CBDE-4639-8B67-277AE4C25C01}" type="pres">
      <dgm:prSet presAssocID="{60C2A235-EE6C-42DA-BE30-E1594B2DBCD9}" presName="accent_2" presStyleCnt="0"/>
      <dgm:spPr/>
      <dgm:t>
        <a:bodyPr/>
        <a:lstStyle/>
        <a:p>
          <a:endParaRPr lang="es-ES"/>
        </a:p>
      </dgm:t>
    </dgm:pt>
    <dgm:pt modelId="{968E80D5-8429-4517-B092-CEEBB637A455}" type="pres">
      <dgm:prSet presAssocID="{60C2A235-EE6C-42DA-BE30-E1594B2DBCD9}" presName="accentRepeatNode" presStyleLbl="solidFgAcc1" presStyleIdx="1" presStyleCnt="3"/>
      <dgm:spPr/>
      <dgm:t>
        <a:bodyPr/>
        <a:lstStyle/>
        <a:p>
          <a:endParaRPr lang="es-ES"/>
        </a:p>
      </dgm:t>
    </dgm:pt>
    <dgm:pt modelId="{E581481F-3B54-47BE-9F19-C2C36BF51D66}" type="pres">
      <dgm:prSet presAssocID="{4E4A7D1C-543E-4B76-BC5F-C7D754D8F3D7}" presName="text_3" presStyleLbl="node1" presStyleIdx="2" presStyleCnt="3">
        <dgm:presLayoutVars>
          <dgm:bulletEnabled val="1"/>
        </dgm:presLayoutVars>
      </dgm:prSet>
      <dgm:spPr/>
      <dgm:t>
        <a:bodyPr/>
        <a:lstStyle/>
        <a:p>
          <a:endParaRPr lang="es-ES"/>
        </a:p>
      </dgm:t>
    </dgm:pt>
    <dgm:pt modelId="{BD701E61-8465-40D7-BC26-9F1E5C747389}" type="pres">
      <dgm:prSet presAssocID="{4E4A7D1C-543E-4B76-BC5F-C7D754D8F3D7}" presName="accent_3" presStyleCnt="0"/>
      <dgm:spPr/>
      <dgm:t>
        <a:bodyPr/>
        <a:lstStyle/>
        <a:p>
          <a:endParaRPr lang="es-ES"/>
        </a:p>
      </dgm:t>
    </dgm:pt>
    <dgm:pt modelId="{689C7796-4692-4278-ADF9-F60EE3F14BF0}" type="pres">
      <dgm:prSet presAssocID="{4E4A7D1C-543E-4B76-BC5F-C7D754D8F3D7}" presName="accentRepeatNode" presStyleLbl="solidFgAcc1" presStyleIdx="2" presStyleCnt="3"/>
      <dgm:spPr/>
      <dgm:t>
        <a:bodyPr/>
        <a:lstStyle/>
        <a:p>
          <a:endParaRPr lang="es-ES"/>
        </a:p>
      </dgm:t>
    </dgm:pt>
  </dgm:ptLst>
  <dgm:cxnLst>
    <dgm:cxn modelId="{D4503C78-CC0E-434F-90E3-EE1026D5165A}" srcId="{D3BF0887-6C35-418E-A846-B248826558A3}" destId="{60C2A235-EE6C-42DA-BE30-E1594B2DBCD9}" srcOrd="1" destOrd="0" parTransId="{7CE787CE-6B80-42D0-B150-8408B9EE3762}" sibTransId="{C180A487-3FD6-4EE9-A2FB-1D33C2A19693}"/>
    <dgm:cxn modelId="{DC64EECE-8B9E-4D37-84F7-604966B6ED46}" type="presOf" srcId="{4E4A7D1C-543E-4B76-BC5F-C7D754D8F3D7}" destId="{E581481F-3B54-47BE-9F19-C2C36BF51D66}" srcOrd="0" destOrd="0" presId="urn:microsoft.com/office/officeart/2008/layout/VerticalCurvedList"/>
    <dgm:cxn modelId="{E258F339-908F-4852-8A9B-F282A4ECD47A}" type="presOf" srcId="{D3BF0887-6C35-418E-A846-B248826558A3}" destId="{BF70BAD5-84D8-4F22-8063-55889D0E3B3A}" srcOrd="0" destOrd="0" presId="urn:microsoft.com/office/officeart/2008/layout/VerticalCurvedList"/>
    <dgm:cxn modelId="{F473F8EA-FC3E-40AD-8FD5-990B7B5DE214}" srcId="{D3BF0887-6C35-418E-A846-B248826558A3}" destId="{C6094427-7CD8-483D-A32E-F57365B43BDA}" srcOrd="0" destOrd="0" parTransId="{B70595C2-800F-4133-A057-93D2A88AECDD}" sibTransId="{0F53A20A-6CBA-45E4-A414-9166E02208FE}"/>
    <dgm:cxn modelId="{FD7B72BA-50EE-4316-BC9D-381FCC81489C}" srcId="{D3BF0887-6C35-418E-A846-B248826558A3}" destId="{4E4A7D1C-543E-4B76-BC5F-C7D754D8F3D7}" srcOrd="2" destOrd="0" parTransId="{9ED6A3C1-9934-4927-BEC1-EBFE8E5F45CB}" sibTransId="{280512FC-ED31-4627-8836-E6A0DE0C2554}"/>
    <dgm:cxn modelId="{AC072A7D-C346-443A-B24F-5591B09DB2DD}" type="presOf" srcId="{0F53A20A-6CBA-45E4-A414-9166E02208FE}" destId="{BC1C44A1-50D0-4A07-A174-8C52F75C86AB}" srcOrd="0" destOrd="0" presId="urn:microsoft.com/office/officeart/2008/layout/VerticalCurvedList"/>
    <dgm:cxn modelId="{1CED5AD8-965B-4103-88E9-F927D5CAC599}" type="presOf" srcId="{60C2A235-EE6C-42DA-BE30-E1594B2DBCD9}" destId="{65E56C9F-E496-4D75-9029-812A83EA61D2}" srcOrd="0" destOrd="0" presId="urn:microsoft.com/office/officeart/2008/layout/VerticalCurvedList"/>
    <dgm:cxn modelId="{8415A0A1-781E-42E0-9B60-6C1D29CE7E64}" type="presOf" srcId="{C6094427-7CD8-483D-A32E-F57365B43BDA}" destId="{5BBD7B49-5769-4CF2-BEA4-D0187B781A60}" srcOrd="0" destOrd="0" presId="urn:microsoft.com/office/officeart/2008/layout/VerticalCurvedList"/>
    <dgm:cxn modelId="{42713FF2-905F-40B8-9897-B7ED5F958682}" type="presParOf" srcId="{BF70BAD5-84D8-4F22-8063-55889D0E3B3A}" destId="{8EDC39C2-B5C8-497E-BAD8-0042F481A221}" srcOrd="0" destOrd="0" presId="urn:microsoft.com/office/officeart/2008/layout/VerticalCurvedList"/>
    <dgm:cxn modelId="{9334A9B9-0B48-4B74-BB0C-99117BA4A9E8}" type="presParOf" srcId="{8EDC39C2-B5C8-497E-BAD8-0042F481A221}" destId="{9F0C0C8B-A65F-421B-987F-359B3294DEAA}" srcOrd="0" destOrd="0" presId="urn:microsoft.com/office/officeart/2008/layout/VerticalCurvedList"/>
    <dgm:cxn modelId="{9D03B854-3458-4155-8745-D8359B934969}" type="presParOf" srcId="{9F0C0C8B-A65F-421B-987F-359B3294DEAA}" destId="{39E119F9-A3E3-42C6-9976-EC4FEACF55EF}" srcOrd="0" destOrd="0" presId="urn:microsoft.com/office/officeart/2008/layout/VerticalCurvedList"/>
    <dgm:cxn modelId="{7BF39FFE-A2FD-4C87-8F70-52906E4E2AFF}" type="presParOf" srcId="{9F0C0C8B-A65F-421B-987F-359B3294DEAA}" destId="{BC1C44A1-50D0-4A07-A174-8C52F75C86AB}" srcOrd="1" destOrd="0" presId="urn:microsoft.com/office/officeart/2008/layout/VerticalCurvedList"/>
    <dgm:cxn modelId="{7C23D8C6-B5C2-4486-A16D-1675D24F0B96}" type="presParOf" srcId="{9F0C0C8B-A65F-421B-987F-359B3294DEAA}" destId="{59D1D329-D2FE-48AF-8B59-F09AD49C8B6F}" srcOrd="2" destOrd="0" presId="urn:microsoft.com/office/officeart/2008/layout/VerticalCurvedList"/>
    <dgm:cxn modelId="{63E28B4B-EB9B-420C-9B20-DA525CB60B4F}" type="presParOf" srcId="{9F0C0C8B-A65F-421B-987F-359B3294DEAA}" destId="{99353DB2-6D00-4D9B-B8B2-6ABD03356592}" srcOrd="3" destOrd="0" presId="urn:microsoft.com/office/officeart/2008/layout/VerticalCurvedList"/>
    <dgm:cxn modelId="{38C80DB5-839D-49BA-BBEB-77F42895934A}" type="presParOf" srcId="{8EDC39C2-B5C8-497E-BAD8-0042F481A221}" destId="{5BBD7B49-5769-4CF2-BEA4-D0187B781A60}" srcOrd="1" destOrd="0" presId="urn:microsoft.com/office/officeart/2008/layout/VerticalCurvedList"/>
    <dgm:cxn modelId="{097E1A0A-0480-4E26-8F0B-5EFC1CA95087}" type="presParOf" srcId="{8EDC39C2-B5C8-497E-BAD8-0042F481A221}" destId="{D20E024E-1BA5-4006-9C0C-477B4D4FE399}" srcOrd="2" destOrd="0" presId="urn:microsoft.com/office/officeart/2008/layout/VerticalCurvedList"/>
    <dgm:cxn modelId="{1A056679-8806-4F5A-A48C-AE5A7633F8EE}" type="presParOf" srcId="{D20E024E-1BA5-4006-9C0C-477B4D4FE399}" destId="{59E746F0-1DC4-43F8-A57F-9BE56E4D24A7}" srcOrd="0" destOrd="0" presId="urn:microsoft.com/office/officeart/2008/layout/VerticalCurvedList"/>
    <dgm:cxn modelId="{0FBBD59D-F56B-4E4E-B288-C3F79A065FE6}" type="presParOf" srcId="{8EDC39C2-B5C8-497E-BAD8-0042F481A221}" destId="{65E56C9F-E496-4D75-9029-812A83EA61D2}" srcOrd="3" destOrd="0" presId="urn:microsoft.com/office/officeart/2008/layout/VerticalCurvedList"/>
    <dgm:cxn modelId="{02351699-90E6-4B36-B960-EF1B5EA0B29C}" type="presParOf" srcId="{8EDC39C2-B5C8-497E-BAD8-0042F481A221}" destId="{B7724E02-CBDE-4639-8B67-277AE4C25C01}" srcOrd="4" destOrd="0" presId="urn:microsoft.com/office/officeart/2008/layout/VerticalCurvedList"/>
    <dgm:cxn modelId="{323B5CB2-37D9-4000-BE3D-46035B6772BA}" type="presParOf" srcId="{B7724E02-CBDE-4639-8B67-277AE4C25C01}" destId="{968E80D5-8429-4517-B092-CEEBB637A455}" srcOrd="0" destOrd="0" presId="urn:microsoft.com/office/officeart/2008/layout/VerticalCurvedList"/>
    <dgm:cxn modelId="{7793D42F-F9B9-4C10-9369-26E8FF0E55EB}" type="presParOf" srcId="{8EDC39C2-B5C8-497E-BAD8-0042F481A221}" destId="{E581481F-3B54-47BE-9F19-C2C36BF51D66}" srcOrd="5" destOrd="0" presId="urn:microsoft.com/office/officeart/2008/layout/VerticalCurvedList"/>
    <dgm:cxn modelId="{59A6A923-A8D5-406D-981C-585D92BBA313}" type="presParOf" srcId="{8EDC39C2-B5C8-497E-BAD8-0042F481A221}" destId="{BD701E61-8465-40D7-BC26-9F1E5C747389}" srcOrd="6" destOrd="0" presId="urn:microsoft.com/office/officeart/2008/layout/VerticalCurvedList"/>
    <dgm:cxn modelId="{B62D323A-A22A-49F6-B2C6-EC910A2100C5}" type="presParOf" srcId="{BD701E61-8465-40D7-BC26-9F1E5C747389}" destId="{689C7796-4692-4278-ADF9-F60EE3F14BF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3BF0887-6C35-418E-A846-B248826558A3}" type="doc">
      <dgm:prSet loTypeId="urn:microsoft.com/office/officeart/2005/8/layout/vList3" loCatId="list" qsTypeId="urn:microsoft.com/office/officeart/2005/8/quickstyle/simple1" qsCatId="simple" csTypeId="urn:microsoft.com/office/officeart/2005/8/colors/accent3_3" csCatId="accent3" phldr="1"/>
      <dgm:spPr/>
      <dgm:t>
        <a:bodyPr/>
        <a:lstStyle/>
        <a:p>
          <a:endParaRPr lang="es-ES"/>
        </a:p>
      </dgm:t>
    </dgm:pt>
    <dgm:pt modelId="{C6094427-7CD8-483D-A32E-F57365B43BDA}">
      <dgm:prSet phldrT="[Texto]">
        <dgm:style>
          <a:lnRef idx="2">
            <a:schemeClr val="accent3">
              <a:shade val="50000"/>
            </a:schemeClr>
          </a:lnRef>
          <a:fillRef idx="1">
            <a:schemeClr val="accent3"/>
          </a:fillRef>
          <a:effectRef idx="0">
            <a:schemeClr val="accent3"/>
          </a:effectRef>
          <a:fontRef idx="minor">
            <a:schemeClr val="lt1"/>
          </a:fontRef>
        </dgm:style>
      </dgm:prSet>
      <dgm:spPr/>
      <dgm:t>
        <a:bodyPr/>
        <a:lstStyle/>
        <a:p>
          <a:pPr algn="just"/>
          <a:r>
            <a:rPr lang="es-ES_tradnl" dirty="0" smtClean="0"/>
            <a:t>El cemento continuará siendo el material básico para la construcción de las viviendas.</a:t>
          </a:r>
          <a:endParaRPr lang="es-ES" dirty="0"/>
        </a:p>
      </dgm:t>
    </dgm:pt>
    <dgm:pt modelId="{B70595C2-800F-4133-A057-93D2A88AECDD}" type="parTrans" cxnId="{F473F8EA-FC3E-40AD-8FD5-990B7B5DE214}">
      <dgm:prSet/>
      <dgm:spPr/>
      <dgm:t>
        <a:bodyPr/>
        <a:lstStyle/>
        <a:p>
          <a:endParaRPr lang="es-ES"/>
        </a:p>
      </dgm:t>
    </dgm:pt>
    <dgm:pt modelId="{0F53A20A-6CBA-45E4-A414-9166E02208FE}" type="sibTrans" cxnId="{F473F8EA-FC3E-40AD-8FD5-990B7B5DE214}">
      <dgm:prSet/>
      <dgm:spPr/>
      <dgm:t>
        <a:bodyPr/>
        <a:lstStyle/>
        <a:p>
          <a:endParaRPr lang="es-ES"/>
        </a:p>
      </dgm:t>
    </dgm:pt>
    <dgm:pt modelId="{4E4A7D1C-543E-4B76-BC5F-C7D754D8F3D7}">
      <dgm:prSet phldrT="[Texto]">
        <dgm:style>
          <a:lnRef idx="1">
            <a:schemeClr val="accent3"/>
          </a:lnRef>
          <a:fillRef idx="2">
            <a:schemeClr val="accent3"/>
          </a:fillRef>
          <a:effectRef idx="1">
            <a:schemeClr val="accent3"/>
          </a:effectRef>
          <a:fontRef idx="minor">
            <a:schemeClr val="dk1"/>
          </a:fontRef>
        </dgm:style>
      </dgm:prSet>
      <dgm:spPr/>
      <dgm:t>
        <a:bodyPr/>
        <a:lstStyle/>
        <a:p>
          <a:r>
            <a:rPr lang="es-ES_tradnl" dirty="0" smtClean="0"/>
            <a:t>Las personas tienen derecho a un hábitat seguro y saludable, y a una vivienda adecuada y digna, con independencia de su situación social y económica.</a:t>
          </a:r>
          <a:endParaRPr lang="es-ES" dirty="0"/>
        </a:p>
      </dgm:t>
    </dgm:pt>
    <dgm:pt modelId="{280512FC-ED31-4627-8836-E6A0DE0C2554}" type="sibTrans" cxnId="{FD7B72BA-50EE-4316-BC9D-381FCC81489C}">
      <dgm:prSet/>
      <dgm:spPr/>
      <dgm:t>
        <a:bodyPr/>
        <a:lstStyle/>
        <a:p>
          <a:endParaRPr lang="es-ES"/>
        </a:p>
      </dgm:t>
    </dgm:pt>
    <dgm:pt modelId="{9ED6A3C1-9934-4927-BEC1-EBFE8E5F45CB}" type="parTrans" cxnId="{FD7B72BA-50EE-4316-BC9D-381FCC81489C}">
      <dgm:prSet/>
      <dgm:spPr/>
      <dgm:t>
        <a:bodyPr/>
        <a:lstStyle/>
        <a:p>
          <a:endParaRPr lang="es-ES"/>
        </a:p>
      </dgm:t>
    </dgm:pt>
    <dgm:pt modelId="{A91DFBF4-DA5A-4E3F-90AB-7537F0485C40}" type="pres">
      <dgm:prSet presAssocID="{D3BF0887-6C35-418E-A846-B248826558A3}" presName="linearFlow" presStyleCnt="0">
        <dgm:presLayoutVars>
          <dgm:dir/>
          <dgm:resizeHandles val="exact"/>
        </dgm:presLayoutVars>
      </dgm:prSet>
      <dgm:spPr/>
      <dgm:t>
        <a:bodyPr/>
        <a:lstStyle/>
        <a:p>
          <a:endParaRPr lang="es-ES"/>
        </a:p>
      </dgm:t>
    </dgm:pt>
    <dgm:pt modelId="{24D3DBC2-831B-4289-8CC3-81ABE9C005FF}" type="pres">
      <dgm:prSet presAssocID="{C6094427-7CD8-483D-A32E-F57365B43BDA}" presName="composite" presStyleCnt="0"/>
      <dgm:spPr/>
      <dgm:t>
        <a:bodyPr/>
        <a:lstStyle/>
        <a:p>
          <a:endParaRPr lang="es-ES"/>
        </a:p>
      </dgm:t>
    </dgm:pt>
    <dgm:pt modelId="{8EA5F320-AE9D-43C8-B81E-678661DF51B3}" type="pres">
      <dgm:prSet presAssocID="{C6094427-7CD8-483D-A32E-F57365B43BDA}" presName="imgShp" presStyleLbl="fgImgPlace1" presStyleIdx="0" presStyleCnt="2"/>
      <dgm:spPr>
        <a:blipFill rotWithShape="1">
          <a:blip xmlns:r="http://schemas.openxmlformats.org/officeDocument/2006/relationships" r:embed="rId1"/>
          <a:stretch>
            <a:fillRect/>
          </a:stretch>
        </a:blipFill>
      </dgm:spPr>
      <dgm:t>
        <a:bodyPr/>
        <a:lstStyle/>
        <a:p>
          <a:endParaRPr lang="es-ES"/>
        </a:p>
      </dgm:t>
    </dgm:pt>
    <dgm:pt modelId="{CAADCAF1-D702-47CA-9B6A-8E46793DDC2C}" type="pres">
      <dgm:prSet presAssocID="{C6094427-7CD8-483D-A32E-F57365B43BDA}" presName="txShp" presStyleLbl="node1" presStyleIdx="0" presStyleCnt="2">
        <dgm:presLayoutVars>
          <dgm:bulletEnabled val="1"/>
        </dgm:presLayoutVars>
      </dgm:prSet>
      <dgm:spPr/>
      <dgm:t>
        <a:bodyPr/>
        <a:lstStyle/>
        <a:p>
          <a:endParaRPr lang="es-ES"/>
        </a:p>
      </dgm:t>
    </dgm:pt>
    <dgm:pt modelId="{EE0FEAA0-59CA-4BC4-AB62-8761925468DE}" type="pres">
      <dgm:prSet presAssocID="{0F53A20A-6CBA-45E4-A414-9166E02208FE}" presName="spacing" presStyleCnt="0"/>
      <dgm:spPr/>
      <dgm:t>
        <a:bodyPr/>
        <a:lstStyle/>
        <a:p>
          <a:endParaRPr lang="es-ES"/>
        </a:p>
      </dgm:t>
    </dgm:pt>
    <dgm:pt modelId="{EE4CB86F-8CC6-4E28-A003-F3720D257774}" type="pres">
      <dgm:prSet presAssocID="{4E4A7D1C-543E-4B76-BC5F-C7D754D8F3D7}" presName="composite" presStyleCnt="0"/>
      <dgm:spPr/>
      <dgm:t>
        <a:bodyPr/>
        <a:lstStyle/>
        <a:p>
          <a:endParaRPr lang="es-ES"/>
        </a:p>
      </dgm:t>
    </dgm:pt>
    <dgm:pt modelId="{7A5AD08E-D495-492A-906D-7D326812C118}" type="pres">
      <dgm:prSet presAssocID="{4E4A7D1C-543E-4B76-BC5F-C7D754D8F3D7}" presName="imgShp" presStyleLbl="fgImgPlace1" presStyleIdx="1" presStyleCnt="2"/>
      <dgm:spPr>
        <a:blipFill rotWithShape="1">
          <a:blip xmlns:r="http://schemas.openxmlformats.org/officeDocument/2006/relationships" r:embed="rId2"/>
          <a:stretch>
            <a:fillRect/>
          </a:stretch>
        </a:blipFill>
      </dgm:spPr>
      <dgm:t>
        <a:bodyPr/>
        <a:lstStyle/>
        <a:p>
          <a:endParaRPr lang="es-ES"/>
        </a:p>
      </dgm:t>
    </dgm:pt>
    <dgm:pt modelId="{B23B5EE7-8DBA-4FF5-91A1-9FF3B6D0E445}" type="pres">
      <dgm:prSet presAssocID="{4E4A7D1C-543E-4B76-BC5F-C7D754D8F3D7}" presName="txShp" presStyleLbl="node1" presStyleIdx="1" presStyleCnt="2">
        <dgm:presLayoutVars>
          <dgm:bulletEnabled val="1"/>
        </dgm:presLayoutVars>
      </dgm:prSet>
      <dgm:spPr/>
      <dgm:t>
        <a:bodyPr/>
        <a:lstStyle/>
        <a:p>
          <a:endParaRPr lang="es-ES"/>
        </a:p>
      </dgm:t>
    </dgm:pt>
  </dgm:ptLst>
  <dgm:cxnLst>
    <dgm:cxn modelId="{FD7B72BA-50EE-4316-BC9D-381FCC81489C}" srcId="{D3BF0887-6C35-418E-A846-B248826558A3}" destId="{4E4A7D1C-543E-4B76-BC5F-C7D754D8F3D7}" srcOrd="1" destOrd="0" parTransId="{9ED6A3C1-9934-4927-BEC1-EBFE8E5F45CB}" sibTransId="{280512FC-ED31-4627-8836-E6A0DE0C2554}"/>
    <dgm:cxn modelId="{3A9BC327-79C2-46E4-B543-C325D59A6C88}" type="presOf" srcId="{4E4A7D1C-543E-4B76-BC5F-C7D754D8F3D7}" destId="{B23B5EE7-8DBA-4FF5-91A1-9FF3B6D0E445}" srcOrd="0" destOrd="0" presId="urn:microsoft.com/office/officeart/2005/8/layout/vList3"/>
    <dgm:cxn modelId="{D9988A65-CBF5-4682-817F-71FD2994B649}" type="presOf" srcId="{D3BF0887-6C35-418E-A846-B248826558A3}" destId="{A91DFBF4-DA5A-4E3F-90AB-7537F0485C40}" srcOrd="0" destOrd="0" presId="urn:microsoft.com/office/officeart/2005/8/layout/vList3"/>
    <dgm:cxn modelId="{7A8E8098-A94F-4AD8-9499-8D244FC4C2B9}" type="presOf" srcId="{C6094427-7CD8-483D-A32E-F57365B43BDA}" destId="{CAADCAF1-D702-47CA-9B6A-8E46793DDC2C}" srcOrd="0" destOrd="0" presId="urn:microsoft.com/office/officeart/2005/8/layout/vList3"/>
    <dgm:cxn modelId="{F473F8EA-FC3E-40AD-8FD5-990B7B5DE214}" srcId="{D3BF0887-6C35-418E-A846-B248826558A3}" destId="{C6094427-7CD8-483D-A32E-F57365B43BDA}" srcOrd="0" destOrd="0" parTransId="{B70595C2-800F-4133-A057-93D2A88AECDD}" sibTransId="{0F53A20A-6CBA-45E4-A414-9166E02208FE}"/>
    <dgm:cxn modelId="{CE0D1C67-76A6-4676-AF30-057593911F50}" type="presParOf" srcId="{A91DFBF4-DA5A-4E3F-90AB-7537F0485C40}" destId="{24D3DBC2-831B-4289-8CC3-81ABE9C005FF}" srcOrd="0" destOrd="0" presId="urn:microsoft.com/office/officeart/2005/8/layout/vList3"/>
    <dgm:cxn modelId="{9557E17B-6835-4879-9EB6-55B107C25B60}" type="presParOf" srcId="{24D3DBC2-831B-4289-8CC3-81ABE9C005FF}" destId="{8EA5F320-AE9D-43C8-B81E-678661DF51B3}" srcOrd="0" destOrd="0" presId="urn:microsoft.com/office/officeart/2005/8/layout/vList3"/>
    <dgm:cxn modelId="{30B5DD4A-A491-4FF0-A099-FE2322B9D7C2}" type="presParOf" srcId="{24D3DBC2-831B-4289-8CC3-81ABE9C005FF}" destId="{CAADCAF1-D702-47CA-9B6A-8E46793DDC2C}" srcOrd="1" destOrd="0" presId="urn:microsoft.com/office/officeart/2005/8/layout/vList3"/>
    <dgm:cxn modelId="{DCBDBF66-DAB3-4EA5-8B0F-6A0B97B19B1B}" type="presParOf" srcId="{A91DFBF4-DA5A-4E3F-90AB-7537F0485C40}" destId="{EE0FEAA0-59CA-4BC4-AB62-8761925468DE}" srcOrd="1" destOrd="0" presId="urn:microsoft.com/office/officeart/2005/8/layout/vList3"/>
    <dgm:cxn modelId="{7D834A1A-3C21-48A5-ACA2-C0B888A6702B}" type="presParOf" srcId="{A91DFBF4-DA5A-4E3F-90AB-7537F0485C40}" destId="{EE4CB86F-8CC6-4E28-A003-F3720D257774}" srcOrd="2" destOrd="0" presId="urn:microsoft.com/office/officeart/2005/8/layout/vList3"/>
    <dgm:cxn modelId="{978C6231-9E66-423B-BB1A-EE95F5FBCAD2}" type="presParOf" srcId="{EE4CB86F-8CC6-4E28-A003-F3720D257774}" destId="{7A5AD08E-D495-492A-906D-7D326812C118}" srcOrd="0" destOrd="0" presId="urn:microsoft.com/office/officeart/2005/8/layout/vList3"/>
    <dgm:cxn modelId="{2122D9CD-D901-44AA-8F3E-19E29CBF83CC}" type="presParOf" srcId="{EE4CB86F-8CC6-4E28-A003-F3720D257774}" destId="{B23B5EE7-8DBA-4FF5-91A1-9FF3B6D0E445}"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8A4820B-2229-4ACD-8CB7-9A43D10CA728}" type="doc">
      <dgm:prSet loTypeId="urn:microsoft.com/office/officeart/2008/layout/VerticalAccentList" loCatId="list" qsTypeId="urn:microsoft.com/office/officeart/2005/8/quickstyle/simple1" qsCatId="simple" csTypeId="urn:microsoft.com/office/officeart/2005/8/colors/accent5_2" csCatId="accent5" phldr="1"/>
      <dgm:spPr/>
      <dgm:t>
        <a:bodyPr/>
        <a:lstStyle/>
        <a:p>
          <a:endParaRPr lang="es-ES"/>
        </a:p>
      </dgm:t>
    </dgm:pt>
    <dgm:pt modelId="{40E3BBAC-B55E-46BF-9955-7FD149AE3175}">
      <dgm:prSet phldrT="[Texto]" phldr="1"/>
      <dgm:spPr/>
      <dgm:t>
        <a:bodyPr/>
        <a:lstStyle/>
        <a:p>
          <a:endParaRPr lang="es-ES"/>
        </a:p>
      </dgm:t>
    </dgm:pt>
    <dgm:pt modelId="{9787329F-7F16-4F19-AB97-B31A68623078}" type="parTrans" cxnId="{A3003D5E-2996-4A80-BE3D-C86BBD04B9C1}">
      <dgm:prSet/>
      <dgm:spPr/>
      <dgm:t>
        <a:bodyPr/>
        <a:lstStyle/>
        <a:p>
          <a:endParaRPr lang="es-ES"/>
        </a:p>
      </dgm:t>
    </dgm:pt>
    <dgm:pt modelId="{265272EC-855A-4E17-963A-31E54586B025}" type="sibTrans" cxnId="{A3003D5E-2996-4A80-BE3D-C86BBD04B9C1}">
      <dgm:prSet/>
      <dgm:spPr/>
      <dgm:t>
        <a:bodyPr/>
        <a:lstStyle/>
        <a:p>
          <a:endParaRPr lang="es-ES"/>
        </a:p>
      </dgm:t>
    </dgm:pt>
    <dgm:pt modelId="{6DD92E40-FC25-45C6-8426-745FFC10AEEF}">
      <dgm:prSet phldrT="[Texto]"/>
      <dgm:spPr/>
      <dgm:t>
        <a:bodyPr/>
        <a:lstStyle/>
        <a:p>
          <a:pPr algn="just"/>
          <a:r>
            <a:rPr lang="es-ES_tradnl" dirty="0" smtClean="0"/>
            <a:t>Determinar si existe o no un efecto de las biomasas ecuatorianas provenientes de raquis de palma africana, raquis de plátano, cascarilla de cacao, cascarilla de café, bagazo de caña y guadúa, sobre la hidratación del cemento portland puzolánico.</a:t>
          </a:r>
          <a:endParaRPr lang="es-ES" dirty="0"/>
        </a:p>
      </dgm:t>
    </dgm:pt>
    <dgm:pt modelId="{08259D49-ED02-4CAC-9297-6B62D17CD184}" type="parTrans" cxnId="{039E4D46-EA99-4C9A-BD04-AA42445F5609}">
      <dgm:prSet/>
      <dgm:spPr/>
      <dgm:t>
        <a:bodyPr/>
        <a:lstStyle/>
        <a:p>
          <a:endParaRPr lang="es-ES"/>
        </a:p>
      </dgm:t>
    </dgm:pt>
    <dgm:pt modelId="{8D876CCE-5A9B-4518-AD9A-44F16D2F19AA}" type="sibTrans" cxnId="{039E4D46-EA99-4C9A-BD04-AA42445F5609}">
      <dgm:prSet/>
      <dgm:spPr/>
      <dgm:t>
        <a:bodyPr/>
        <a:lstStyle/>
        <a:p>
          <a:endParaRPr lang="es-ES"/>
        </a:p>
      </dgm:t>
    </dgm:pt>
    <dgm:pt modelId="{2796948F-FEBC-4A35-BE58-D4EBB0779270}">
      <dgm:prSet phldrT="[Texto]" phldr="1"/>
      <dgm:spPr/>
      <dgm:t>
        <a:bodyPr/>
        <a:lstStyle/>
        <a:p>
          <a:endParaRPr lang="es-ES"/>
        </a:p>
      </dgm:t>
    </dgm:pt>
    <dgm:pt modelId="{280BC6F1-B962-45AA-808E-AB81AAA0BAAB}" type="parTrans" cxnId="{8845F90F-B2C9-4D9D-94A4-0E451914FB69}">
      <dgm:prSet/>
      <dgm:spPr/>
      <dgm:t>
        <a:bodyPr/>
        <a:lstStyle/>
        <a:p>
          <a:endParaRPr lang="es-ES"/>
        </a:p>
      </dgm:t>
    </dgm:pt>
    <dgm:pt modelId="{3F3EEBAD-BFD6-4830-A6EC-8D3CB094B183}" type="sibTrans" cxnId="{8845F90F-B2C9-4D9D-94A4-0E451914FB69}">
      <dgm:prSet/>
      <dgm:spPr/>
      <dgm:t>
        <a:bodyPr/>
        <a:lstStyle/>
        <a:p>
          <a:endParaRPr lang="es-ES"/>
        </a:p>
      </dgm:t>
    </dgm:pt>
    <dgm:pt modelId="{D977947D-7A62-4360-90E4-4A4E9A79759B}">
      <dgm:prSet phldrT="[Texto]"/>
      <dgm:spPr/>
      <dgm:t>
        <a:bodyPr/>
        <a:lstStyle/>
        <a:p>
          <a:pPr algn="just"/>
          <a:r>
            <a:rPr lang="es-ES_tradnl" dirty="0" smtClean="0"/>
            <a:t>Determinar la temperatura y tiempo de hidratación de la pasta aglutinante con las biomasas, mediante la utilización de un calorímetro cuasi adiabático, y definir la mejor biomasa compatible. </a:t>
          </a:r>
          <a:endParaRPr lang="es-ES" dirty="0"/>
        </a:p>
      </dgm:t>
    </dgm:pt>
    <dgm:pt modelId="{82ED8B94-B36A-4954-967D-079F709DF99C}" type="parTrans" cxnId="{3BDD203E-9CA5-489D-A440-230D57482264}">
      <dgm:prSet/>
      <dgm:spPr/>
      <dgm:t>
        <a:bodyPr/>
        <a:lstStyle/>
        <a:p>
          <a:endParaRPr lang="es-ES"/>
        </a:p>
      </dgm:t>
    </dgm:pt>
    <dgm:pt modelId="{F7795CAB-37A5-47BA-AED0-8CBD7DA93408}" type="sibTrans" cxnId="{3BDD203E-9CA5-489D-A440-230D57482264}">
      <dgm:prSet/>
      <dgm:spPr/>
      <dgm:t>
        <a:bodyPr/>
        <a:lstStyle/>
        <a:p>
          <a:endParaRPr lang="es-ES"/>
        </a:p>
      </dgm:t>
    </dgm:pt>
    <dgm:pt modelId="{AC984C8A-41D8-4ADC-876E-9C8B0333FF92}" type="pres">
      <dgm:prSet presAssocID="{D8A4820B-2229-4ACD-8CB7-9A43D10CA728}" presName="Name0" presStyleCnt="0">
        <dgm:presLayoutVars>
          <dgm:chMax/>
          <dgm:chPref/>
          <dgm:dir/>
        </dgm:presLayoutVars>
      </dgm:prSet>
      <dgm:spPr/>
      <dgm:t>
        <a:bodyPr/>
        <a:lstStyle/>
        <a:p>
          <a:endParaRPr lang="es-ES"/>
        </a:p>
      </dgm:t>
    </dgm:pt>
    <dgm:pt modelId="{3DCB3825-32E4-45C7-A1EF-CAFEA4015087}" type="pres">
      <dgm:prSet presAssocID="{40E3BBAC-B55E-46BF-9955-7FD149AE3175}" presName="parenttextcomposite" presStyleCnt="0"/>
      <dgm:spPr/>
    </dgm:pt>
    <dgm:pt modelId="{77BC9A9D-B1FE-4A92-AACA-14F476CAA943}" type="pres">
      <dgm:prSet presAssocID="{40E3BBAC-B55E-46BF-9955-7FD149AE3175}" presName="parenttext" presStyleLbl="revTx" presStyleIdx="0" presStyleCnt="2">
        <dgm:presLayoutVars>
          <dgm:chMax/>
          <dgm:chPref val="2"/>
          <dgm:bulletEnabled val="1"/>
        </dgm:presLayoutVars>
      </dgm:prSet>
      <dgm:spPr/>
      <dgm:t>
        <a:bodyPr/>
        <a:lstStyle/>
        <a:p>
          <a:endParaRPr lang="es-ES"/>
        </a:p>
      </dgm:t>
    </dgm:pt>
    <dgm:pt modelId="{38948835-B6D9-4563-B650-8BF68C7ADC96}" type="pres">
      <dgm:prSet presAssocID="{40E3BBAC-B55E-46BF-9955-7FD149AE3175}" presName="composite" presStyleCnt="0"/>
      <dgm:spPr/>
    </dgm:pt>
    <dgm:pt modelId="{A03B77F6-9606-4BE8-A0FD-83449F3266D9}" type="pres">
      <dgm:prSet presAssocID="{40E3BBAC-B55E-46BF-9955-7FD149AE3175}" presName="chevron1" presStyleLbl="alignNode1" presStyleIdx="0" presStyleCnt="14"/>
      <dgm:spPr/>
    </dgm:pt>
    <dgm:pt modelId="{F5EDB6CE-00AE-476E-AD5F-E879F9577B6D}" type="pres">
      <dgm:prSet presAssocID="{40E3BBAC-B55E-46BF-9955-7FD149AE3175}" presName="chevron2" presStyleLbl="alignNode1" presStyleIdx="1" presStyleCnt="14"/>
      <dgm:spPr/>
    </dgm:pt>
    <dgm:pt modelId="{C468507B-29A7-4BAB-B25C-93AE48F34FA3}" type="pres">
      <dgm:prSet presAssocID="{40E3BBAC-B55E-46BF-9955-7FD149AE3175}" presName="chevron3" presStyleLbl="alignNode1" presStyleIdx="2" presStyleCnt="14"/>
      <dgm:spPr/>
    </dgm:pt>
    <dgm:pt modelId="{CEA9F0EF-744D-475F-890F-54EFD917F004}" type="pres">
      <dgm:prSet presAssocID="{40E3BBAC-B55E-46BF-9955-7FD149AE3175}" presName="chevron4" presStyleLbl="alignNode1" presStyleIdx="3" presStyleCnt="14"/>
      <dgm:spPr/>
    </dgm:pt>
    <dgm:pt modelId="{C32331FD-9825-41D7-90F1-4577797E0A06}" type="pres">
      <dgm:prSet presAssocID="{40E3BBAC-B55E-46BF-9955-7FD149AE3175}" presName="chevron5" presStyleLbl="alignNode1" presStyleIdx="4" presStyleCnt="14"/>
      <dgm:spPr/>
    </dgm:pt>
    <dgm:pt modelId="{BC609894-439A-4972-85ED-ABE561610B2F}" type="pres">
      <dgm:prSet presAssocID="{40E3BBAC-B55E-46BF-9955-7FD149AE3175}" presName="chevron6" presStyleLbl="alignNode1" presStyleIdx="5" presStyleCnt="14"/>
      <dgm:spPr/>
    </dgm:pt>
    <dgm:pt modelId="{78D86D78-A927-4E06-87FF-79DD314094FC}" type="pres">
      <dgm:prSet presAssocID="{40E3BBAC-B55E-46BF-9955-7FD149AE3175}" presName="chevron7" presStyleLbl="alignNode1" presStyleIdx="6" presStyleCnt="14"/>
      <dgm:spPr/>
    </dgm:pt>
    <dgm:pt modelId="{091EE167-0460-41FC-8B8C-4CC7694880CD}" type="pres">
      <dgm:prSet presAssocID="{40E3BBAC-B55E-46BF-9955-7FD149AE3175}" presName="childtext" presStyleLbl="solidFgAcc1" presStyleIdx="0" presStyleCnt="2">
        <dgm:presLayoutVars>
          <dgm:chMax/>
          <dgm:chPref val="0"/>
          <dgm:bulletEnabled val="1"/>
        </dgm:presLayoutVars>
      </dgm:prSet>
      <dgm:spPr/>
      <dgm:t>
        <a:bodyPr/>
        <a:lstStyle/>
        <a:p>
          <a:endParaRPr lang="es-ES"/>
        </a:p>
      </dgm:t>
    </dgm:pt>
    <dgm:pt modelId="{E1C9471F-2B3A-4828-A220-84E4D4692421}" type="pres">
      <dgm:prSet presAssocID="{265272EC-855A-4E17-963A-31E54586B025}" presName="sibTrans" presStyleCnt="0"/>
      <dgm:spPr/>
    </dgm:pt>
    <dgm:pt modelId="{1082D60B-0294-41E5-AD5A-A681AA5D7AF0}" type="pres">
      <dgm:prSet presAssocID="{2796948F-FEBC-4A35-BE58-D4EBB0779270}" presName="parenttextcomposite" presStyleCnt="0"/>
      <dgm:spPr/>
    </dgm:pt>
    <dgm:pt modelId="{2F7CFC1D-F3F5-4361-A7D4-F232B9608124}" type="pres">
      <dgm:prSet presAssocID="{2796948F-FEBC-4A35-BE58-D4EBB0779270}" presName="parenttext" presStyleLbl="revTx" presStyleIdx="1" presStyleCnt="2">
        <dgm:presLayoutVars>
          <dgm:chMax/>
          <dgm:chPref val="2"/>
          <dgm:bulletEnabled val="1"/>
        </dgm:presLayoutVars>
      </dgm:prSet>
      <dgm:spPr/>
      <dgm:t>
        <a:bodyPr/>
        <a:lstStyle/>
        <a:p>
          <a:endParaRPr lang="es-ES"/>
        </a:p>
      </dgm:t>
    </dgm:pt>
    <dgm:pt modelId="{9CDE2B9C-2C8A-43EF-9AEB-2FD34A26D57F}" type="pres">
      <dgm:prSet presAssocID="{2796948F-FEBC-4A35-BE58-D4EBB0779270}" presName="composite" presStyleCnt="0"/>
      <dgm:spPr/>
    </dgm:pt>
    <dgm:pt modelId="{FBCD2B92-6989-49B4-97FC-BA78E16ABB7A}" type="pres">
      <dgm:prSet presAssocID="{2796948F-FEBC-4A35-BE58-D4EBB0779270}" presName="chevron1" presStyleLbl="alignNode1" presStyleIdx="7" presStyleCnt="14"/>
      <dgm:spPr/>
    </dgm:pt>
    <dgm:pt modelId="{5ECF80DE-BBAD-4CA0-8732-1DD6D6568EB8}" type="pres">
      <dgm:prSet presAssocID="{2796948F-FEBC-4A35-BE58-D4EBB0779270}" presName="chevron2" presStyleLbl="alignNode1" presStyleIdx="8" presStyleCnt="14"/>
      <dgm:spPr/>
    </dgm:pt>
    <dgm:pt modelId="{C1A96778-C21F-4545-B381-60DFC75BB2E5}" type="pres">
      <dgm:prSet presAssocID="{2796948F-FEBC-4A35-BE58-D4EBB0779270}" presName="chevron3" presStyleLbl="alignNode1" presStyleIdx="9" presStyleCnt="14"/>
      <dgm:spPr/>
    </dgm:pt>
    <dgm:pt modelId="{2E77F1E5-B349-4180-98D4-DB89346A6279}" type="pres">
      <dgm:prSet presAssocID="{2796948F-FEBC-4A35-BE58-D4EBB0779270}" presName="chevron4" presStyleLbl="alignNode1" presStyleIdx="10" presStyleCnt="14"/>
      <dgm:spPr/>
    </dgm:pt>
    <dgm:pt modelId="{E161203E-0197-4A47-807C-193DB707F061}" type="pres">
      <dgm:prSet presAssocID="{2796948F-FEBC-4A35-BE58-D4EBB0779270}" presName="chevron5" presStyleLbl="alignNode1" presStyleIdx="11" presStyleCnt="14"/>
      <dgm:spPr/>
    </dgm:pt>
    <dgm:pt modelId="{CB3AE46E-93B0-437A-A46A-4DC7F4D29E11}" type="pres">
      <dgm:prSet presAssocID="{2796948F-FEBC-4A35-BE58-D4EBB0779270}" presName="chevron6" presStyleLbl="alignNode1" presStyleIdx="12" presStyleCnt="14"/>
      <dgm:spPr/>
    </dgm:pt>
    <dgm:pt modelId="{D009022E-E73A-4A6A-B3B0-7529C3E50A52}" type="pres">
      <dgm:prSet presAssocID="{2796948F-FEBC-4A35-BE58-D4EBB0779270}" presName="chevron7" presStyleLbl="alignNode1" presStyleIdx="13" presStyleCnt="14"/>
      <dgm:spPr/>
    </dgm:pt>
    <dgm:pt modelId="{93579C02-4D00-468D-A81F-3003AAD6D3C2}" type="pres">
      <dgm:prSet presAssocID="{2796948F-FEBC-4A35-BE58-D4EBB0779270}" presName="childtext" presStyleLbl="solidFgAcc1" presStyleIdx="1" presStyleCnt="2">
        <dgm:presLayoutVars>
          <dgm:chMax/>
          <dgm:chPref val="0"/>
          <dgm:bulletEnabled val="1"/>
        </dgm:presLayoutVars>
      </dgm:prSet>
      <dgm:spPr/>
      <dgm:t>
        <a:bodyPr/>
        <a:lstStyle/>
        <a:p>
          <a:endParaRPr lang="es-ES"/>
        </a:p>
      </dgm:t>
    </dgm:pt>
  </dgm:ptLst>
  <dgm:cxnLst>
    <dgm:cxn modelId="{A3003D5E-2996-4A80-BE3D-C86BBD04B9C1}" srcId="{D8A4820B-2229-4ACD-8CB7-9A43D10CA728}" destId="{40E3BBAC-B55E-46BF-9955-7FD149AE3175}" srcOrd="0" destOrd="0" parTransId="{9787329F-7F16-4F19-AB97-B31A68623078}" sibTransId="{265272EC-855A-4E17-963A-31E54586B025}"/>
    <dgm:cxn modelId="{039E4D46-EA99-4C9A-BD04-AA42445F5609}" srcId="{40E3BBAC-B55E-46BF-9955-7FD149AE3175}" destId="{6DD92E40-FC25-45C6-8426-745FFC10AEEF}" srcOrd="0" destOrd="0" parTransId="{08259D49-ED02-4CAC-9297-6B62D17CD184}" sibTransId="{8D876CCE-5A9B-4518-AD9A-44F16D2F19AA}"/>
    <dgm:cxn modelId="{CD126C50-3009-4F73-92AC-1CD434A9F6F6}" type="presOf" srcId="{40E3BBAC-B55E-46BF-9955-7FD149AE3175}" destId="{77BC9A9D-B1FE-4A92-AACA-14F476CAA943}" srcOrd="0" destOrd="0" presId="urn:microsoft.com/office/officeart/2008/layout/VerticalAccentList"/>
    <dgm:cxn modelId="{1AABD866-1CDF-474B-92F6-CAFD60D3503B}" type="presOf" srcId="{2796948F-FEBC-4A35-BE58-D4EBB0779270}" destId="{2F7CFC1D-F3F5-4361-A7D4-F232B9608124}" srcOrd="0" destOrd="0" presId="urn:microsoft.com/office/officeart/2008/layout/VerticalAccentList"/>
    <dgm:cxn modelId="{3BDD203E-9CA5-489D-A440-230D57482264}" srcId="{2796948F-FEBC-4A35-BE58-D4EBB0779270}" destId="{D977947D-7A62-4360-90E4-4A4E9A79759B}" srcOrd="0" destOrd="0" parTransId="{82ED8B94-B36A-4954-967D-079F709DF99C}" sibTransId="{F7795CAB-37A5-47BA-AED0-8CBD7DA93408}"/>
    <dgm:cxn modelId="{9E803624-F44D-4A61-89A0-5CDFBFB3962B}" type="presOf" srcId="{D8A4820B-2229-4ACD-8CB7-9A43D10CA728}" destId="{AC984C8A-41D8-4ADC-876E-9C8B0333FF92}" srcOrd="0" destOrd="0" presId="urn:microsoft.com/office/officeart/2008/layout/VerticalAccentList"/>
    <dgm:cxn modelId="{1F8A7C17-F599-470B-9F89-571A4133AFBE}" type="presOf" srcId="{6DD92E40-FC25-45C6-8426-745FFC10AEEF}" destId="{091EE167-0460-41FC-8B8C-4CC7694880CD}" srcOrd="0" destOrd="0" presId="urn:microsoft.com/office/officeart/2008/layout/VerticalAccentList"/>
    <dgm:cxn modelId="{639CF45C-2667-417D-B8C6-59DBFD462DF3}" type="presOf" srcId="{D977947D-7A62-4360-90E4-4A4E9A79759B}" destId="{93579C02-4D00-468D-A81F-3003AAD6D3C2}" srcOrd="0" destOrd="0" presId="urn:microsoft.com/office/officeart/2008/layout/VerticalAccentList"/>
    <dgm:cxn modelId="{8845F90F-B2C9-4D9D-94A4-0E451914FB69}" srcId="{D8A4820B-2229-4ACD-8CB7-9A43D10CA728}" destId="{2796948F-FEBC-4A35-BE58-D4EBB0779270}" srcOrd="1" destOrd="0" parTransId="{280BC6F1-B962-45AA-808E-AB81AAA0BAAB}" sibTransId="{3F3EEBAD-BFD6-4830-A6EC-8D3CB094B183}"/>
    <dgm:cxn modelId="{7E6B1185-99AB-485A-9460-6068FAC59E4F}" type="presParOf" srcId="{AC984C8A-41D8-4ADC-876E-9C8B0333FF92}" destId="{3DCB3825-32E4-45C7-A1EF-CAFEA4015087}" srcOrd="0" destOrd="0" presId="urn:microsoft.com/office/officeart/2008/layout/VerticalAccentList"/>
    <dgm:cxn modelId="{94876C8D-16A4-4543-AB3E-50428E7F3229}" type="presParOf" srcId="{3DCB3825-32E4-45C7-A1EF-CAFEA4015087}" destId="{77BC9A9D-B1FE-4A92-AACA-14F476CAA943}" srcOrd="0" destOrd="0" presId="urn:microsoft.com/office/officeart/2008/layout/VerticalAccentList"/>
    <dgm:cxn modelId="{2F20D1CB-2E4A-49F1-927C-8DC0F3C9AB28}" type="presParOf" srcId="{AC984C8A-41D8-4ADC-876E-9C8B0333FF92}" destId="{38948835-B6D9-4563-B650-8BF68C7ADC96}" srcOrd="1" destOrd="0" presId="urn:microsoft.com/office/officeart/2008/layout/VerticalAccentList"/>
    <dgm:cxn modelId="{EEA9299B-D410-403F-A89C-0D41079D2AD4}" type="presParOf" srcId="{38948835-B6D9-4563-B650-8BF68C7ADC96}" destId="{A03B77F6-9606-4BE8-A0FD-83449F3266D9}" srcOrd="0" destOrd="0" presId="urn:microsoft.com/office/officeart/2008/layout/VerticalAccentList"/>
    <dgm:cxn modelId="{B7384040-18D9-437C-BA9F-B5FAA74121C0}" type="presParOf" srcId="{38948835-B6D9-4563-B650-8BF68C7ADC96}" destId="{F5EDB6CE-00AE-476E-AD5F-E879F9577B6D}" srcOrd="1" destOrd="0" presId="urn:microsoft.com/office/officeart/2008/layout/VerticalAccentList"/>
    <dgm:cxn modelId="{531B4A2F-A901-4927-A84D-D088A72590CC}" type="presParOf" srcId="{38948835-B6D9-4563-B650-8BF68C7ADC96}" destId="{C468507B-29A7-4BAB-B25C-93AE48F34FA3}" srcOrd="2" destOrd="0" presId="urn:microsoft.com/office/officeart/2008/layout/VerticalAccentList"/>
    <dgm:cxn modelId="{0215A9BC-7994-4E67-99C6-910D61015716}" type="presParOf" srcId="{38948835-B6D9-4563-B650-8BF68C7ADC96}" destId="{CEA9F0EF-744D-475F-890F-54EFD917F004}" srcOrd="3" destOrd="0" presId="urn:microsoft.com/office/officeart/2008/layout/VerticalAccentList"/>
    <dgm:cxn modelId="{AEBF948C-C9DE-4517-AC6C-6D5AD30D326B}" type="presParOf" srcId="{38948835-B6D9-4563-B650-8BF68C7ADC96}" destId="{C32331FD-9825-41D7-90F1-4577797E0A06}" srcOrd="4" destOrd="0" presId="urn:microsoft.com/office/officeart/2008/layout/VerticalAccentList"/>
    <dgm:cxn modelId="{093115B1-ADC2-4D49-93B8-0D658C776546}" type="presParOf" srcId="{38948835-B6D9-4563-B650-8BF68C7ADC96}" destId="{BC609894-439A-4972-85ED-ABE561610B2F}" srcOrd="5" destOrd="0" presId="urn:microsoft.com/office/officeart/2008/layout/VerticalAccentList"/>
    <dgm:cxn modelId="{BC7DCA92-78E4-4AAD-8F80-CDBB3D0876AA}" type="presParOf" srcId="{38948835-B6D9-4563-B650-8BF68C7ADC96}" destId="{78D86D78-A927-4E06-87FF-79DD314094FC}" srcOrd="6" destOrd="0" presId="urn:microsoft.com/office/officeart/2008/layout/VerticalAccentList"/>
    <dgm:cxn modelId="{DFC1B228-63E0-4ADF-A479-0E65712FD7CF}" type="presParOf" srcId="{38948835-B6D9-4563-B650-8BF68C7ADC96}" destId="{091EE167-0460-41FC-8B8C-4CC7694880CD}" srcOrd="7" destOrd="0" presId="urn:microsoft.com/office/officeart/2008/layout/VerticalAccentList"/>
    <dgm:cxn modelId="{BAF4BACE-DE44-4F9F-8DB8-0127FEFB14E5}" type="presParOf" srcId="{AC984C8A-41D8-4ADC-876E-9C8B0333FF92}" destId="{E1C9471F-2B3A-4828-A220-84E4D4692421}" srcOrd="2" destOrd="0" presId="urn:microsoft.com/office/officeart/2008/layout/VerticalAccentList"/>
    <dgm:cxn modelId="{5D9F9287-69FB-4220-ADF0-98A90985B6EB}" type="presParOf" srcId="{AC984C8A-41D8-4ADC-876E-9C8B0333FF92}" destId="{1082D60B-0294-41E5-AD5A-A681AA5D7AF0}" srcOrd="3" destOrd="0" presId="urn:microsoft.com/office/officeart/2008/layout/VerticalAccentList"/>
    <dgm:cxn modelId="{80E007D2-F9F0-43F4-81CE-788214558178}" type="presParOf" srcId="{1082D60B-0294-41E5-AD5A-A681AA5D7AF0}" destId="{2F7CFC1D-F3F5-4361-A7D4-F232B9608124}" srcOrd="0" destOrd="0" presId="urn:microsoft.com/office/officeart/2008/layout/VerticalAccentList"/>
    <dgm:cxn modelId="{D4AB0A91-1CA9-43FB-9A9F-0683339E22DC}" type="presParOf" srcId="{AC984C8A-41D8-4ADC-876E-9C8B0333FF92}" destId="{9CDE2B9C-2C8A-43EF-9AEB-2FD34A26D57F}" srcOrd="4" destOrd="0" presId="urn:microsoft.com/office/officeart/2008/layout/VerticalAccentList"/>
    <dgm:cxn modelId="{589B1C66-A93E-4902-B89D-BF8A1AA8269F}" type="presParOf" srcId="{9CDE2B9C-2C8A-43EF-9AEB-2FD34A26D57F}" destId="{FBCD2B92-6989-49B4-97FC-BA78E16ABB7A}" srcOrd="0" destOrd="0" presId="urn:microsoft.com/office/officeart/2008/layout/VerticalAccentList"/>
    <dgm:cxn modelId="{D1232C7E-C285-4C8B-9E4E-2D8E88D778D5}" type="presParOf" srcId="{9CDE2B9C-2C8A-43EF-9AEB-2FD34A26D57F}" destId="{5ECF80DE-BBAD-4CA0-8732-1DD6D6568EB8}" srcOrd="1" destOrd="0" presId="urn:microsoft.com/office/officeart/2008/layout/VerticalAccentList"/>
    <dgm:cxn modelId="{21259388-16CE-415A-9FDE-17558373D0D9}" type="presParOf" srcId="{9CDE2B9C-2C8A-43EF-9AEB-2FD34A26D57F}" destId="{C1A96778-C21F-4545-B381-60DFC75BB2E5}" srcOrd="2" destOrd="0" presId="urn:microsoft.com/office/officeart/2008/layout/VerticalAccentList"/>
    <dgm:cxn modelId="{ED1D3443-D895-4AAB-96F9-ED9CB6597838}" type="presParOf" srcId="{9CDE2B9C-2C8A-43EF-9AEB-2FD34A26D57F}" destId="{2E77F1E5-B349-4180-98D4-DB89346A6279}" srcOrd="3" destOrd="0" presId="urn:microsoft.com/office/officeart/2008/layout/VerticalAccentList"/>
    <dgm:cxn modelId="{A9AD8BFF-33E3-4C4A-94DA-6EEE7264927F}" type="presParOf" srcId="{9CDE2B9C-2C8A-43EF-9AEB-2FD34A26D57F}" destId="{E161203E-0197-4A47-807C-193DB707F061}" srcOrd="4" destOrd="0" presId="urn:microsoft.com/office/officeart/2008/layout/VerticalAccentList"/>
    <dgm:cxn modelId="{262B54CE-264A-48C9-BC99-66543FFD9602}" type="presParOf" srcId="{9CDE2B9C-2C8A-43EF-9AEB-2FD34A26D57F}" destId="{CB3AE46E-93B0-437A-A46A-4DC7F4D29E11}" srcOrd="5" destOrd="0" presId="urn:microsoft.com/office/officeart/2008/layout/VerticalAccentList"/>
    <dgm:cxn modelId="{BDAD2177-4A5A-4E30-9E5B-B89BE8EE3FEB}" type="presParOf" srcId="{9CDE2B9C-2C8A-43EF-9AEB-2FD34A26D57F}" destId="{D009022E-E73A-4A6A-B3B0-7529C3E50A52}" srcOrd="6" destOrd="0" presId="urn:microsoft.com/office/officeart/2008/layout/VerticalAccentList"/>
    <dgm:cxn modelId="{9C05DD65-A27F-46CF-B6EC-D32A70078EFD}" type="presParOf" srcId="{9CDE2B9C-2C8A-43EF-9AEB-2FD34A26D57F}" destId="{93579C02-4D00-468D-A81F-3003AAD6D3C2}" srcOrd="7" destOrd="0" presId="urn:microsoft.com/office/officeart/2008/layout/Vertical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822B55-8A86-4FB4-B876-FEAF891ADA38}" type="doc">
      <dgm:prSet loTypeId="urn:microsoft.com/office/officeart/2008/layout/BendingPictureBlocks" loCatId="picture" qsTypeId="urn:microsoft.com/office/officeart/2005/8/quickstyle/simple1" qsCatId="simple" csTypeId="urn:microsoft.com/office/officeart/2005/8/colors/accent4_4" csCatId="accent4" phldr="1"/>
      <dgm:spPr/>
      <dgm:t>
        <a:bodyPr/>
        <a:lstStyle/>
        <a:p>
          <a:endParaRPr lang="es-ES"/>
        </a:p>
      </dgm:t>
    </dgm:pt>
    <dgm:pt modelId="{933F1B05-991B-40F3-8083-3B20BF898F60}">
      <dgm:prSet phldrT="[Texto]">
        <dgm:style>
          <a:lnRef idx="3">
            <a:schemeClr val="lt1"/>
          </a:lnRef>
          <a:fillRef idx="1">
            <a:schemeClr val="accent4"/>
          </a:fillRef>
          <a:effectRef idx="1">
            <a:schemeClr val="accent4"/>
          </a:effectRef>
          <a:fontRef idx="minor">
            <a:schemeClr val="lt1"/>
          </a:fontRef>
        </dgm:style>
      </dgm:prSet>
      <dgm:spPr/>
      <dgm:t>
        <a:bodyPr/>
        <a:lstStyle/>
        <a:p>
          <a:pPr algn="just"/>
          <a:r>
            <a:rPr lang="es-ES_tradnl" dirty="0" smtClean="0"/>
            <a:t>El término “</a:t>
          </a:r>
          <a:r>
            <a:rPr lang="es-ES_tradnl" i="1" dirty="0" smtClean="0"/>
            <a:t>cemento</a:t>
          </a:r>
          <a:r>
            <a:rPr lang="es-ES_tradnl" dirty="0" smtClean="0"/>
            <a:t>” en construcción, se refiere a agentes que se mezclan con agua para obtener una pasta aglutinante. </a:t>
          </a:r>
          <a:endParaRPr lang="es-ES" dirty="0"/>
        </a:p>
      </dgm:t>
    </dgm:pt>
    <dgm:pt modelId="{18AE2255-940B-45D8-8EA3-FFD6027AFD4C}" type="parTrans" cxnId="{45862F25-AE2B-4AF1-B98A-604B98CD037E}">
      <dgm:prSet/>
      <dgm:spPr/>
      <dgm:t>
        <a:bodyPr/>
        <a:lstStyle/>
        <a:p>
          <a:endParaRPr lang="es-ES"/>
        </a:p>
      </dgm:t>
    </dgm:pt>
    <dgm:pt modelId="{27689314-9405-479B-8D05-FBDE451D0D73}" type="sibTrans" cxnId="{45862F25-AE2B-4AF1-B98A-604B98CD037E}">
      <dgm:prSet/>
      <dgm:spPr/>
      <dgm:t>
        <a:bodyPr/>
        <a:lstStyle/>
        <a:p>
          <a:endParaRPr lang="es-ES"/>
        </a:p>
      </dgm:t>
    </dgm:pt>
    <dgm:pt modelId="{91D34C15-0BDE-49E6-886C-6FF3DB6AB279}" type="pres">
      <dgm:prSet presAssocID="{54822B55-8A86-4FB4-B876-FEAF891ADA38}" presName="Name0" presStyleCnt="0">
        <dgm:presLayoutVars>
          <dgm:dir/>
          <dgm:resizeHandles/>
        </dgm:presLayoutVars>
      </dgm:prSet>
      <dgm:spPr/>
      <dgm:t>
        <a:bodyPr/>
        <a:lstStyle/>
        <a:p>
          <a:endParaRPr lang="es-ES"/>
        </a:p>
      </dgm:t>
    </dgm:pt>
    <dgm:pt modelId="{E15D339F-CF8A-45B8-BB95-08ED36BB4D0F}" type="pres">
      <dgm:prSet presAssocID="{933F1B05-991B-40F3-8083-3B20BF898F60}" presName="composite" presStyleCnt="0"/>
      <dgm:spPr/>
    </dgm:pt>
    <dgm:pt modelId="{16957338-55B6-4F65-9394-6F609AA99434}" type="pres">
      <dgm:prSet presAssocID="{933F1B05-991B-40F3-8083-3B20BF898F60}" presName="rect1" presStyleLbl="bgImgPlace1" presStyleIdx="0" presStyleCnt="1" custScaleX="126314" custScaleY="69859" custLinFactNeighborX="12359" custLinFactNeighborY="-1119"/>
      <dgm:spPr>
        <a:blipFill rotWithShape="1">
          <a:blip xmlns:r="http://schemas.openxmlformats.org/officeDocument/2006/relationships" r:embed="rId1"/>
          <a:stretch>
            <a:fillRect/>
          </a:stretch>
        </a:blipFill>
      </dgm:spPr>
      <dgm:t>
        <a:bodyPr/>
        <a:lstStyle/>
        <a:p>
          <a:endParaRPr lang="es-ES"/>
        </a:p>
      </dgm:t>
    </dgm:pt>
    <dgm:pt modelId="{8EB522B8-A26F-4218-831D-A90A09D8D89F}" type="pres">
      <dgm:prSet presAssocID="{933F1B05-991B-40F3-8083-3B20BF898F60}" presName="rect2" presStyleLbl="node1" presStyleIdx="0" presStyleCnt="1" custScaleY="79927" custLinFactNeighborX="-4235" custLinFactNeighborY="6898">
        <dgm:presLayoutVars>
          <dgm:bulletEnabled val="1"/>
        </dgm:presLayoutVars>
      </dgm:prSet>
      <dgm:spPr/>
      <dgm:t>
        <a:bodyPr/>
        <a:lstStyle/>
        <a:p>
          <a:endParaRPr lang="es-ES"/>
        </a:p>
      </dgm:t>
    </dgm:pt>
  </dgm:ptLst>
  <dgm:cxnLst>
    <dgm:cxn modelId="{543C3D94-A36C-4836-B291-D1174903C88E}" type="presOf" srcId="{933F1B05-991B-40F3-8083-3B20BF898F60}" destId="{8EB522B8-A26F-4218-831D-A90A09D8D89F}" srcOrd="0" destOrd="0" presId="urn:microsoft.com/office/officeart/2008/layout/BendingPictureBlocks"/>
    <dgm:cxn modelId="{45862F25-AE2B-4AF1-B98A-604B98CD037E}" srcId="{54822B55-8A86-4FB4-B876-FEAF891ADA38}" destId="{933F1B05-991B-40F3-8083-3B20BF898F60}" srcOrd="0" destOrd="0" parTransId="{18AE2255-940B-45D8-8EA3-FFD6027AFD4C}" sibTransId="{27689314-9405-479B-8D05-FBDE451D0D73}"/>
    <dgm:cxn modelId="{92B7C570-2DEE-4149-ABC5-2A237DDDCE10}" type="presOf" srcId="{54822B55-8A86-4FB4-B876-FEAF891ADA38}" destId="{91D34C15-0BDE-49E6-886C-6FF3DB6AB279}" srcOrd="0" destOrd="0" presId="urn:microsoft.com/office/officeart/2008/layout/BendingPictureBlocks"/>
    <dgm:cxn modelId="{0C71BE97-7D07-4183-9B2E-25EA5F0D69C9}" type="presParOf" srcId="{91D34C15-0BDE-49E6-886C-6FF3DB6AB279}" destId="{E15D339F-CF8A-45B8-BB95-08ED36BB4D0F}" srcOrd="0" destOrd="0" presId="urn:microsoft.com/office/officeart/2008/layout/BendingPictureBlocks"/>
    <dgm:cxn modelId="{AA1A85D4-000D-4044-8A3A-99D93D35BD48}" type="presParOf" srcId="{E15D339F-CF8A-45B8-BB95-08ED36BB4D0F}" destId="{16957338-55B6-4F65-9394-6F609AA99434}" srcOrd="0" destOrd="0" presId="urn:microsoft.com/office/officeart/2008/layout/BendingPictureBlocks"/>
    <dgm:cxn modelId="{9EE3D953-F499-4185-B0F2-4EF218C32DFA}" type="presParOf" srcId="{E15D339F-CF8A-45B8-BB95-08ED36BB4D0F}" destId="{8EB522B8-A26F-4218-831D-A90A09D8D89F}" srcOrd="1" destOrd="0" presId="urn:microsoft.com/office/officeart/2008/layout/BendingPictureBlock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67BBC5-53B3-4EC3-BCC2-C36292EB0A0C}">
      <dsp:nvSpPr>
        <dsp:cNvPr id="0" name=""/>
        <dsp:cNvSpPr/>
      </dsp:nvSpPr>
      <dsp:spPr>
        <a:xfrm>
          <a:off x="740264" y="131807"/>
          <a:ext cx="2106684" cy="1451505"/>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8B22748-59EB-404F-927F-D4750730D15F}">
      <dsp:nvSpPr>
        <dsp:cNvPr id="0" name=""/>
        <dsp:cNvSpPr/>
      </dsp:nvSpPr>
      <dsp:spPr>
        <a:xfrm>
          <a:off x="740264" y="1612475"/>
          <a:ext cx="2106684" cy="7815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0" numCol="1" spcCol="1270" anchor="t" anchorCtr="0">
          <a:noAutofit/>
        </a:bodyPr>
        <a:lstStyle/>
        <a:p>
          <a:pPr lvl="0" algn="ctr" defTabSz="577850">
            <a:lnSpc>
              <a:spcPct val="90000"/>
            </a:lnSpc>
            <a:spcBef>
              <a:spcPct val="0"/>
            </a:spcBef>
            <a:spcAft>
              <a:spcPct val="35000"/>
            </a:spcAft>
          </a:pPr>
          <a:r>
            <a:rPr lang="es-ES" sz="1300" kern="1200" dirty="0" smtClean="0"/>
            <a:t>31 de Enero de 1906</a:t>
          </a:r>
        </a:p>
        <a:p>
          <a:pPr lvl="0" algn="ctr" defTabSz="577850">
            <a:lnSpc>
              <a:spcPct val="90000"/>
            </a:lnSpc>
            <a:spcBef>
              <a:spcPct val="0"/>
            </a:spcBef>
            <a:spcAft>
              <a:spcPct val="35000"/>
            </a:spcAft>
          </a:pPr>
          <a:r>
            <a:rPr lang="es-ES" sz="1300" kern="1200" dirty="0" smtClean="0"/>
            <a:t>Ecuador</a:t>
          </a:r>
          <a:endParaRPr lang="es-ES" sz="1300" kern="1200" dirty="0"/>
        </a:p>
      </dsp:txBody>
      <dsp:txXfrm>
        <a:off x="740264" y="1612475"/>
        <a:ext cx="2106684" cy="781580"/>
      </dsp:txXfrm>
    </dsp:sp>
    <dsp:sp modelId="{DB2FBD93-6734-41B7-8ABD-21DB74DF2E34}">
      <dsp:nvSpPr>
        <dsp:cNvPr id="0" name=""/>
        <dsp:cNvSpPr/>
      </dsp:nvSpPr>
      <dsp:spPr>
        <a:xfrm>
          <a:off x="3057706" y="131807"/>
          <a:ext cx="2106684" cy="1451505"/>
        </a:xfrm>
        <a:prstGeom prst="round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29C6E08-B4B6-4DCA-A8F6-5EFE6D303CDD}">
      <dsp:nvSpPr>
        <dsp:cNvPr id="0" name=""/>
        <dsp:cNvSpPr/>
      </dsp:nvSpPr>
      <dsp:spPr>
        <a:xfrm>
          <a:off x="3057706" y="1612475"/>
          <a:ext cx="2106684" cy="7815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0" numCol="1" spcCol="1270" anchor="t" anchorCtr="0">
          <a:noAutofit/>
        </a:bodyPr>
        <a:lstStyle/>
        <a:p>
          <a:pPr lvl="0" algn="ctr" defTabSz="577850">
            <a:lnSpc>
              <a:spcPct val="90000"/>
            </a:lnSpc>
            <a:spcBef>
              <a:spcPct val="0"/>
            </a:spcBef>
            <a:spcAft>
              <a:spcPct val="35000"/>
            </a:spcAft>
          </a:pPr>
          <a:r>
            <a:rPr lang="es-ES" sz="1300" kern="1200" dirty="0" smtClean="0"/>
            <a:t>15 de Agosto del 2007</a:t>
          </a:r>
        </a:p>
        <a:p>
          <a:pPr lvl="0" algn="ctr" defTabSz="577850">
            <a:lnSpc>
              <a:spcPct val="90000"/>
            </a:lnSpc>
            <a:spcBef>
              <a:spcPct val="0"/>
            </a:spcBef>
            <a:spcAft>
              <a:spcPct val="35000"/>
            </a:spcAft>
          </a:pPr>
          <a:r>
            <a:rPr lang="es-ES" sz="1300" kern="1200" dirty="0" smtClean="0"/>
            <a:t>Perú</a:t>
          </a:r>
          <a:endParaRPr lang="es-ES" sz="1300" kern="1200" dirty="0"/>
        </a:p>
      </dsp:txBody>
      <dsp:txXfrm>
        <a:off x="3057706" y="1612475"/>
        <a:ext cx="2106684" cy="781580"/>
      </dsp:txXfrm>
    </dsp:sp>
    <dsp:sp modelId="{B412A0F7-C9F9-4FC4-A77D-9DD966D00C86}">
      <dsp:nvSpPr>
        <dsp:cNvPr id="0" name=""/>
        <dsp:cNvSpPr/>
      </dsp:nvSpPr>
      <dsp:spPr>
        <a:xfrm>
          <a:off x="740264" y="2364919"/>
          <a:ext cx="2106684" cy="1451505"/>
        </a:xfrm>
        <a:prstGeom prst="roundRect">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085BF4-D6A5-42E1-B52C-ABB36AB13FF1}">
      <dsp:nvSpPr>
        <dsp:cNvPr id="0" name=""/>
        <dsp:cNvSpPr/>
      </dsp:nvSpPr>
      <dsp:spPr>
        <a:xfrm>
          <a:off x="740264" y="3816425"/>
          <a:ext cx="2106684" cy="7815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0" numCol="1" spcCol="1270" anchor="t" anchorCtr="0">
          <a:noAutofit/>
        </a:bodyPr>
        <a:lstStyle/>
        <a:p>
          <a:pPr lvl="0" algn="ctr" defTabSz="577850">
            <a:lnSpc>
              <a:spcPct val="90000"/>
            </a:lnSpc>
            <a:spcBef>
              <a:spcPct val="0"/>
            </a:spcBef>
            <a:spcAft>
              <a:spcPct val="35000"/>
            </a:spcAft>
          </a:pPr>
          <a:r>
            <a:rPr lang="es-MX" sz="1300" kern="1200" dirty="0" smtClean="0"/>
            <a:t>Coliseo en Roma</a:t>
          </a:r>
        </a:p>
        <a:p>
          <a:pPr lvl="0" algn="ctr" defTabSz="577850">
            <a:lnSpc>
              <a:spcPct val="90000"/>
            </a:lnSpc>
            <a:spcBef>
              <a:spcPct val="0"/>
            </a:spcBef>
            <a:spcAft>
              <a:spcPct val="35000"/>
            </a:spcAft>
          </a:pPr>
          <a:r>
            <a:rPr lang="es-ES" sz="1300" b="0" i="0" kern="1200" dirty="0" smtClean="0"/>
            <a:t>70 d.C. </a:t>
          </a:r>
          <a:r>
            <a:rPr lang="es-MX" sz="1300" kern="1200" dirty="0" smtClean="0"/>
            <a:t> </a:t>
          </a:r>
          <a:endParaRPr lang="es-ES" sz="1300" kern="1200" dirty="0"/>
        </a:p>
      </dsp:txBody>
      <dsp:txXfrm>
        <a:off x="740264" y="3816425"/>
        <a:ext cx="2106684" cy="781580"/>
      </dsp:txXfrm>
    </dsp:sp>
    <dsp:sp modelId="{58E4AC3C-505B-43B9-941B-494D7FA72ED8}">
      <dsp:nvSpPr>
        <dsp:cNvPr id="0" name=""/>
        <dsp:cNvSpPr/>
      </dsp:nvSpPr>
      <dsp:spPr>
        <a:xfrm>
          <a:off x="3057706" y="2376270"/>
          <a:ext cx="2106684" cy="1451505"/>
        </a:xfrm>
        <a:prstGeom prst="roundRect">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01D87D9-6C23-495A-BD83-DC05138779C8}">
      <dsp:nvSpPr>
        <dsp:cNvPr id="0" name=""/>
        <dsp:cNvSpPr/>
      </dsp:nvSpPr>
      <dsp:spPr>
        <a:xfrm>
          <a:off x="3057706" y="3816425"/>
          <a:ext cx="2106684" cy="7815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0" numCol="1" spcCol="1270" anchor="t" anchorCtr="0">
          <a:noAutofit/>
        </a:bodyPr>
        <a:lstStyle/>
        <a:p>
          <a:pPr lvl="0" algn="ctr" defTabSz="577850">
            <a:lnSpc>
              <a:spcPct val="90000"/>
            </a:lnSpc>
            <a:spcBef>
              <a:spcPct val="0"/>
            </a:spcBef>
            <a:spcAft>
              <a:spcPct val="35000"/>
            </a:spcAft>
          </a:pPr>
          <a:r>
            <a:rPr lang="es-ES" sz="1300" kern="1200" dirty="0" smtClean="0"/>
            <a:t>Primera fábrica inicia su producción en 1923, a cargo del Ing. José Rodríguez.</a:t>
          </a:r>
          <a:endParaRPr lang="es-ES" sz="1300" kern="1200" dirty="0"/>
        </a:p>
      </dsp:txBody>
      <dsp:txXfrm>
        <a:off x="3057706" y="3816425"/>
        <a:ext cx="2106684" cy="78158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7C4AB9-8089-4FDD-8824-C833380ECEB5}">
      <dsp:nvSpPr>
        <dsp:cNvPr id="0" name=""/>
        <dsp:cNvSpPr/>
      </dsp:nvSpPr>
      <dsp:spPr>
        <a:xfrm>
          <a:off x="729" y="782355"/>
          <a:ext cx="2845335" cy="170720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S" sz="1600" kern="1200" dirty="0" smtClean="0"/>
            <a:t>El cemento portland puzolánico es un cemento hidráulico, en el cual la puzolana representa hasta el 40% en masa del cemento compuesto. </a:t>
          </a:r>
          <a:endParaRPr lang="es-ES" sz="1600" kern="1200" dirty="0"/>
        </a:p>
      </dsp:txBody>
      <dsp:txXfrm>
        <a:off x="729" y="782355"/>
        <a:ext cx="2845335" cy="1707201"/>
      </dsp:txXfrm>
    </dsp:sp>
    <dsp:sp modelId="{3C5CC779-2BE2-4D59-924A-7F4923528E12}">
      <dsp:nvSpPr>
        <dsp:cNvPr id="0" name=""/>
        <dsp:cNvSpPr/>
      </dsp:nvSpPr>
      <dsp:spPr>
        <a:xfrm>
          <a:off x="3130598" y="782355"/>
          <a:ext cx="2845335" cy="170720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S" sz="1600" kern="1200" dirty="0" smtClean="0"/>
            <a:t>Las puzolanas se identifican como un material silíceo, pero que en presencia de la humedad reaccionan químicamente con el hidróxido de calcio a la temperatura ambiente. </a:t>
          </a:r>
          <a:endParaRPr lang="es-ES" sz="1600" kern="1200" dirty="0"/>
        </a:p>
      </dsp:txBody>
      <dsp:txXfrm>
        <a:off x="3130598" y="782355"/>
        <a:ext cx="2845335" cy="170720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9D7C2E-B624-4059-AF6B-ACB39E018A77}">
      <dsp:nvSpPr>
        <dsp:cNvPr id="0" name=""/>
        <dsp:cNvSpPr/>
      </dsp:nvSpPr>
      <dsp:spPr>
        <a:xfrm>
          <a:off x="1535468" y="761232"/>
          <a:ext cx="322642" cy="91440"/>
        </a:xfrm>
        <a:custGeom>
          <a:avLst/>
          <a:gdLst/>
          <a:ahLst/>
          <a:cxnLst/>
          <a:rect l="0" t="0" r="0" b="0"/>
          <a:pathLst>
            <a:path>
              <a:moveTo>
                <a:pt x="0" y="45720"/>
              </a:moveTo>
              <a:lnTo>
                <a:pt x="322642" y="45720"/>
              </a:lnTo>
            </a:path>
          </a:pathLst>
        </a:custGeom>
        <a:noFill/>
        <a:ln w="9525" cap="flat"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1687958" y="805186"/>
        <a:ext cx="17662" cy="3532"/>
      </dsp:txXfrm>
    </dsp:sp>
    <dsp:sp modelId="{A6D76E9D-EFE1-4A9D-8947-E7291161D4F0}">
      <dsp:nvSpPr>
        <dsp:cNvPr id="0" name=""/>
        <dsp:cNvSpPr/>
      </dsp:nvSpPr>
      <dsp:spPr>
        <a:xfrm>
          <a:off x="1433" y="346202"/>
          <a:ext cx="1535835" cy="921501"/>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S" sz="1300" kern="1200" dirty="0" smtClean="0"/>
            <a:t>Extracción de calizas  y arcillas.</a:t>
          </a:r>
          <a:endParaRPr lang="es-ES" sz="1300" kern="1200" dirty="0"/>
        </a:p>
      </dsp:txBody>
      <dsp:txXfrm>
        <a:off x="1433" y="346202"/>
        <a:ext cx="1535835" cy="921501"/>
      </dsp:txXfrm>
    </dsp:sp>
    <dsp:sp modelId="{ED1C9431-5CFE-4DCD-84DD-C6630B9530C0}">
      <dsp:nvSpPr>
        <dsp:cNvPr id="0" name=""/>
        <dsp:cNvSpPr/>
      </dsp:nvSpPr>
      <dsp:spPr>
        <a:xfrm>
          <a:off x="3424545" y="761232"/>
          <a:ext cx="322642" cy="91440"/>
        </a:xfrm>
        <a:custGeom>
          <a:avLst/>
          <a:gdLst/>
          <a:ahLst/>
          <a:cxnLst/>
          <a:rect l="0" t="0" r="0" b="0"/>
          <a:pathLst>
            <a:path>
              <a:moveTo>
                <a:pt x="0" y="45720"/>
              </a:moveTo>
              <a:lnTo>
                <a:pt x="322642" y="45720"/>
              </a:lnTo>
            </a:path>
          </a:pathLst>
        </a:custGeom>
        <a:noFill/>
        <a:ln w="9525" cap="flat" cmpd="sng" algn="ctr">
          <a:solidFill>
            <a:schemeClr val="accent4">
              <a:hueOff val="-744128"/>
              <a:satOff val="4483"/>
              <a:lumOff val="359"/>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577035" y="805186"/>
        <a:ext cx="17662" cy="3532"/>
      </dsp:txXfrm>
    </dsp:sp>
    <dsp:sp modelId="{D2D81A73-5F31-4EBD-A69A-087C8EE297CE}">
      <dsp:nvSpPr>
        <dsp:cNvPr id="0" name=""/>
        <dsp:cNvSpPr/>
      </dsp:nvSpPr>
      <dsp:spPr>
        <a:xfrm>
          <a:off x="1890510" y="346202"/>
          <a:ext cx="1535835" cy="921501"/>
        </a:xfrm>
        <a:prstGeom prst="rect">
          <a:avLst/>
        </a:prstGeom>
        <a:solidFill>
          <a:schemeClr val="accent4">
            <a:hueOff val="-637824"/>
            <a:satOff val="3843"/>
            <a:lumOff val="30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S" sz="1300" kern="1200" dirty="0" smtClean="0"/>
            <a:t>Trituración de piedras. </a:t>
          </a:r>
          <a:endParaRPr lang="es-ES" sz="1300" kern="1200" dirty="0"/>
        </a:p>
      </dsp:txBody>
      <dsp:txXfrm>
        <a:off x="1890510" y="346202"/>
        <a:ext cx="1535835" cy="921501"/>
      </dsp:txXfrm>
    </dsp:sp>
    <dsp:sp modelId="{01ABDBBA-262C-4536-B20C-5E24110E19A7}">
      <dsp:nvSpPr>
        <dsp:cNvPr id="0" name=""/>
        <dsp:cNvSpPr/>
      </dsp:nvSpPr>
      <dsp:spPr>
        <a:xfrm>
          <a:off x="5313623" y="761232"/>
          <a:ext cx="322642" cy="91440"/>
        </a:xfrm>
        <a:custGeom>
          <a:avLst/>
          <a:gdLst/>
          <a:ahLst/>
          <a:cxnLst/>
          <a:rect l="0" t="0" r="0" b="0"/>
          <a:pathLst>
            <a:path>
              <a:moveTo>
                <a:pt x="0" y="45720"/>
              </a:moveTo>
              <a:lnTo>
                <a:pt x="322642" y="45720"/>
              </a:lnTo>
            </a:path>
          </a:pathLst>
        </a:custGeom>
        <a:noFill/>
        <a:ln w="9525" cap="flat" cmpd="sng" algn="ctr">
          <a:solidFill>
            <a:schemeClr val="accent4">
              <a:hueOff val="-1488257"/>
              <a:satOff val="8966"/>
              <a:lumOff val="719"/>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5466113" y="805186"/>
        <a:ext cx="17662" cy="3532"/>
      </dsp:txXfrm>
    </dsp:sp>
    <dsp:sp modelId="{BEE35AB5-F5EE-4C6A-B86E-7DAA3F4AC85D}">
      <dsp:nvSpPr>
        <dsp:cNvPr id="0" name=""/>
        <dsp:cNvSpPr/>
      </dsp:nvSpPr>
      <dsp:spPr>
        <a:xfrm>
          <a:off x="3779588" y="346202"/>
          <a:ext cx="1535835" cy="921501"/>
        </a:xfrm>
        <a:prstGeom prst="rect">
          <a:avLst/>
        </a:prstGeom>
        <a:solidFill>
          <a:schemeClr val="accent4">
            <a:hueOff val="-1275649"/>
            <a:satOff val="7685"/>
            <a:lumOff val="6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S" sz="1300" kern="1200" dirty="0" smtClean="0"/>
            <a:t>Descender en cintas transportadoras una distancia de 292 m.</a:t>
          </a:r>
          <a:endParaRPr lang="es-ES" sz="1300" kern="1200" dirty="0"/>
        </a:p>
      </dsp:txBody>
      <dsp:txXfrm>
        <a:off x="3779588" y="346202"/>
        <a:ext cx="1535835" cy="921501"/>
      </dsp:txXfrm>
    </dsp:sp>
    <dsp:sp modelId="{6FA7CF8E-9F93-463A-A4EC-976EFC88D134}">
      <dsp:nvSpPr>
        <dsp:cNvPr id="0" name=""/>
        <dsp:cNvSpPr/>
      </dsp:nvSpPr>
      <dsp:spPr>
        <a:xfrm>
          <a:off x="769351" y="1265903"/>
          <a:ext cx="5667231" cy="322642"/>
        </a:xfrm>
        <a:custGeom>
          <a:avLst/>
          <a:gdLst/>
          <a:ahLst/>
          <a:cxnLst/>
          <a:rect l="0" t="0" r="0" b="0"/>
          <a:pathLst>
            <a:path>
              <a:moveTo>
                <a:pt x="5667231" y="0"/>
              </a:moveTo>
              <a:lnTo>
                <a:pt x="5667231" y="178421"/>
              </a:lnTo>
              <a:lnTo>
                <a:pt x="0" y="178421"/>
              </a:lnTo>
              <a:lnTo>
                <a:pt x="0" y="322642"/>
              </a:lnTo>
            </a:path>
          </a:pathLst>
        </a:custGeom>
        <a:noFill/>
        <a:ln w="9525" cap="flat" cmpd="sng" algn="ctr">
          <a:solidFill>
            <a:schemeClr val="accent4">
              <a:hueOff val="-2232385"/>
              <a:satOff val="13449"/>
              <a:lumOff val="1078"/>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461011" y="1425458"/>
        <a:ext cx="283911" cy="3532"/>
      </dsp:txXfrm>
    </dsp:sp>
    <dsp:sp modelId="{E3131A94-1A9D-4B05-96C4-ADBDD3D0AD3A}">
      <dsp:nvSpPr>
        <dsp:cNvPr id="0" name=""/>
        <dsp:cNvSpPr/>
      </dsp:nvSpPr>
      <dsp:spPr>
        <a:xfrm>
          <a:off x="5668665" y="346202"/>
          <a:ext cx="1535835" cy="921501"/>
        </a:xfrm>
        <a:prstGeom prst="rect">
          <a:avLst/>
        </a:prstGeom>
        <a:solidFill>
          <a:schemeClr val="accent4">
            <a:hueOff val="-1913473"/>
            <a:satOff val="11528"/>
            <a:lumOff val="92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S" sz="1300" kern="1200" dirty="0" smtClean="0"/>
            <a:t>Apiladora radial, se reduce el tamaño a 25 </a:t>
          </a:r>
          <a:r>
            <a:rPr lang="es-ES" sz="1300" kern="1200" dirty="0" err="1" smtClean="0"/>
            <a:t>mm.</a:t>
          </a:r>
          <a:r>
            <a:rPr lang="es-ES" sz="1300" kern="1200" dirty="0" smtClean="0"/>
            <a:t> </a:t>
          </a:r>
          <a:endParaRPr lang="es-ES" sz="1300" kern="1200" dirty="0"/>
        </a:p>
      </dsp:txBody>
      <dsp:txXfrm>
        <a:off x="5668665" y="346202"/>
        <a:ext cx="1535835" cy="921501"/>
      </dsp:txXfrm>
    </dsp:sp>
    <dsp:sp modelId="{2445D9C1-66C2-46DD-BD09-85E38117A953}">
      <dsp:nvSpPr>
        <dsp:cNvPr id="0" name=""/>
        <dsp:cNvSpPr/>
      </dsp:nvSpPr>
      <dsp:spPr>
        <a:xfrm>
          <a:off x="1535468" y="2035976"/>
          <a:ext cx="322642" cy="91440"/>
        </a:xfrm>
        <a:custGeom>
          <a:avLst/>
          <a:gdLst/>
          <a:ahLst/>
          <a:cxnLst/>
          <a:rect l="0" t="0" r="0" b="0"/>
          <a:pathLst>
            <a:path>
              <a:moveTo>
                <a:pt x="0" y="45720"/>
              </a:moveTo>
              <a:lnTo>
                <a:pt x="322642" y="45720"/>
              </a:lnTo>
            </a:path>
          </a:pathLst>
        </a:custGeom>
        <a:noFill/>
        <a:ln w="9525" cap="flat" cmpd="sng" algn="ctr">
          <a:solidFill>
            <a:schemeClr val="accent4">
              <a:hueOff val="-2976513"/>
              <a:satOff val="17933"/>
              <a:lumOff val="1437"/>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1687958" y="2079929"/>
        <a:ext cx="17662" cy="3532"/>
      </dsp:txXfrm>
    </dsp:sp>
    <dsp:sp modelId="{CCB815B6-3DFB-4A9A-A9CE-53C5D18F20CC}">
      <dsp:nvSpPr>
        <dsp:cNvPr id="0" name=""/>
        <dsp:cNvSpPr/>
      </dsp:nvSpPr>
      <dsp:spPr>
        <a:xfrm>
          <a:off x="1433" y="1620945"/>
          <a:ext cx="1535835" cy="921501"/>
        </a:xfrm>
        <a:prstGeom prst="rect">
          <a:avLst/>
        </a:prstGeom>
        <a:solidFill>
          <a:schemeClr val="accent4">
            <a:hueOff val="-2551297"/>
            <a:satOff val="15371"/>
            <a:lumOff val="123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S" sz="1300" kern="1200" dirty="0" smtClean="0"/>
            <a:t>Mezcla 92% de caliza y un 8% de arcilla, se tritura.</a:t>
          </a:r>
          <a:endParaRPr lang="es-ES" sz="1300" kern="1200" dirty="0"/>
        </a:p>
      </dsp:txBody>
      <dsp:txXfrm>
        <a:off x="1433" y="1620945"/>
        <a:ext cx="1535835" cy="921501"/>
      </dsp:txXfrm>
    </dsp:sp>
    <dsp:sp modelId="{76AFF81F-D1C6-4B2B-868B-E0E40973F19A}">
      <dsp:nvSpPr>
        <dsp:cNvPr id="0" name=""/>
        <dsp:cNvSpPr/>
      </dsp:nvSpPr>
      <dsp:spPr>
        <a:xfrm>
          <a:off x="3424545" y="2035976"/>
          <a:ext cx="322642" cy="91440"/>
        </a:xfrm>
        <a:custGeom>
          <a:avLst/>
          <a:gdLst/>
          <a:ahLst/>
          <a:cxnLst/>
          <a:rect l="0" t="0" r="0" b="0"/>
          <a:pathLst>
            <a:path>
              <a:moveTo>
                <a:pt x="0" y="45720"/>
              </a:moveTo>
              <a:lnTo>
                <a:pt x="322642" y="45720"/>
              </a:lnTo>
            </a:path>
          </a:pathLst>
        </a:custGeom>
        <a:noFill/>
        <a:ln w="9525" cap="flat" cmpd="sng" algn="ctr">
          <a:solidFill>
            <a:schemeClr val="accent4">
              <a:hueOff val="-3720641"/>
              <a:satOff val="22416"/>
              <a:lumOff val="1797"/>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577035" y="2079929"/>
        <a:ext cx="17662" cy="3532"/>
      </dsp:txXfrm>
    </dsp:sp>
    <dsp:sp modelId="{70CE2526-4335-4E77-92F1-0F0EC995A1BE}">
      <dsp:nvSpPr>
        <dsp:cNvPr id="0" name=""/>
        <dsp:cNvSpPr/>
      </dsp:nvSpPr>
      <dsp:spPr>
        <a:xfrm>
          <a:off x="1890510" y="1620945"/>
          <a:ext cx="1535835" cy="921501"/>
        </a:xfrm>
        <a:prstGeom prst="rect">
          <a:avLst/>
        </a:prstGeom>
        <a:solidFill>
          <a:schemeClr val="accent4">
            <a:hueOff val="-3189121"/>
            <a:satOff val="19214"/>
            <a:lumOff val="154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S" sz="1300" kern="1200" dirty="0" smtClean="0"/>
            <a:t>Harina de crudo almacenada en silos.</a:t>
          </a:r>
          <a:endParaRPr lang="es-ES" sz="1300" kern="1200" dirty="0"/>
        </a:p>
      </dsp:txBody>
      <dsp:txXfrm>
        <a:off x="1890510" y="1620945"/>
        <a:ext cx="1535835" cy="921501"/>
      </dsp:txXfrm>
    </dsp:sp>
    <dsp:sp modelId="{82D07ADF-6C62-4119-90A7-C7C6439CFD82}">
      <dsp:nvSpPr>
        <dsp:cNvPr id="0" name=""/>
        <dsp:cNvSpPr/>
      </dsp:nvSpPr>
      <dsp:spPr>
        <a:xfrm>
          <a:off x="5313623" y="2035976"/>
          <a:ext cx="322642" cy="91440"/>
        </a:xfrm>
        <a:custGeom>
          <a:avLst/>
          <a:gdLst/>
          <a:ahLst/>
          <a:cxnLst/>
          <a:rect l="0" t="0" r="0" b="0"/>
          <a:pathLst>
            <a:path>
              <a:moveTo>
                <a:pt x="0" y="45720"/>
              </a:moveTo>
              <a:lnTo>
                <a:pt x="322642" y="45720"/>
              </a:lnTo>
            </a:path>
          </a:pathLst>
        </a:custGeom>
        <a:noFill/>
        <a:ln w="9525" cap="flat" cmpd="sng" algn="ctr">
          <a:solidFill>
            <a:schemeClr val="accent4">
              <a:hueOff val="-4464770"/>
              <a:satOff val="26899"/>
              <a:lumOff val="2156"/>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5466113" y="2079929"/>
        <a:ext cx="17662" cy="3532"/>
      </dsp:txXfrm>
    </dsp:sp>
    <dsp:sp modelId="{9AFB16FC-DA26-4ACE-9E62-A23D01B58629}">
      <dsp:nvSpPr>
        <dsp:cNvPr id="0" name=""/>
        <dsp:cNvSpPr/>
      </dsp:nvSpPr>
      <dsp:spPr>
        <a:xfrm>
          <a:off x="3779588" y="1620945"/>
          <a:ext cx="1535835" cy="921501"/>
        </a:xfrm>
        <a:prstGeom prst="rect">
          <a:avLst/>
        </a:prstGeom>
        <a:solidFill>
          <a:schemeClr val="accent4">
            <a:hueOff val="-3826945"/>
            <a:satOff val="23056"/>
            <a:lumOff val="184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S" sz="1300" kern="1200" dirty="0" smtClean="0"/>
            <a:t>Calcinación de los materiales, formando el </a:t>
          </a:r>
          <a:r>
            <a:rPr lang="es-ES" sz="1300" kern="1200" dirty="0" err="1" smtClean="0"/>
            <a:t>clínker</a:t>
          </a:r>
          <a:r>
            <a:rPr lang="es-ES" sz="1300" kern="1200" dirty="0" smtClean="0"/>
            <a:t>.</a:t>
          </a:r>
          <a:endParaRPr lang="es-ES" sz="1300" kern="1200" dirty="0"/>
        </a:p>
      </dsp:txBody>
      <dsp:txXfrm>
        <a:off x="3779588" y="1620945"/>
        <a:ext cx="1535835" cy="921501"/>
      </dsp:txXfrm>
    </dsp:sp>
    <dsp:sp modelId="{40C10AAC-92EF-485D-A0A3-B82E3A622D35}">
      <dsp:nvSpPr>
        <dsp:cNvPr id="0" name=""/>
        <dsp:cNvSpPr/>
      </dsp:nvSpPr>
      <dsp:spPr>
        <a:xfrm>
          <a:off x="5668665" y="1620945"/>
          <a:ext cx="1535835" cy="921501"/>
        </a:xfrm>
        <a:prstGeom prst="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S" sz="1300" kern="1200" dirty="0" smtClean="0"/>
            <a:t>Al </a:t>
          </a:r>
          <a:r>
            <a:rPr lang="es-ES" sz="1300" kern="1200" dirty="0" err="1" smtClean="0"/>
            <a:t>clínker</a:t>
          </a:r>
          <a:r>
            <a:rPr lang="es-ES" sz="1300" kern="1200" dirty="0" smtClean="0"/>
            <a:t> se le añade pequeñas porciones de yeso y puzolana.</a:t>
          </a:r>
          <a:endParaRPr lang="es-ES" sz="1300" kern="1200" dirty="0"/>
        </a:p>
      </dsp:txBody>
      <dsp:txXfrm>
        <a:off x="5668665" y="1620945"/>
        <a:ext cx="1535835" cy="92150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191935-995C-43C5-9D34-14257A7284F5}">
      <dsp:nvSpPr>
        <dsp:cNvPr id="0" name=""/>
        <dsp:cNvSpPr/>
      </dsp:nvSpPr>
      <dsp:spPr>
        <a:xfrm>
          <a:off x="2189299" y="2032000"/>
          <a:ext cx="444209" cy="1692870"/>
        </a:xfrm>
        <a:custGeom>
          <a:avLst/>
          <a:gdLst/>
          <a:ahLst/>
          <a:cxnLst/>
          <a:rect l="0" t="0" r="0" b="0"/>
          <a:pathLst>
            <a:path>
              <a:moveTo>
                <a:pt x="0" y="0"/>
              </a:moveTo>
              <a:lnTo>
                <a:pt x="222104" y="0"/>
              </a:lnTo>
              <a:lnTo>
                <a:pt x="222104" y="1692870"/>
              </a:lnTo>
              <a:lnTo>
                <a:pt x="444209" y="169287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p>
      </dsp:txBody>
      <dsp:txXfrm>
        <a:off x="2367649" y="2834680"/>
        <a:ext cx="87509" cy="87509"/>
      </dsp:txXfrm>
    </dsp:sp>
    <dsp:sp modelId="{34567599-8B73-4DDA-95A0-B41DDE4033CE}">
      <dsp:nvSpPr>
        <dsp:cNvPr id="0" name=""/>
        <dsp:cNvSpPr/>
      </dsp:nvSpPr>
      <dsp:spPr>
        <a:xfrm>
          <a:off x="2189299" y="2032000"/>
          <a:ext cx="444209" cy="846435"/>
        </a:xfrm>
        <a:custGeom>
          <a:avLst/>
          <a:gdLst/>
          <a:ahLst/>
          <a:cxnLst/>
          <a:rect l="0" t="0" r="0" b="0"/>
          <a:pathLst>
            <a:path>
              <a:moveTo>
                <a:pt x="0" y="0"/>
              </a:moveTo>
              <a:lnTo>
                <a:pt x="222104" y="0"/>
              </a:lnTo>
              <a:lnTo>
                <a:pt x="222104" y="846435"/>
              </a:lnTo>
              <a:lnTo>
                <a:pt x="444209" y="84643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387505" y="2431319"/>
        <a:ext cx="47795" cy="47795"/>
      </dsp:txXfrm>
    </dsp:sp>
    <dsp:sp modelId="{90BE56C1-D5D7-460B-8C11-78A9BED53F90}">
      <dsp:nvSpPr>
        <dsp:cNvPr id="0" name=""/>
        <dsp:cNvSpPr/>
      </dsp:nvSpPr>
      <dsp:spPr>
        <a:xfrm>
          <a:off x="2189299" y="1986280"/>
          <a:ext cx="444209" cy="91440"/>
        </a:xfrm>
        <a:custGeom>
          <a:avLst/>
          <a:gdLst/>
          <a:ahLst/>
          <a:cxnLst/>
          <a:rect l="0" t="0" r="0" b="0"/>
          <a:pathLst>
            <a:path>
              <a:moveTo>
                <a:pt x="0" y="45720"/>
              </a:moveTo>
              <a:lnTo>
                <a:pt x="444209" y="4572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400298" y="2020894"/>
        <a:ext cx="22210" cy="22210"/>
      </dsp:txXfrm>
    </dsp:sp>
    <dsp:sp modelId="{A8FE3144-4DFD-4E18-B3EB-15DA111A7704}">
      <dsp:nvSpPr>
        <dsp:cNvPr id="0" name=""/>
        <dsp:cNvSpPr/>
      </dsp:nvSpPr>
      <dsp:spPr>
        <a:xfrm>
          <a:off x="2189299" y="1185564"/>
          <a:ext cx="444209" cy="846435"/>
        </a:xfrm>
        <a:custGeom>
          <a:avLst/>
          <a:gdLst/>
          <a:ahLst/>
          <a:cxnLst/>
          <a:rect l="0" t="0" r="0" b="0"/>
          <a:pathLst>
            <a:path>
              <a:moveTo>
                <a:pt x="0" y="846435"/>
              </a:moveTo>
              <a:lnTo>
                <a:pt x="222104" y="846435"/>
              </a:lnTo>
              <a:lnTo>
                <a:pt x="222104" y="0"/>
              </a:lnTo>
              <a:lnTo>
                <a:pt x="444209" y="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387505" y="1584884"/>
        <a:ext cx="47795" cy="47795"/>
      </dsp:txXfrm>
    </dsp:sp>
    <dsp:sp modelId="{B567A1A0-0958-42B6-A2F8-A2FE9F261FDA}">
      <dsp:nvSpPr>
        <dsp:cNvPr id="0" name=""/>
        <dsp:cNvSpPr/>
      </dsp:nvSpPr>
      <dsp:spPr>
        <a:xfrm>
          <a:off x="2189299" y="339129"/>
          <a:ext cx="444209" cy="1692870"/>
        </a:xfrm>
        <a:custGeom>
          <a:avLst/>
          <a:gdLst/>
          <a:ahLst/>
          <a:cxnLst/>
          <a:rect l="0" t="0" r="0" b="0"/>
          <a:pathLst>
            <a:path>
              <a:moveTo>
                <a:pt x="0" y="1692870"/>
              </a:moveTo>
              <a:lnTo>
                <a:pt x="222104" y="1692870"/>
              </a:lnTo>
              <a:lnTo>
                <a:pt x="222104" y="0"/>
              </a:lnTo>
              <a:lnTo>
                <a:pt x="444209" y="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p>
      </dsp:txBody>
      <dsp:txXfrm>
        <a:off x="2367649" y="1141810"/>
        <a:ext cx="87509" cy="87509"/>
      </dsp:txXfrm>
    </dsp:sp>
    <dsp:sp modelId="{6D475300-0157-4840-B318-B45C173DE56B}">
      <dsp:nvSpPr>
        <dsp:cNvPr id="0" name=""/>
        <dsp:cNvSpPr/>
      </dsp:nvSpPr>
      <dsp:spPr>
        <a:xfrm rot="16200000">
          <a:off x="68756" y="1693425"/>
          <a:ext cx="3563937" cy="677148"/>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s-ES" sz="2900" b="1" kern="1200" dirty="0" smtClean="0"/>
            <a:t>CEMENTOS PORTLAND </a:t>
          </a:r>
          <a:endParaRPr lang="es-ES" sz="2900" kern="1200" dirty="0"/>
        </a:p>
      </dsp:txBody>
      <dsp:txXfrm>
        <a:off x="68756" y="1693425"/>
        <a:ext cx="3563937" cy="677148"/>
      </dsp:txXfrm>
    </dsp:sp>
    <dsp:sp modelId="{E8DEC832-D453-473A-AD84-26D9380E5366}">
      <dsp:nvSpPr>
        <dsp:cNvPr id="0" name=""/>
        <dsp:cNvSpPr/>
      </dsp:nvSpPr>
      <dsp:spPr>
        <a:xfrm>
          <a:off x="2633508" y="555"/>
          <a:ext cx="2911102" cy="677148"/>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i="1" kern="1200" dirty="0" smtClean="0"/>
            <a:t>Cemento Portland Normal, Tipo I.</a:t>
          </a:r>
          <a:endParaRPr lang="es-ES" sz="1500" kern="1200" dirty="0"/>
        </a:p>
      </dsp:txBody>
      <dsp:txXfrm>
        <a:off x="2633508" y="555"/>
        <a:ext cx="2911102" cy="677148"/>
      </dsp:txXfrm>
    </dsp:sp>
    <dsp:sp modelId="{004EF71C-59BC-4358-AE20-F495ED84E18D}">
      <dsp:nvSpPr>
        <dsp:cNvPr id="0" name=""/>
        <dsp:cNvSpPr/>
      </dsp:nvSpPr>
      <dsp:spPr>
        <a:xfrm>
          <a:off x="2633508" y="846990"/>
          <a:ext cx="2911102" cy="677148"/>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i="1" kern="1200" dirty="0" smtClean="0"/>
            <a:t>Cemento Portland de resistencia moderada a los sulfatos, Tipo II.</a:t>
          </a:r>
          <a:endParaRPr lang="es-ES" sz="1500" kern="1200" dirty="0"/>
        </a:p>
      </dsp:txBody>
      <dsp:txXfrm>
        <a:off x="2633508" y="846990"/>
        <a:ext cx="2911102" cy="677148"/>
      </dsp:txXfrm>
    </dsp:sp>
    <dsp:sp modelId="{F5234E62-9326-40D9-8AD0-922804B359B6}">
      <dsp:nvSpPr>
        <dsp:cNvPr id="0" name=""/>
        <dsp:cNvSpPr/>
      </dsp:nvSpPr>
      <dsp:spPr>
        <a:xfrm>
          <a:off x="2633508" y="1693425"/>
          <a:ext cx="2911124" cy="677148"/>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i="1" kern="1200" dirty="0" smtClean="0"/>
            <a:t>Cemento Portland de alta resistencia inicial, Tipo III.</a:t>
          </a:r>
          <a:endParaRPr lang="es-ES" sz="1500" kern="1200" dirty="0"/>
        </a:p>
      </dsp:txBody>
      <dsp:txXfrm>
        <a:off x="2633508" y="1693425"/>
        <a:ext cx="2911124" cy="677148"/>
      </dsp:txXfrm>
    </dsp:sp>
    <dsp:sp modelId="{D64B0F36-3562-4F3E-942A-0E8ADFB64AEF}">
      <dsp:nvSpPr>
        <dsp:cNvPr id="0" name=""/>
        <dsp:cNvSpPr/>
      </dsp:nvSpPr>
      <dsp:spPr>
        <a:xfrm>
          <a:off x="2633508" y="2539861"/>
          <a:ext cx="2911124" cy="677148"/>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i="1" kern="1200" dirty="0" smtClean="0"/>
            <a:t>Cemento Portland de bajo calor de hidratación, Tipo IV.</a:t>
          </a:r>
        </a:p>
      </dsp:txBody>
      <dsp:txXfrm>
        <a:off x="2633508" y="2539861"/>
        <a:ext cx="2911124" cy="677148"/>
      </dsp:txXfrm>
    </dsp:sp>
    <dsp:sp modelId="{A29B37BC-FFB0-43B6-9ED8-E711A8D692D8}">
      <dsp:nvSpPr>
        <dsp:cNvPr id="0" name=""/>
        <dsp:cNvSpPr/>
      </dsp:nvSpPr>
      <dsp:spPr>
        <a:xfrm>
          <a:off x="2633508" y="3386296"/>
          <a:ext cx="2911124" cy="677148"/>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i="1" kern="1200" dirty="0" smtClean="0"/>
            <a:t>Cemento Portland de alta resistencia a los sulfatos, Tipo V.</a:t>
          </a:r>
        </a:p>
      </dsp:txBody>
      <dsp:txXfrm>
        <a:off x="2633508" y="3386296"/>
        <a:ext cx="2911124" cy="67714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104DD9-BE8D-4113-917F-94D884F216C0}">
      <dsp:nvSpPr>
        <dsp:cNvPr id="0" name=""/>
        <dsp:cNvSpPr/>
      </dsp:nvSpPr>
      <dsp:spPr>
        <a:xfrm>
          <a:off x="1105965" y="978007"/>
          <a:ext cx="6257544" cy="222504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07099" tIns="118110" rIns="118110" bIns="118110" numCol="1" spcCol="1270" anchor="ctr" anchorCtr="0">
          <a:noAutofit/>
        </a:bodyPr>
        <a:lstStyle/>
        <a:p>
          <a:pPr lvl="0" algn="just" defTabSz="1377950">
            <a:lnSpc>
              <a:spcPct val="90000"/>
            </a:lnSpc>
            <a:spcBef>
              <a:spcPct val="0"/>
            </a:spcBef>
            <a:spcAft>
              <a:spcPct val="35000"/>
            </a:spcAft>
          </a:pPr>
          <a:r>
            <a:rPr lang="es-ES" sz="3100" kern="1200" dirty="0" smtClean="0"/>
            <a:t>El agua debe estar exenta de ácido, aceite u otra sustancia perjudicial para el correcto desarrollo del mismo.</a:t>
          </a:r>
          <a:endParaRPr lang="es-ES" sz="3100" kern="1200" dirty="0"/>
        </a:p>
      </dsp:txBody>
      <dsp:txXfrm>
        <a:off x="1105965" y="978007"/>
        <a:ext cx="6257544" cy="2225047"/>
      </dsp:txXfrm>
    </dsp:sp>
    <dsp:sp modelId="{75958AF8-6724-452F-A986-DCA8BB5D17CE}">
      <dsp:nvSpPr>
        <dsp:cNvPr id="0" name=""/>
        <dsp:cNvSpPr/>
      </dsp:nvSpPr>
      <dsp:spPr>
        <a:xfrm>
          <a:off x="53313" y="829393"/>
          <a:ext cx="2206884" cy="1990737"/>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372564-83FD-42A7-B6BD-E47EEE514BAE}">
      <dsp:nvSpPr>
        <dsp:cNvPr id="0" name=""/>
        <dsp:cNvSpPr/>
      </dsp:nvSpPr>
      <dsp:spPr>
        <a:xfrm>
          <a:off x="1264" y="465368"/>
          <a:ext cx="1665771" cy="1323895"/>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21C37D-C3E8-4443-9E14-21D4806E4238}">
      <dsp:nvSpPr>
        <dsp:cNvPr id="0" name=""/>
        <dsp:cNvSpPr/>
      </dsp:nvSpPr>
      <dsp:spPr>
        <a:xfrm>
          <a:off x="1568352" y="1635555"/>
          <a:ext cx="1920031" cy="11859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t>Dinámica de endurecimiento del cemento </a:t>
          </a:r>
          <a:endParaRPr lang="es-ES" sz="2100" kern="1200" dirty="0"/>
        </a:p>
      </dsp:txBody>
      <dsp:txXfrm>
        <a:off x="1568352" y="1635555"/>
        <a:ext cx="1920031" cy="1185969"/>
      </dsp:txXfrm>
    </dsp:sp>
    <dsp:sp modelId="{FA46F4EB-FB34-4A9B-A1A5-00130B078732}">
      <dsp:nvSpPr>
        <dsp:cNvPr id="0" name=""/>
        <dsp:cNvSpPr/>
      </dsp:nvSpPr>
      <dsp:spPr>
        <a:xfrm>
          <a:off x="1398948" y="1466296"/>
          <a:ext cx="461116" cy="461236"/>
        </a:xfrm>
        <a:prstGeom prst="halfFrame">
          <a:avLst>
            <a:gd name="adj1" fmla="val 25770"/>
            <a:gd name="adj2" fmla="val 257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11FCA9B-020F-4E88-83B1-7581C8626BEC}">
      <dsp:nvSpPr>
        <dsp:cNvPr id="0" name=""/>
        <dsp:cNvSpPr/>
      </dsp:nvSpPr>
      <dsp:spPr>
        <a:xfrm rot="5400000">
          <a:off x="3209966" y="1466356"/>
          <a:ext cx="461236" cy="461116"/>
        </a:xfrm>
        <a:prstGeom prst="halfFrame">
          <a:avLst>
            <a:gd name="adj1" fmla="val 25770"/>
            <a:gd name="adj2" fmla="val 25770"/>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C8E59D2-554A-4F9D-B572-1A3302F86DEB}">
      <dsp:nvSpPr>
        <dsp:cNvPr id="0" name=""/>
        <dsp:cNvSpPr/>
      </dsp:nvSpPr>
      <dsp:spPr>
        <a:xfrm rot="16200000">
          <a:off x="1398888" y="2529839"/>
          <a:ext cx="461236" cy="461116"/>
        </a:xfrm>
        <a:prstGeom prst="halfFrame">
          <a:avLst>
            <a:gd name="adj1" fmla="val 25770"/>
            <a:gd name="adj2" fmla="val 25770"/>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3E07FD-96A7-424C-A622-2030A590C3C1}">
      <dsp:nvSpPr>
        <dsp:cNvPr id="0" name=""/>
        <dsp:cNvSpPr/>
      </dsp:nvSpPr>
      <dsp:spPr>
        <a:xfrm rot="10800000">
          <a:off x="3210026" y="2529779"/>
          <a:ext cx="461116" cy="461236"/>
        </a:xfrm>
        <a:prstGeom prst="halfFrame">
          <a:avLst>
            <a:gd name="adj1" fmla="val 25770"/>
            <a:gd name="adj2" fmla="val 2577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372564-83FD-42A7-B6BD-E47EEE514BAE}">
      <dsp:nvSpPr>
        <dsp:cNvPr id="0" name=""/>
        <dsp:cNvSpPr/>
      </dsp:nvSpPr>
      <dsp:spPr>
        <a:xfrm>
          <a:off x="581" y="411031"/>
          <a:ext cx="1977483" cy="1419403"/>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21C37D-C3E8-4443-9E14-21D4806E4238}">
      <dsp:nvSpPr>
        <dsp:cNvPr id="0" name=""/>
        <dsp:cNvSpPr/>
      </dsp:nvSpPr>
      <dsp:spPr>
        <a:xfrm>
          <a:off x="1832626" y="1704496"/>
          <a:ext cx="2205346" cy="13622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t>Demanda de residuos industriales de biomasa</a:t>
          </a:r>
          <a:endParaRPr lang="es-ES" sz="2100" kern="1200" dirty="0"/>
        </a:p>
      </dsp:txBody>
      <dsp:txXfrm>
        <a:off x="1832626" y="1704496"/>
        <a:ext cx="2205346" cy="1362203"/>
      </dsp:txXfrm>
    </dsp:sp>
    <dsp:sp modelId="{FA46F4EB-FB34-4A9B-A1A5-00130B078732}">
      <dsp:nvSpPr>
        <dsp:cNvPr id="0" name=""/>
        <dsp:cNvSpPr/>
      </dsp:nvSpPr>
      <dsp:spPr>
        <a:xfrm>
          <a:off x="1638049" y="1510086"/>
          <a:ext cx="529638" cy="529775"/>
        </a:xfrm>
        <a:prstGeom prst="halfFrame">
          <a:avLst>
            <a:gd name="adj1" fmla="val 25770"/>
            <a:gd name="adj2" fmla="val 257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11FCA9B-020F-4E88-83B1-7581C8626BEC}">
      <dsp:nvSpPr>
        <dsp:cNvPr id="0" name=""/>
        <dsp:cNvSpPr/>
      </dsp:nvSpPr>
      <dsp:spPr>
        <a:xfrm rot="5400000">
          <a:off x="3718184" y="1510154"/>
          <a:ext cx="529775" cy="529638"/>
        </a:xfrm>
        <a:prstGeom prst="halfFrame">
          <a:avLst>
            <a:gd name="adj1" fmla="val 25770"/>
            <a:gd name="adj2" fmla="val 25770"/>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C8E59D2-554A-4F9D-B572-1A3302F86DEB}">
      <dsp:nvSpPr>
        <dsp:cNvPr id="0" name=""/>
        <dsp:cNvSpPr/>
      </dsp:nvSpPr>
      <dsp:spPr>
        <a:xfrm rot="16200000">
          <a:off x="1637980" y="2731669"/>
          <a:ext cx="529775" cy="529638"/>
        </a:xfrm>
        <a:prstGeom prst="halfFrame">
          <a:avLst>
            <a:gd name="adj1" fmla="val 25770"/>
            <a:gd name="adj2" fmla="val 25770"/>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3E07FD-96A7-424C-A622-2030A590C3C1}">
      <dsp:nvSpPr>
        <dsp:cNvPr id="0" name=""/>
        <dsp:cNvSpPr/>
      </dsp:nvSpPr>
      <dsp:spPr>
        <a:xfrm rot="10800000">
          <a:off x="3718252" y="2731601"/>
          <a:ext cx="529638" cy="529775"/>
        </a:xfrm>
        <a:prstGeom prst="halfFrame">
          <a:avLst>
            <a:gd name="adj1" fmla="val 25770"/>
            <a:gd name="adj2" fmla="val 2577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372564-83FD-42A7-B6BD-E47EEE514BAE}">
      <dsp:nvSpPr>
        <dsp:cNvPr id="0" name=""/>
        <dsp:cNvSpPr/>
      </dsp:nvSpPr>
      <dsp:spPr>
        <a:xfrm>
          <a:off x="21961" y="1103844"/>
          <a:ext cx="1498979" cy="1827487"/>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21C37D-C3E8-4443-9E14-21D4806E4238}">
      <dsp:nvSpPr>
        <dsp:cNvPr id="0" name=""/>
        <dsp:cNvSpPr/>
      </dsp:nvSpPr>
      <dsp:spPr>
        <a:xfrm>
          <a:off x="1631118" y="2612679"/>
          <a:ext cx="2248140" cy="13886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ES" sz="2300" kern="1200" dirty="0" smtClean="0"/>
            <a:t>Mejoramiento de las condiciones de vivienda</a:t>
          </a:r>
          <a:endParaRPr lang="es-ES" sz="2300" kern="1200" dirty="0"/>
        </a:p>
      </dsp:txBody>
      <dsp:txXfrm>
        <a:off x="1631118" y="2612679"/>
        <a:ext cx="2248140" cy="1388636"/>
      </dsp:txXfrm>
    </dsp:sp>
    <dsp:sp modelId="{FA46F4EB-FB34-4A9B-A1A5-00130B078732}">
      <dsp:nvSpPr>
        <dsp:cNvPr id="0" name=""/>
        <dsp:cNvSpPr/>
      </dsp:nvSpPr>
      <dsp:spPr>
        <a:xfrm>
          <a:off x="1432765" y="2414496"/>
          <a:ext cx="539915" cy="540055"/>
        </a:xfrm>
        <a:prstGeom prst="halfFrame">
          <a:avLst>
            <a:gd name="adj1" fmla="val 25770"/>
            <a:gd name="adj2" fmla="val 257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11FCA9B-020F-4E88-83B1-7581C8626BEC}">
      <dsp:nvSpPr>
        <dsp:cNvPr id="0" name=""/>
        <dsp:cNvSpPr/>
      </dsp:nvSpPr>
      <dsp:spPr>
        <a:xfrm rot="5400000">
          <a:off x="3553264" y="2414565"/>
          <a:ext cx="540055" cy="539915"/>
        </a:xfrm>
        <a:prstGeom prst="halfFrame">
          <a:avLst>
            <a:gd name="adj1" fmla="val 25770"/>
            <a:gd name="adj2" fmla="val 25770"/>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C8E59D2-554A-4F9D-B572-1A3302F86DEB}">
      <dsp:nvSpPr>
        <dsp:cNvPr id="0" name=""/>
        <dsp:cNvSpPr/>
      </dsp:nvSpPr>
      <dsp:spPr>
        <a:xfrm rot="16200000">
          <a:off x="1432695" y="3659784"/>
          <a:ext cx="540055" cy="539915"/>
        </a:xfrm>
        <a:prstGeom prst="halfFrame">
          <a:avLst>
            <a:gd name="adj1" fmla="val 25770"/>
            <a:gd name="adj2" fmla="val 25770"/>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3E07FD-96A7-424C-A622-2030A590C3C1}">
      <dsp:nvSpPr>
        <dsp:cNvPr id="0" name=""/>
        <dsp:cNvSpPr/>
      </dsp:nvSpPr>
      <dsp:spPr>
        <a:xfrm rot="10800000">
          <a:off x="3553334" y="3659714"/>
          <a:ext cx="539915" cy="540055"/>
        </a:xfrm>
        <a:prstGeom prst="halfFrame">
          <a:avLst>
            <a:gd name="adj1" fmla="val 25770"/>
            <a:gd name="adj2" fmla="val 2577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1C44A1-50D0-4A07-A174-8C52F75C86AB}">
      <dsp:nvSpPr>
        <dsp:cNvPr id="0" name=""/>
        <dsp:cNvSpPr/>
      </dsp:nvSpPr>
      <dsp:spPr>
        <a:xfrm>
          <a:off x="-3587183" y="-599898"/>
          <a:ext cx="4656180" cy="4656180"/>
        </a:xfrm>
        <a:prstGeom prst="blockArc">
          <a:avLst>
            <a:gd name="adj1" fmla="val 18900000"/>
            <a:gd name="adj2" fmla="val 2700000"/>
            <a:gd name="adj3" fmla="val 464"/>
          </a:avLst>
        </a:prstGeom>
        <a:blipFill rotWithShape="1">
          <a:blip xmlns:r="http://schemas.openxmlformats.org/officeDocument/2006/relationships" r:embed="rId1"/>
          <a:stretch>
            <a:fillRect/>
          </a:stretch>
        </a:blip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BD7B49-5769-4CF2-BEA4-D0187B781A60}">
      <dsp:nvSpPr>
        <dsp:cNvPr id="0" name=""/>
        <dsp:cNvSpPr/>
      </dsp:nvSpPr>
      <dsp:spPr>
        <a:xfrm>
          <a:off x="1040870" y="895495"/>
          <a:ext cx="6952017" cy="1665393"/>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752" tIns="45720" rIns="45720" bIns="45720" numCol="1" spcCol="1270" anchor="ctr" anchorCtr="0">
          <a:noAutofit/>
        </a:bodyPr>
        <a:lstStyle/>
        <a:p>
          <a:pPr lvl="0" algn="just" defTabSz="800100">
            <a:lnSpc>
              <a:spcPct val="90000"/>
            </a:lnSpc>
            <a:spcBef>
              <a:spcPct val="0"/>
            </a:spcBef>
            <a:spcAft>
              <a:spcPct val="35000"/>
            </a:spcAft>
          </a:pPr>
          <a:r>
            <a:rPr lang="es-ES_tradnl" sz="1800" kern="1200" dirty="0" smtClean="0"/>
            <a:t>Determinar la influencia que poseen las diferentes biomasas provenientes de raquis de palma africana, raquis de plátano, cascarilla de cacao, cascarilla de café, bagazo de caña y  guadúa en presencia del cemento portland puzolánico, y así definir la mejor biomasa compatible con dicho cemento.</a:t>
          </a:r>
          <a:endParaRPr lang="es-ES" sz="1800" kern="1200" dirty="0"/>
        </a:p>
      </dsp:txBody>
      <dsp:txXfrm>
        <a:off x="1040870" y="895495"/>
        <a:ext cx="6952017" cy="1665393"/>
      </dsp:txXfrm>
    </dsp:sp>
    <dsp:sp modelId="{59E746F0-1DC4-43F8-A57F-9BE56E4D24A7}">
      <dsp:nvSpPr>
        <dsp:cNvPr id="0" name=""/>
        <dsp:cNvSpPr/>
      </dsp:nvSpPr>
      <dsp:spPr>
        <a:xfrm>
          <a:off x="0" y="687321"/>
          <a:ext cx="2081741" cy="2081741"/>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1C44A1-50D0-4A07-A174-8C52F75C86AB}">
      <dsp:nvSpPr>
        <dsp:cNvPr id="0" name=""/>
        <dsp:cNvSpPr/>
      </dsp:nvSpPr>
      <dsp:spPr>
        <a:xfrm>
          <a:off x="-4640106" y="-711366"/>
          <a:ext cx="5527188" cy="5527188"/>
        </a:xfrm>
        <a:prstGeom prst="blockArc">
          <a:avLst>
            <a:gd name="adj1" fmla="val 18900000"/>
            <a:gd name="adj2" fmla="val 2700000"/>
            <a:gd name="adj3" fmla="val 391"/>
          </a:avLst>
        </a:prstGeom>
        <a:blipFill rotWithShape="1">
          <a:blip xmlns:r="http://schemas.openxmlformats.org/officeDocument/2006/relationships" r:embed="rId1"/>
          <a:stretch>
            <a:fillRect/>
          </a:stretch>
        </a:blip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BD7B49-5769-4CF2-BEA4-D0187B781A60}">
      <dsp:nvSpPr>
        <dsp:cNvPr id="0" name=""/>
        <dsp:cNvSpPr/>
      </dsp:nvSpPr>
      <dsp:spPr>
        <a:xfrm>
          <a:off x="570514" y="410445"/>
          <a:ext cx="7222532" cy="820891"/>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51582" tIns="38100" rIns="38100" bIns="38100" numCol="1" spcCol="1270" anchor="ctr" anchorCtr="0">
          <a:noAutofit/>
        </a:bodyPr>
        <a:lstStyle/>
        <a:p>
          <a:pPr lvl="0" algn="just" defTabSz="666750">
            <a:lnSpc>
              <a:spcPct val="90000"/>
            </a:lnSpc>
            <a:spcBef>
              <a:spcPct val="0"/>
            </a:spcBef>
            <a:spcAft>
              <a:spcPct val="35000"/>
            </a:spcAft>
          </a:pPr>
          <a:r>
            <a:rPr lang="es-ES_tradnl" sz="1500" kern="1200" dirty="0" smtClean="0"/>
            <a:t>Determinar las curvas de hidratación del cemento portland puzolánico en combinación con biomasas ecuatorianas de alta presencia en el país, para la obtención de la evolución </a:t>
          </a:r>
          <a:r>
            <a:rPr lang="es-ES_tradnl" sz="1500" kern="1200" dirty="0" err="1" smtClean="0"/>
            <a:t>termocinética</a:t>
          </a:r>
          <a:r>
            <a:rPr lang="es-ES_tradnl" sz="1500" kern="1200" dirty="0" smtClean="0"/>
            <a:t> de la reacción que está ocurriendo.</a:t>
          </a:r>
          <a:endParaRPr lang="es-ES" sz="1500" kern="1200" dirty="0"/>
        </a:p>
      </dsp:txBody>
      <dsp:txXfrm>
        <a:off x="570514" y="410445"/>
        <a:ext cx="7222532" cy="820891"/>
      </dsp:txXfrm>
    </dsp:sp>
    <dsp:sp modelId="{59E746F0-1DC4-43F8-A57F-9BE56E4D24A7}">
      <dsp:nvSpPr>
        <dsp:cNvPr id="0" name=""/>
        <dsp:cNvSpPr/>
      </dsp:nvSpPr>
      <dsp:spPr>
        <a:xfrm>
          <a:off x="57457" y="307834"/>
          <a:ext cx="1026114" cy="1026114"/>
        </a:xfrm>
        <a:prstGeom prst="ellipse">
          <a:avLst/>
        </a:prstGeom>
        <a:solidFill>
          <a:schemeClr val="lt1">
            <a:hueOff val="0"/>
            <a:satOff val="0"/>
            <a:lumOff val="0"/>
            <a:alphaOff val="0"/>
          </a:schemeClr>
        </a:solidFill>
        <a:ln w="25400" cap="flat" cmpd="sng" algn="ctr">
          <a:solidFill>
            <a:schemeClr val="accent1">
              <a:shade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5E56C9F-E496-4D75-9029-812A83EA61D2}">
      <dsp:nvSpPr>
        <dsp:cNvPr id="0" name=""/>
        <dsp:cNvSpPr/>
      </dsp:nvSpPr>
      <dsp:spPr>
        <a:xfrm>
          <a:off x="868908" y="1641782"/>
          <a:ext cx="6924138" cy="820891"/>
        </a:xfrm>
        <a:prstGeom prst="rect">
          <a:avLst/>
        </a:prstGeom>
        <a:solidFill>
          <a:schemeClr val="accent1">
            <a:shade val="50000"/>
            <a:hueOff val="240958"/>
            <a:satOff val="-5040"/>
            <a:lumOff val="2804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51582" tIns="38100" rIns="38100" bIns="38100" numCol="1" spcCol="1270" anchor="ctr" anchorCtr="0">
          <a:noAutofit/>
        </a:bodyPr>
        <a:lstStyle/>
        <a:p>
          <a:pPr lvl="0" algn="just" defTabSz="666750">
            <a:lnSpc>
              <a:spcPct val="90000"/>
            </a:lnSpc>
            <a:spcBef>
              <a:spcPct val="0"/>
            </a:spcBef>
            <a:spcAft>
              <a:spcPct val="35000"/>
            </a:spcAft>
          </a:pPr>
          <a:r>
            <a:rPr lang="es-ES_tradnl" sz="1500" kern="1200" dirty="0" smtClean="0"/>
            <a:t>Determinar los índices del retardo relativo del tiempo, de la disminución relativa de la temperatura, de la pendiente máxima relativa, para determinar el  índice de compatibilidad tanto del cemento portland como del puzolánico.  </a:t>
          </a:r>
          <a:endParaRPr lang="es-ES" sz="1500" kern="1200" dirty="0"/>
        </a:p>
      </dsp:txBody>
      <dsp:txXfrm>
        <a:off x="868908" y="1641782"/>
        <a:ext cx="6924138" cy="820891"/>
      </dsp:txXfrm>
    </dsp:sp>
    <dsp:sp modelId="{968E80D5-8429-4517-B092-CEEBB637A455}">
      <dsp:nvSpPr>
        <dsp:cNvPr id="0" name=""/>
        <dsp:cNvSpPr/>
      </dsp:nvSpPr>
      <dsp:spPr>
        <a:xfrm>
          <a:off x="355851" y="1539171"/>
          <a:ext cx="1026114" cy="1026114"/>
        </a:xfrm>
        <a:prstGeom prst="ellipse">
          <a:avLst/>
        </a:prstGeom>
        <a:solidFill>
          <a:schemeClr val="lt1">
            <a:hueOff val="0"/>
            <a:satOff val="0"/>
            <a:lumOff val="0"/>
            <a:alphaOff val="0"/>
          </a:schemeClr>
        </a:solidFill>
        <a:ln w="25400" cap="flat" cmpd="sng" algn="ctr">
          <a:solidFill>
            <a:schemeClr val="accent1">
              <a:shade val="50000"/>
              <a:hueOff val="240958"/>
              <a:satOff val="-5040"/>
              <a:lumOff val="28042"/>
              <a:alphaOff val="0"/>
            </a:schemeClr>
          </a:solidFill>
          <a:prstDash val="solid"/>
        </a:ln>
        <a:effectLst/>
      </dsp:spPr>
      <dsp:style>
        <a:lnRef idx="2">
          <a:scrgbClr r="0" g="0" b="0"/>
        </a:lnRef>
        <a:fillRef idx="1">
          <a:scrgbClr r="0" g="0" b="0"/>
        </a:fillRef>
        <a:effectRef idx="0">
          <a:scrgbClr r="0" g="0" b="0"/>
        </a:effectRef>
        <a:fontRef idx="minor"/>
      </dsp:style>
    </dsp:sp>
    <dsp:sp modelId="{E581481F-3B54-47BE-9F19-C2C36BF51D66}">
      <dsp:nvSpPr>
        <dsp:cNvPr id="0" name=""/>
        <dsp:cNvSpPr/>
      </dsp:nvSpPr>
      <dsp:spPr>
        <a:xfrm>
          <a:off x="570514" y="2873119"/>
          <a:ext cx="7222532" cy="820891"/>
        </a:xfrm>
        <a:prstGeom prst="rect">
          <a:avLst/>
        </a:prstGeom>
        <a:solidFill>
          <a:schemeClr val="accent1">
            <a:shade val="50000"/>
            <a:hueOff val="240958"/>
            <a:satOff val="-5040"/>
            <a:lumOff val="2804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51582" tIns="38100" rIns="38100" bIns="38100" numCol="1" spcCol="1270" anchor="ctr" anchorCtr="0">
          <a:noAutofit/>
        </a:bodyPr>
        <a:lstStyle/>
        <a:p>
          <a:pPr lvl="0" algn="just" defTabSz="666750">
            <a:lnSpc>
              <a:spcPct val="90000"/>
            </a:lnSpc>
            <a:spcBef>
              <a:spcPct val="0"/>
            </a:spcBef>
            <a:spcAft>
              <a:spcPct val="35000"/>
            </a:spcAft>
          </a:pPr>
          <a:r>
            <a:rPr lang="es-ES_tradnl" sz="1500" kern="1200" dirty="0" smtClean="0"/>
            <a:t>Establecer el método de ensayo para la determinación de las curvas de hidratación en el calorímetro, y así medir la temperatura en un sistema cuasi adiabático.</a:t>
          </a:r>
          <a:endParaRPr lang="es-ES" sz="1500" kern="1200" dirty="0"/>
        </a:p>
      </dsp:txBody>
      <dsp:txXfrm>
        <a:off x="570514" y="2873119"/>
        <a:ext cx="7222532" cy="820891"/>
      </dsp:txXfrm>
    </dsp:sp>
    <dsp:sp modelId="{689C7796-4692-4278-ADF9-F60EE3F14BF0}">
      <dsp:nvSpPr>
        <dsp:cNvPr id="0" name=""/>
        <dsp:cNvSpPr/>
      </dsp:nvSpPr>
      <dsp:spPr>
        <a:xfrm>
          <a:off x="57457" y="2770507"/>
          <a:ext cx="1026114" cy="1026114"/>
        </a:xfrm>
        <a:prstGeom prst="ellipse">
          <a:avLst/>
        </a:prstGeom>
        <a:solidFill>
          <a:schemeClr val="lt1">
            <a:hueOff val="0"/>
            <a:satOff val="0"/>
            <a:lumOff val="0"/>
            <a:alphaOff val="0"/>
          </a:schemeClr>
        </a:solidFill>
        <a:ln w="25400" cap="flat" cmpd="sng" algn="ctr">
          <a:solidFill>
            <a:schemeClr val="accent1">
              <a:shade val="50000"/>
              <a:hueOff val="240958"/>
              <a:satOff val="-5040"/>
              <a:lumOff val="28042"/>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ADCAF1-D702-47CA-9B6A-8E46793DDC2C}">
      <dsp:nvSpPr>
        <dsp:cNvPr id="0" name=""/>
        <dsp:cNvSpPr/>
      </dsp:nvSpPr>
      <dsp:spPr>
        <a:xfrm rot="10800000">
          <a:off x="1960483" y="1294"/>
          <a:ext cx="6248696" cy="1546253"/>
        </a:xfrm>
        <a:prstGeom prst="homePlate">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681855" tIns="87630" rIns="163576" bIns="87630" numCol="1" spcCol="1270" anchor="ctr" anchorCtr="0">
          <a:noAutofit/>
        </a:bodyPr>
        <a:lstStyle/>
        <a:p>
          <a:pPr lvl="0" algn="just" defTabSz="1022350">
            <a:lnSpc>
              <a:spcPct val="90000"/>
            </a:lnSpc>
            <a:spcBef>
              <a:spcPct val="0"/>
            </a:spcBef>
            <a:spcAft>
              <a:spcPct val="35000"/>
            </a:spcAft>
          </a:pPr>
          <a:r>
            <a:rPr lang="es-ES_tradnl" sz="2300" kern="1200" dirty="0" smtClean="0"/>
            <a:t>El cemento continuará siendo el material básico para la construcción de las viviendas.</a:t>
          </a:r>
          <a:endParaRPr lang="es-ES" sz="2300" kern="1200" dirty="0"/>
        </a:p>
      </dsp:txBody>
      <dsp:txXfrm rot="10800000">
        <a:off x="2347046" y="1294"/>
        <a:ext cx="5862133" cy="1546253"/>
      </dsp:txXfrm>
    </dsp:sp>
    <dsp:sp modelId="{8EA5F320-AE9D-43C8-B81E-678661DF51B3}">
      <dsp:nvSpPr>
        <dsp:cNvPr id="0" name=""/>
        <dsp:cNvSpPr/>
      </dsp:nvSpPr>
      <dsp:spPr>
        <a:xfrm>
          <a:off x="1187356" y="1294"/>
          <a:ext cx="1546253" cy="1546253"/>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23B5EE7-8DBA-4FF5-91A1-9FF3B6D0E445}">
      <dsp:nvSpPr>
        <dsp:cNvPr id="0" name=""/>
        <dsp:cNvSpPr/>
      </dsp:nvSpPr>
      <dsp:spPr>
        <a:xfrm rot="10800000">
          <a:off x="1960483" y="1980844"/>
          <a:ext cx="6248696" cy="1546253"/>
        </a:xfrm>
        <a:prstGeom prst="homePlate">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681855" tIns="87630" rIns="163576" bIns="87630" numCol="1" spcCol="1270" anchor="ctr" anchorCtr="0">
          <a:noAutofit/>
        </a:bodyPr>
        <a:lstStyle/>
        <a:p>
          <a:pPr lvl="0" algn="ctr" defTabSz="1022350">
            <a:lnSpc>
              <a:spcPct val="90000"/>
            </a:lnSpc>
            <a:spcBef>
              <a:spcPct val="0"/>
            </a:spcBef>
            <a:spcAft>
              <a:spcPct val="35000"/>
            </a:spcAft>
          </a:pPr>
          <a:r>
            <a:rPr lang="es-ES_tradnl" sz="2300" kern="1200" dirty="0" smtClean="0"/>
            <a:t>Las personas tienen derecho a un hábitat seguro y saludable, y a una vivienda adecuada y digna, con independencia de su situación social y económica.</a:t>
          </a:r>
          <a:endParaRPr lang="es-ES" sz="2300" kern="1200" dirty="0"/>
        </a:p>
      </dsp:txBody>
      <dsp:txXfrm rot="10800000">
        <a:off x="2347046" y="1980844"/>
        <a:ext cx="5862133" cy="1546253"/>
      </dsp:txXfrm>
    </dsp:sp>
    <dsp:sp modelId="{7A5AD08E-D495-492A-906D-7D326812C118}">
      <dsp:nvSpPr>
        <dsp:cNvPr id="0" name=""/>
        <dsp:cNvSpPr/>
      </dsp:nvSpPr>
      <dsp:spPr>
        <a:xfrm>
          <a:off x="1187356" y="1980844"/>
          <a:ext cx="1546253" cy="1546253"/>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BC9A9D-B1FE-4A92-AACA-14F476CAA943}">
      <dsp:nvSpPr>
        <dsp:cNvPr id="0" name=""/>
        <dsp:cNvSpPr/>
      </dsp:nvSpPr>
      <dsp:spPr>
        <a:xfrm>
          <a:off x="117041" y="58927"/>
          <a:ext cx="6999177" cy="6362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b" anchorCtr="0">
          <a:noAutofit/>
        </a:bodyPr>
        <a:lstStyle/>
        <a:p>
          <a:pPr lvl="0" algn="l" defTabSz="1289050">
            <a:lnSpc>
              <a:spcPct val="90000"/>
            </a:lnSpc>
            <a:spcBef>
              <a:spcPct val="0"/>
            </a:spcBef>
            <a:spcAft>
              <a:spcPct val="35000"/>
            </a:spcAft>
          </a:pPr>
          <a:endParaRPr lang="es-ES" sz="2900" kern="1200"/>
        </a:p>
      </dsp:txBody>
      <dsp:txXfrm>
        <a:off x="117041" y="58927"/>
        <a:ext cx="6999177" cy="636288"/>
      </dsp:txXfrm>
    </dsp:sp>
    <dsp:sp modelId="{A03B77F6-9606-4BE8-A0FD-83449F3266D9}">
      <dsp:nvSpPr>
        <dsp:cNvPr id="0" name=""/>
        <dsp:cNvSpPr/>
      </dsp:nvSpPr>
      <dsp:spPr>
        <a:xfrm>
          <a:off x="117041" y="695215"/>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EDB6CE-00AE-476E-AD5F-E879F9577B6D}">
      <dsp:nvSpPr>
        <dsp:cNvPr id="0" name=""/>
        <dsp:cNvSpPr/>
      </dsp:nvSpPr>
      <dsp:spPr>
        <a:xfrm>
          <a:off x="1100815" y="695215"/>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468507B-29A7-4BAB-B25C-93AE48F34FA3}">
      <dsp:nvSpPr>
        <dsp:cNvPr id="0" name=""/>
        <dsp:cNvSpPr/>
      </dsp:nvSpPr>
      <dsp:spPr>
        <a:xfrm>
          <a:off x="2085366" y="695215"/>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EA9F0EF-744D-475F-890F-54EFD917F004}">
      <dsp:nvSpPr>
        <dsp:cNvPr id="0" name=""/>
        <dsp:cNvSpPr/>
      </dsp:nvSpPr>
      <dsp:spPr>
        <a:xfrm>
          <a:off x="3069139" y="695215"/>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2331FD-9825-41D7-90F1-4577797E0A06}">
      <dsp:nvSpPr>
        <dsp:cNvPr id="0" name=""/>
        <dsp:cNvSpPr/>
      </dsp:nvSpPr>
      <dsp:spPr>
        <a:xfrm>
          <a:off x="4053690" y="695215"/>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609894-439A-4972-85ED-ABE561610B2F}">
      <dsp:nvSpPr>
        <dsp:cNvPr id="0" name=""/>
        <dsp:cNvSpPr/>
      </dsp:nvSpPr>
      <dsp:spPr>
        <a:xfrm>
          <a:off x="5037463" y="695215"/>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8D86D78-A927-4E06-87FF-79DD314094FC}">
      <dsp:nvSpPr>
        <dsp:cNvPr id="0" name=""/>
        <dsp:cNvSpPr/>
      </dsp:nvSpPr>
      <dsp:spPr>
        <a:xfrm>
          <a:off x="6022014" y="695215"/>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1EE167-0460-41FC-8B8C-4CC7694880CD}">
      <dsp:nvSpPr>
        <dsp:cNvPr id="0" name=""/>
        <dsp:cNvSpPr/>
      </dsp:nvSpPr>
      <dsp:spPr>
        <a:xfrm>
          <a:off x="117041" y="824830"/>
          <a:ext cx="7090166" cy="1036915"/>
        </a:xfrm>
        <a:prstGeom prst="rect">
          <a:avLst/>
        </a:prstGeom>
        <a:solidFill>
          <a:schemeClr val="lt1">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180" tIns="43180" rIns="43180" bIns="43180" numCol="1" spcCol="1270" anchor="ctr" anchorCtr="0">
          <a:noAutofit/>
        </a:bodyPr>
        <a:lstStyle/>
        <a:p>
          <a:pPr lvl="0" algn="just" defTabSz="755650">
            <a:lnSpc>
              <a:spcPct val="90000"/>
            </a:lnSpc>
            <a:spcBef>
              <a:spcPct val="0"/>
            </a:spcBef>
            <a:spcAft>
              <a:spcPct val="35000"/>
            </a:spcAft>
          </a:pPr>
          <a:r>
            <a:rPr lang="es-ES_tradnl" sz="1700" kern="1200" dirty="0" smtClean="0"/>
            <a:t>Determinar si existe o no un efecto de las biomasas ecuatorianas provenientes de raquis de palma africana, raquis de plátano, cascarilla de cacao, cascarilla de café, bagazo de caña y guadúa, sobre la hidratación del cemento portland puzolánico.</a:t>
          </a:r>
          <a:endParaRPr lang="es-ES" sz="1700" kern="1200" dirty="0"/>
        </a:p>
      </dsp:txBody>
      <dsp:txXfrm>
        <a:off x="117041" y="824830"/>
        <a:ext cx="7090166" cy="1036915"/>
      </dsp:txXfrm>
    </dsp:sp>
    <dsp:sp modelId="{2F7CFC1D-F3F5-4361-A7D4-F232B9608124}">
      <dsp:nvSpPr>
        <dsp:cNvPr id="0" name=""/>
        <dsp:cNvSpPr/>
      </dsp:nvSpPr>
      <dsp:spPr>
        <a:xfrm>
          <a:off x="117041" y="2072639"/>
          <a:ext cx="6999177" cy="6362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0490" tIns="110490" rIns="110490" bIns="110490" numCol="1" spcCol="1270" anchor="b" anchorCtr="0">
          <a:noAutofit/>
        </a:bodyPr>
        <a:lstStyle/>
        <a:p>
          <a:pPr lvl="0" algn="l" defTabSz="1289050">
            <a:lnSpc>
              <a:spcPct val="90000"/>
            </a:lnSpc>
            <a:spcBef>
              <a:spcPct val="0"/>
            </a:spcBef>
            <a:spcAft>
              <a:spcPct val="35000"/>
            </a:spcAft>
          </a:pPr>
          <a:endParaRPr lang="es-ES" sz="2900" kern="1200"/>
        </a:p>
      </dsp:txBody>
      <dsp:txXfrm>
        <a:off x="117041" y="2072639"/>
        <a:ext cx="6999177" cy="636288"/>
      </dsp:txXfrm>
    </dsp:sp>
    <dsp:sp modelId="{FBCD2B92-6989-49B4-97FC-BA78E16ABB7A}">
      <dsp:nvSpPr>
        <dsp:cNvPr id="0" name=""/>
        <dsp:cNvSpPr/>
      </dsp:nvSpPr>
      <dsp:spPr>
        <a:xfrm>
          <a:off x="117041" y="2708928"/>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ECF80DE-BBAD-4CA0-8732-1DD6D6568EB8}">
      <dsp:nvSpPr>
        <dsp:cNvPr id="0" name=""/>
        <dsp:cNvSpPr/>
      </dsp:nvSpPr>
      <dsp:spPr>
        <a:xfrm>
          <a:off x="1100815" y="2708928"/>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1A96778-C21F-4545-B381-60DFC75BB2E5}">
      <dsp:nvSpPr>
        <dsp:cNvPr id="0" name=""/>
        <dsp:cNvSpPr/>
      </dsp:nvSpPr>
      <dsp:spPr>
        <a:xfrm>
          <a:off x="2085366" y="2708928"/>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77F1E5-B349-4180-98D4-DB89346A6279}">
      <dsp:nvSpPr>
        <dsp:cNvPr id="0" name=""/>
        <dsp:cNvSpPr/>
      </dsp:nvSpPr>
      <dsp:spPr>
        <a:xfrm>
          <a:off x="3069139" y="2708928"/>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161203E-0197-4A47-807C-193DB707F061}">
      <dsp:nvSpPr>
        <dsp:cNvPr id="0" name=""/>
        <dsp:cNvSpPr/>
      </dsp:nvSpPr>
      <dsp:spPr>
        <a:xfrm>
          <a:off x="4053690" y="2708928"/>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B3AE46E-93B0-437A-A46A-4DC7F4D29E11}">
      <dsp:nvSpPr>
        <dsp:cNvPr id="0" name=""/>
        <dsp:cNvSpPr/>
      </dsp:nvSpPr>
      <dsp:spPr>
        <a:xfrm>
          <a:off x="5037463" y="2708928"/>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009022E-E73A-4A6A-B3B0-7529C3E50A52}">
      <dsp:nvSpPr>
        <dsp:cNvPr id="0" name=""/>
        <dsp:cNvSpPr/>
      </dsp:nvSpPr>
      <dsp:spPr>
        <a:xfrm>
          <a:off x="6022014" y="2708928"/>
          <a:ext cx="1637807" cy="1296144"/>
        </a:xfrm>
        <a:prstGeom prst="chevron">
          <a:avLst>
            <a:gd name="adj" fmla="val 7061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579C02-4D00-468D-A81F-3003AAD6D3C2}">
      <dsp:nvSpPr>
        <dsp:cNvPr id="0" name=""/>
        <dsp:cNvSpPr/>
      </dsp:nvSpPr>
      <dsp:spPr>
        <a:xfrm>
          <a:off x="117041" y="2838543"/>
          <a:ext cx="7090166" cy="1036915"/>
        </a:xfrm>
        <a:prstGeom prst="rect">
          <a:avLst/>
        </a:prstGeom>
        <a:solidFill>
          <a:schemeClr val="lt1">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180" tIns="43180" rIns="43180" bIns="43180" numCol="1" spcCol="1270" anchor="ctr" anchorCtr="0">
          <a:noAutofit/>
        </a:bodyPr>
        <a:lstStyle/>
        <a:p>
          <a:pPr lvl="0" algn="just" defTabSz="755650">
            <a:lnSpc>
              <a:spcPct val="90000"/>
            </a:lnSpc>
            <a:spcBef>
              <a:spcPct val="0"/>
            </a:spcBef>
            <a:spcAft>
              <a:spcPct val="35000"/>
            </a:spcAft>
          </a:pPr>
          <a:r>
            <a:rPr lang="es-ES_tradnl" sz="1700" kern="1200" dirty="0" smtClean="0"/>
            <a:t>Determinar la temperatura y tiempo de hidratación de la pasta aglutinante con las biomasas, mediante la utilización de un calorímetro cuasi adiabático, y definir la mejor biomasa compatible. </a:t>
          </a:r>
          <a:endParaRPr lang="es-ES" sz="1700" kern="1200" dirty="0"/>
        </a:p>
      </dsp:txBody>
      <dsp:txXfrm>
        <a:off x="117041" y="2838543"/>
        <a:ext cx="7090166" cy="103691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957338-55B6-4F65-9394-6F609AA99434}">
      <dsp:nvSpPr>
        <dsp:cNvPr id="0" name=""/>
        <dsp:cNvSpPr/>
      </dsp:nvSpPr>
      <dsp:spPr>
        <a:xfrm>
          <a:off x="2143471" y="569133"/>
          <a:ext cx="5633392" cy="2620437"/>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EB522B8-A26F-4218-831D-A90A09D8D89F}">
      <dsp:nvSpPr>
        <dsp:cNvPr id="0" name=""/>
        <dsp:cNvSpPr/>
      </dsp:nvSpPr>
      <dsp:spPr>
        <a:xfrm>
          <a:off x="432039" y="2031994"/>
          <a:ext cx="2417069" cy="1931891"/>
        </a:xfrm>
        <a:prstGeom prst="rect">
          <a:avLst/>
        </a:prstGeom>
        <a:solidFill>
          <a:schemeClr val="accent4"/>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4"/>
        </a:fillRef>
        <a:effectRef idx="1">
          <a:schemeClr val="accent4"/>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ES_tradnl" sz="2000" kern="1200" dirty="0" smtClean="0"/>
            <a:t>El término “</a:t>
          </a:r>
          <a:r>
            <a:rPr lang="es-ES_tradnl" sz="2000" i="1" kern="1200" dirty="0" smtClean="0"/>
            <a:t>cemento</a:t>
          </a:r>
          <a:r>
            <a:rPr lang="es-ES_tradnl" sz="2000" kern="1200" dirty="0" smtClean="0"/>
            <a:t>” en construcción, se refiere a agentes que se mezclan con agua para obtener una pasta aglutinante. </a:t>
          </a:r>
          <a:endParaRPr lang="es-ES" sz="2000" kern="1200" dirty="0"/>
        </a:p>
      </dsp:txBody>
      <dsp:txXfrm>
        <a:off x="432039" y="2031994"/>
        <a:ext cx="2417069" cy="1931891"/>
      </dsp:txXfrm>
    </dsp:sp>
  </dsp:spTree>
</dsp:drawing>
</file>

<file path=ppt/diagrams/layout1.xml><?xml version="1.0" encoding="utf-8"?>
<dgm:layoutDef xmlns:dgm="http://schemas.openxmlformats.org/drawingml/2006/diagram" xmlns:a="http://schemas.openxmlformats.org/drawingml/2006/main" uniqueId="urn:microsoft.com/office/officeart/2005/8/layout/pList1">
  <dgm:title val=""/>
  <dgm:desc val=""/>
  <dgm:catLst>
    <dgm:cat type="list" pri="2000"/>
    <dgm:cat type="picture" pri="2500"/>
    <dgm:cat type="pictureconvert" pri="25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1A6458E-EB7C-48A5-AD93-7021B181B4C2}" type="datetimeFigureOut">
              <a:rPr lang="es-EC" smtClean="0"/>
              <a:t>16/12/2015</a:t>
            </a:fld>
            <a:endParaRPr lang="es-EC"/>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5203DA2-6652-47B0-87AD-D679BAC847D0}" type="slidenum">
              <a:rPr lang="es-EC" smtClean="0"/>
              <a:t>‹Nº›</a:t>
            </a:fld>
            <a:endParaRPr lang="es-EC"/>
          </a:p>
        </p:txBody>
      </p:sp>
    </p:spTree>
    <p:extLst>
      <p:ext uri="{BB962C8B-B14F-4D97-AF65-F5344CB8AC3E}">
        <p14:creationId xmlns:p14="http://schemas.microsoft.com/office/powerpoint/2010/main" val="17745516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2</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3</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4</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5</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6</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7</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8</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9</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0</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1</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2</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3</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4</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5</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6</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7</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8</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29</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0</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1</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2</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3</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4</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5</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6</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7</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8</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39</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0</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1</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2</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3</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4</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5</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6</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7</a:t>
            </a:fld>
            <a:endParaRPr lang="es-EC"/>
          </a:p>
        </p:txBody>
      </p:sp>
    </p:spTree>
    <p:extLst>
      <p:ext uri="{BB962C8B-B14F-4D97-AF65-F5344CB8AC3E}">
        <p14:creationId xmlns:p14="http://schemas.microsoft.com/office/powerpoint/2010/main" val="51099162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8</a:t>
            </a:fld>
            <a:endParaRPr lang="es-EC"/>
          </a:p>
        </p:txBody>
      </p:sp>
    </p:spTree>
    <p:extLst>
      <p:ext uri="{BB962C8B-B14F-4D97-AF65-F5344CB8AC3E}">
        <p14:creationId xmlns:p14="http://schemas.microsoft.com/office/powerpoint/2010/main" val="16758491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49</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0</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1</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7</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2</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3</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4</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5</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6</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7</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8</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59</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0</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1</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8</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2</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3</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4</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5</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6</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7</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8</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69</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70</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71</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9</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72</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73</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74</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75</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76</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0</a:t>
            </a:fld>
            <a:endParaRPr lang="es-EC"/>
          </a:p>
        </p:txBody>
      </p:sp>
    </p:spTree>
    <p:extLst>
      <p:ext uri="{BB962C8B-B14F-4D97-AF65-F5344CB8AC3E}">
        <p14:creationId xmlns:p14="http://schemas.microsoft.com/office/powerpoint/2010/main" val="11126322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E5203DA2-6652-47B0-87AD-D679BAC847D0}" type="slidenum">
              <a:rPr lang="es-EC" smtClean="0"/>
              <a:t>11</a:t>
            </a:fld>
            <a:endParaRPr lang="es-EC"/>
          </a:p>
        </p:txBody>
      </p:sp>
    </p:spTree>
    <p:extLst>
      <p:ext uri="{BB962C8B-B14F-4D97-AF65-F5344CB8AC3E}">
        <p14:creationId xmlns:p14="http://schemas.microsoft.com/office/powerpoint/2010/main" val="11126322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3942342148"/>
      </p:ext>
    </p:extLst>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602327596"/>
      </p:ext>
    </p:extLst>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3601308155"/>
      </p:ext>
    </p:extLst>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997264763"/>
      </p:ext>
    </p:extLst>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1287686667"/>
      </p:ext>
    </p:extLst>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722417383"/>
      </p:ext>
    </p:extLst>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2783618450"/>
      </p:ext>
    </p:extLst>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extLst>
      <p:ext uri="{BB962C8B-B14F-4D97-AF65-F5344CB8AC3E}">
        <p14:creationId xmlns:p14="http://schemas.microsoft.com/office/powerpoint/2010/main" val="6730646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D02B5DE0-AEFC-4ABC-A2BB-C319F60006E6}" type="datetime1">
              <a:rPr lang="es-ES">
                <a:solidFill>
                  <a:prstClr val="black"/>
                </a:solidFill>
              </a:rPr>
              <a:pPr/>
              <a:t>16/12/2015</a:t>
            </a:fld>
            <a:endParaRPr lang="es-E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s-ES">
                <a:solidFill>
                  <a:prstClr val="black"/>
                </a:solidFill>
              </a:rPr>
              <a:t>Ing. Alejandro Chacón</a:t>
            </a: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3AF908C-076E-4FB3-8B0D-B1FA4702EDFF}" type="slidenum">
              <a:rPr lang="es-ES">
                <a:solidFill>
                  <a:prstClr val="black"/>
                </a:solidFill>
              </a:rPr>
              <a:pPr/>
              <a:t>‹Nº›</a:t>
            </a:fld>
            <a:endParaRPr lang="es-ES">
              <a:solidFill>
                <a:prstClr val="black"/>
              </a:solidFill>
            </a:endParaRPr>
          </a:p>
        </p:txBody>
      </p:sp>
    </p:spTree>
    <p:extLst>
      <p:ext uri="{BB962C8B-B14F-4D97-AF65-F5344CB8AC3E}">
        <p14:creationId xmlns:p14="http://schemas.microsoft.com/office/powerpoint/2010/main" val="35985854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Tree>
    <p:extLst>
      <p:ext uri="{BB962C8B-B14F-4D97-AF65-F5344CB8AC3E}">
        <p14:creationId xmlns:p14="http://schemas.microsoft.com/office/powerpoint/2010/main" val="27212935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hf hd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8.xml"/><Relationship Id="rId1" Type="http://schemas.openxmlformats.org/officeDocument/2006/relationships/slideLayout" Target="../slideLayouts/slideLayout9.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1.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2.xml.rels><?xml version="1.0" encoding="UTF-8" standalone="yes"?>
<Relationships xmlns="http://schemas.openxmlformats.org/package/2006/relationships"><Relationship Id="rId8" Type="http://schemas.openxmlformats.org/officeDocument/2006/relationships/diagramQuickStyle" Target="../diagrams/quickStyle11.xml"/><Relationship Id="rId3" Type="http://schemas.openxmlformats.org/officeDocument/2006/relationships/image" Target="../media/image19.png"/><Relationship Id="rId7" Type="http://schemas.openxmlformats.org/officeDocument/2006/relationships/diagramLayout" Target="../diagrams/layout11.xml"/><Relationship Id="rId2" Type="http://schemas.openxmlformats.org/officeDocument/2006/relationships/notesSlide" Target="../notesSlides/notesSlide10.xml"/><Relationship Id="rId1" Type="http://schemas.openxmlformats.org/officeDocument/2006/relationships/slideLayout" Target="../slideLayouts/slideLayout9.xml"/><Relationship Id="rId6" Type="http://schemas.openxmlformats.org/officeDocument/2006/relationships/diagramData" Target="../diagrams/data11.xml"/><Relationship Id="rId11" Type="http://schemas.openxmlformats.org/officeDocument/2006/relationships/image" Target="../media/image22.png"/><Relationship Id="rId5" Type="http://schemas.openxmlformats.org/officeDocument/2006/relationships/image" Target="../media/image21.jpeg"/><Relationship Id="rId10" Type="http://schemas.microsoft.com/office/2007/relationships/diagramDrawing" Target="../diagrams/drawing11.xml"/><Relationship Id="rId4" Type="http://schemas.openxmlformats.org/officeDocument/2006/relationships/image" Target="../media/image20.png"/><Relationship Id="rId9" Type="http://schemas.openxmlformats.org/officeDocument/2006/relationships/diagramColors" Target="../diagrams/colors11.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9.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3.xml"/><Relationship Id="rId1" Type="http://schemas.openxmlformats.org/officeDocument/2006/relationships/slideLayout" Target="../slideLayouts/slideLayout9.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5.xml"/><Relationship Id="rId1" Type="http://schemas.openxmlformats.org/officeDocument/2006/relationships/slideLayout" Target="../slideLayouts/slideLayout9.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16.xml"/><Relationship Id="rId1" Type="http://schemas.openxmlformats.org/officeDocument/2006/relationships/slideLayout" Target="../slideLayouts/slideLayout9.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19.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17.xml"/><Relationship Id="rId1" Type="http://schemas.openxmlformats.org/officeDocument/2006/relationships/slideLayout" Target="../slideLayouts/slideLayout9.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29.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9.xml"/><Relationship Id="rId5" Type="http://schemas.openxmlformats.org/officeDocument/2006/relationships/image" Target="../media/image32.png"/><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1.xml"/><Relationship Id="rId1" Type="http://schemas.openxmlformats.org/officeDocument/2006/relationships/slideLayout" Target="../slideLayouts/slideLayout9.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3.xml"/><Relationship Id="rId1" Type="http://schemas.openxmlformats.org/officeDocument/2006/relationships/slideLayout" Target="../slideLayouts/slideLayout9.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5.xml"/><Relationship Id="rId1" Type="http://schemas.openxmlformats.org/officeDocument/2006/relationships/slideLayout" Target="../slideLayouts/slideLayout9.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7.xml"/><Relationship Id="rId1" Type="http://schemas.openxmlformats.org/officeDocument/2006/relationships/slideLayout" Target="../slideLayouts/slideLayout9.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29.xml"/><Relationship Id="rId1" Type="http://schemas.openxmlformats.org/officeDocument/2006/relationships/slideLayout" Target="../slideLayouts/slideLayout9.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1.xml"/><Relationship Id="rId1" Type="http://schemas.openxmlformats.org/officeDocument/2006/relationships/slideLayout" Target="../slideLayouts/slideLayout9.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3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33.xml"/><Relationship Id="rId1" Type="http://schemas.openxmlformats.org/officeDocument/2006/relationships/slideLayout" Target="../slideLayouts/slideLayout9.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36.xml.rels><?xml version="1.0" encoding="UTF-8" standalone="yes"?>
<Relationships xmlns="http://schemas.openxmlformats.org/package/2006/relationships"><Relationship Id="rId8" Type="http://schemas.microsoft.com/office/2007/relationships/diagramDrawing" Target="../diagrams/drawing23.xml"/><Relationship Id="rId3" Type="http://schemas.openxmlformats.org/officeDocument/2006/relationships/image" Target="../media/image49.png"/><Relationship Id="rId7" Type="http://schemas.openxmlformats.org/officeDocument/2006/relationships/diagramColors" Target="../diagrams/colors23.xml"/><Relationship Id="rId2" Type="http://schemas.openxmlformats.org/officeDocument/2006/relationships/notesSlide" Target="../notesSlides/notesSlide34.xml"/><Relationship Id="rId1" Type="http://schemas.openxmlformats.org/officeDocument/2006/relationships/slideLayout" Target="../slideLayouts/slideLayout9.xml"/><Relationship Id="rId6" Type="http://schemas.openxmlformats.org/officeDocument/2006/relationships/diagramQuickStyle" Target="../diagrams/quickStyle23.xml"/><Relationship Id="rId5" Type="http://schemas.openxmlformats.org/officeDocument/2006/relationships/diagramLayout" Target="../diagrams/layout23.xml"/><Relationship Id="rId4" Type="http://schemas.openxmlformats.org/officeDocument/2006/relationships/diagramData" Target="../diagrams/data23.xml"/></Relationships>
</file>

<file path=ppt/slides/_rels/slide3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5.xml"/><Relationship Id="rId1" Type="http://schemas.openxmlformats.org/officeDocument/2006/relationships/slideLayout" Target="../slideLayouts/slideLayout9.xml"/><Relationship Id="rId4" Type="http://schemas.openxmlformats.org/officeDocument/2006/relationships/image" Target="../media/image51.jpeg"/></Relationships>
</file>

<file path=ppt/slides/_rels/slide38.xml.rels><?xml version="1.0" encoding="UTF-8" standalone="yes"?>
<Relationships xmlns="http://schemas.openxmlformats.org/package/2006/relationships"><Relationship Id="rId8" Type="http://schemas.microsoft.com/office/2007/relationships/diagramDrawing" Target="../diagrams/drawing24.xml"/><Relationship Id="rId3" Type="http://schemas.openxmlformats.org/officeDocument/2006/relationships/image" Target="../media/image52.png"/><Relationship Id="rId7" Type="http://schemas.openxmlformats.org/officeDocument/2006/relationships/diagramColors" Target="../diagrams/colors24.xml"/><Relationship Id="rId2" Type="http://schemas.openxmlformats.org/officeDocument/2006/relationships/notesSlide" Target="../notesSlides/notesSlide36.xml"/><Relationship Id="rId1" Type="http://schemas.openxmlformats.org/officeDocument/2006/relationships/slideLayout" Target="../slideLayouts/slideLayout9.xml"/><Relationship Id="rId6" Type="http://schemas.openxmlformats.org/officeDocument/2006/relationships/diagramQuickStyle" Target="../diagrams/quickStyle24.xml"/><Relationship Id="rId5" Type="http://schemas.openxmlformats.org/officeDocument/2006/relationships/diagramLayout" Target="../diagrams/layout24.xml"/><Relationship Id="rId4" Type="http://schemas.openxmlformats.org/officeDocument/2006/relationships/diagramData" Target="../diagrams/data24.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37.xml"/><Relationship Id="rId1" Type="http://schemas.openxmlformats.org/officeDocument/2006/relationships/slideLayout" Target="../slideLayouts/slideLayout9.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38.xml"/><Relationship Id="rId1" Type="http://schemas.openxmlformats.org/officeDocument/2006/relationships/slideLayout" Target="../slideLayouts/slideLayout9.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41.xml.rels><?xml version="1.0" encoding="UTF-8" standalone="yes"?>
<Relationships xmlns="http://schemas.openxmlformats.org/package/2006/relationships"><Relationship Id="rId8" Type="http://schemas.microsoft.com/office/2007/relationships/diagramDrawing" Target="../diagrams/drawing27.xml"/><Relationship Id="rId3" Type="http://schemas.openxmlformats.org/officeDocument/2006/relationships/image" Target="../media/image58.png"/><Relationship Id="rId7" Type="http://schemas.openxmlformats.org/officeDocument/2006/relationships/diagramColors" Target="../diagrams/colors27.xml"/><Relationship Id="rId2" Type="http://schemas.openxmlformats.org/officeDocument/2006/relationships/notesSlide" Target="../notesSlides/notesSlide39.xml"/><Relationship Id="rId1" Type="http://schemas.openxmlformats.org/officeDocument/2006/relationships/slideLayout" Target="../slideLayouts/slideLayout9.xml"/><Relationship Id="rId6" Type="http://schemas.openxmlformats.org/officeDocument/2006/relationships/diagramQuickStyle" Target="../diagrams/quickStyle27.xml"/><Relationship Id="rId5" Type="http://schemas.openxmlformats.org/officeDocument/2006/relationships/diagramLayout" Target="../diagrams/layout27.xml"/><Relationship Id="rId4" Type="http://schemas.openxmlformats.org/officeDocument/2006/relationships/diagramData" Target="../diagrams/data27.xml"/></Relationships>
</file>

<file path=ppt/slides/_rels/slide42.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notesSlide" Target="../notesSlides/notesSlide40.xml"/><Relationship Id="rId7" Type="http://schemas.openxmlformats.org/officeDocument/2006/relationships/image" Target="../media/image62.png"/><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61.png"/><Relationship Id="rId5" Type="http://schemas.openxmlformats.org/officeDocument/2006/relationships/image" Target="../media/image59.emf"/><Relationship Id="rId4" Type="http://schemas.openxmlformats.org/officeDocument/2006/relationships/oleObject" Target="../embeddings/oleObject2.bin"/></Relationships>
</file>

<file path=ppt/slides/_rels/slide43.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41.xml"/><Relationship Id="rId1" Type="http://schemas.openxmlformats.org/officeDocument/2006/relationships/slideLayout" Target="../slideLayouts/slideLayout9.xml"/><Relationship Id="rId4" Type="http://schemas.openxmlformats.org/officeDocument/2006/relationships/image" Target="../media/image64.png"/></Relationships>
</file>

<file path=ppt/slides/_rels/slide44.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42.xml"/><Relationship Id="rId1" Type="http://schemas.openxmlformats.org/officeDocument/2006/relationships/slideLayout" Target="../slideLayouts/slideLayout9.xml"/><Relationship Id="rId4" Type="http://schemas.openxmlformats.org/officeDocument/2006/relationships/image" Target="../media/image66.png"/></Relationships>
</file>

<file path=ppt/slides/_rels/slide4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3.xml"/><Relationship Id="rId1" Type="http://schemas.openxmlformats.org/officeDocument/2006/relationships/slideLayout" Target="../slideLayouts/slideLayout9.xml"/><Relationship Id="rId4" Type="http://schemas.openxmlformats.org/officeDocument/2006/relationships/image" Target="../media/image68.jpeg"/></Relationships>
</file>

<file path=ppt/slides/_rels/slide4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4.xml"/><Relationship Id="rId1" Type="http://schemas.openxmlformats.org/officeDocument/2006/relationships/slideLayout" Target="../slideLayouts/slideLayout9.xml"/><Relationship Id="rId4" Type="http://schemas.openxmlformats.org/officeDocument/2006/relationships/image" Target="../media/image70.jpeg"/></Relationships>
</file>

<file path=ppt/slides/_rels/slide47.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notesSlide" Target="../notesSlides/notesSlide45.xml"/><Relationship Id="rId1" Type="http://schemas.openxmlformats.org/officeDocument/2006/relationships/slideLayout" Target="../slideLayouts/slideLayout9.xml"/><Relationship Id="rId6" Type="http://schemas.openxmlformats.org/officeDocument/2006/relationships/image" Target="../media/image74.png"/><Relationship Id="rId11" Type="http://schemas.openxmlformats.org/officeDocument/2006/relationships/image" Target="../media/image79.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72.png"/><Relationship Id="rId9" Type="http://schemas.openxmlformats.org/officeDocument/2006/relationships/image" Target="../media/image77.png"/></Relationships>
</file>

<file path=ppt/slides/_rels/slide48.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notesSlide" Target="../notesSlides/notesSlide46.xml"/><Relationship Id="rId1" Type="http://schemas.openxmlformats.org/officeDocument/2006/relationships/slideLayout" Target="../slideLayouts/slideLayout9.xml"/><Relationship Id="rId6" Type="http://schemas.openxmlformats.org/officeDocument/2006/relationships/image" Target="../media/image83.png"/><Relationship Id="rId11" Type="http://schemas.openxmlformats.org/officeDocument/2006/relationships/image" Target="../media/image88.png"/><Relationship Id="rId5" Type="http://schemas.openxmlformats.org/officeDocument/2006/relationships/image" Target="../media/image82.png"/><Relationship Id="rId10" Type="http://schemas.openxmlformats.org/officeDocument/2006/relationships/image" Target="../media/image87.png"/><Relationship Id="rId4" Type="http://schemas.openxmlformats.org/officeDocument/2006/relationships/image" Target="../media/image81.png"/><Relationship Id="rId9" Type="http://schemas.openxmlformats.org/officeDocument/2006/relationships/image" Target="../media/image86.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14.png"/></Relationships>
</file>

<file path=ppt/slides/_rels/slide5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8.xml"/><Relationship Id="rId1" Type="http://schemas.openxmlformats.org/officeDocument/2006/relationships/slideLayout" Target="../slideLayouts/slideLayout9.xml"/><Relationship Id="rId4" Type="http://schemas.openxmlformats.org/officeDocument/2006/relationships/chart" Target="../charts/chart2.xml"/></Relationships>
</file>

<file path=ppt/slides/_rels/slide5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9.xml"/><Relationship Id="rId1" Type="http://schemas.openxmlformats.org/officeDocument/2006/relationships/slideLayout" Target="../slideLayouts/slideLayout9.xml"/><Relationship Id="rId4" Type="http://schemas.openxmlformats.org/officeDocument/2006/relationships/chart" Target="../charts/chart4.xml"/></Relationships>
</file>

<file path=ppt/slides/_rels/slide5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50.xml"/><Relationship Id="rId1" Type="http://schemas.openxmlformats.org/officeDocument/2006/relationships/slideLayout" Target="../slideLayouts/slideLayout9.xml"/><Relationship Id="rId4" Type="http://schemas.openxmlformats.org/officeDocument/2006/relationships/chart" Target="../charts/chart6.xml"/></Relationships>
</file>

<file path=ppt/slides/_rels/slide53.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51.xml"/><Relationship Id="rId1" Type="http://schemas.openxmlformats.org/officeDocument/2006/relationships/slideLayout" Target="../slideLayouts/slideLayout9.xml"/><Relationship Id="rId4" Type="http://schemas.openxmlformats.org/officeDocument/2006/relationships/chart" Target="../charts/chart8.xml"/></Relationships>
</file>

<file path=ppt/slides/_rels/slide5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52.xml"/><Relationship Id="rId1" Type="http://schemas.openxmlformats.org/officeDocument/2006/relationships/slideLayout" Target="../slideLayouts/slideLayout9.xml"/><Relationship Id="rId4" Type="http://schemas.openxmlformats.org/officeDocument/2006/relationships/chart" Target="../charts/chart10.xml"/></Relationships>
</file>

<file path=ppt/slides/_rels/slide55.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53.xml"/><Relationship Id="rId1" Type="http://schemas.openxmlformats.org/officeDocument/2006/relationships/slideLayout" Target="../slideLayouts/slideLayout9.xml"/><Relationship Id="rId4" Type="http://schemas.openxmlformats.org/officeDocument/2006/relationships/chart" Target="../charts/chart12.xml"/></Relationships>
</file>

<file path=ppt/slides/_rels/slide56.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54.xml"/><Relationship Id="rId1" Type="http://schemas.openxmlformats.org/officeDocument/2006/relationships/slideLayout" Target="../slideLayouts/slideLayout9.xml"/><Relationship Id="rId4" Type="http://schemas.openxmlformats.org/officeDocument/2006/relationships/chart" Target="../charts/chart14.xml"/></Relationships>
</file>

<file path=ppt/slides/_rels/slide57.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55.xml"/><Relationship Id="rId1" Type="http://schemas.openxmlformats.org/officeDocument/2006/relationships/slideLayout" Target="../slideLayouts/slideLayout9.xml"/><Relationship Id="rId4" Type="http://schemas.openxmlformats.org/officeDocument/2006/relationships/chart" Target="../charts/chart16.xml"/></Relationships>
</file>

<file path=ppt/slides/_rels/slide58.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notesSlide" Target="../notesSlides/notesSlide56.xml"/><Relationship Id="rId1" Type="http://schemas.openxmlformats.org/officeDocument/2006/relationships/slideLayout" Target="../slideLayouts/slideLayout9.xml"/><Relationship Id="rId4" Type="http://schemas.openxmlformats.org/officeDocument/2006/relationships/chart" Target="../charts/chart18.xml"/></Relationships>
</file>

<file path=ppt/slides/_rels/slide59.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57.xml"/><Relationship Id="rId1" Type="http://schemas.openxmlformats.org/officeDocument/2006/relationships/slideLayout" Target="../slideLayouts/slideLayout9.xml"/><Relationship Id="rId4" Type="http://schemas.openxmlformats.org/officeDocument/2006/relationships/chart" Target="../charts/chart20.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0.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58.xml"/><Relationship Id="rId1" Type="http://schemas.openxmlformats.org/officeDocument/2006/relationships/slideLayout" Target="../slideLayouts/slideLayout9.xml"/><Relationship Id="rId4" Type="http://schemas.openxmlformats.org/officeDocument/2006/relationships/chart" Target="../charts/chart22.xml"/></Relationships>
</file>

<file path=ppt/slides/_rels/slide61.xml.rels><?xml version="1.0" encoding="UTF-8" standalone="yes"?>
<Relationships xmlns="http://schemas.openxmlformats.org/package/2006/relationships"><Relationship Id="rId3" Type="http://schemas.openxmlformats.org/officeDocument/2006/relationships/image" Target="../media/image710.png"/><Relationship Id="rId2" Type="http://schemas.openxmlformats.org/officeDocument/2006/relationships/notesSlide" Target="../notesSlides/notesSlide59.xml"/><Relationship Id="rId1" Type="http://schemas.openxmlformats.org/officeDocument/2006/relationships/slideLayout" Target="../slideLayouts/slideLayout9.xml"/><Relationship Id="rId6" Type="http://schemas.openxmlformats.org/officeDocument/2006/relationships/image" Target="../media/image740.png"/><Relationship Id="rId5" Type="http://schemas.openxmlformats.org/officeDocument/2006/relationships/image" Target="../media/image730.png"/><Relationship Id="rId4" Type="http://schemas.openxmlformats.org/officeDocument/2006/relationships/image" Target="../media/image720.png"/></Relationships>
</file>

<file path=ppt/slides/_rels/slide62.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60.xml"/><Relationship Id="rId1" Type="http://schemas.openxmlformats.org/officeDocument/2006/relationships/slideLayout" Target="../slideLayouts/slideLayout9.xml"/><Relationship Id="rId4" Type="http://schemas.openxmlformats.org/officeDocument/2006/relationships/chart" Target="../charts/chart24.xml"/></Relationships>
</file>

<file path=ppt/slides/_rels/slide63.xml.rels><?xml version="1.0" encoding="UTF-8" standalone="yes"?>
<Relationships xmlns="http://schemas.openxmlformats.org/package/2006/relationships"><Relationship Id="rId3" Type="http://schemas.openxmlformats.org/officeDocument/2006/relationships/image" Target="../media/image750.png"/><Relationship Id="rId2" Type="http://schemas.openxmlformats.org/officeDocument/2006/relationships/notesSlide" Target="../notesSlides/notesSlide61.xml"/><Relationship Id="rId1" Type="http://schemas.openxmlformats.org/officeDocument/2006/relationships/slideLayout" Target="../slideLayouts/slideLayout9.xml"/><Relationship Id="rId6" Type="http://schemas.openxmlformats.org/officeDocument/2006/relationships/image" Target="../media/image780.png"/><Relationship Id="rId5" Type="http://schemas.openxmlformats.org/officeDocument/2006/relationships/image" Target="../media/image770.png"/><Relationship Id="rId4" Type="http://schemas.openxmlformats.org/officeDocument/2006/relationships/image" Target="../media/image760.png"/></Relationships>
</file>

<file path=ppt/slides/_rels/slide64.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notesSlide" Target="../notesSlides/notesSlide62.xml"/><Relationship Id="rId1" Type="http://schemas.openxmlformats.org/officeDocument/2006/relationships/slideLayout" Target="../slideLayouts/slideLayout9.xml"/><Relationship Id="rId4" Type="http://schemas.openxmlformats.org/officeDocument/2006/relationships/chart" Target="../charts/chart26.xml"/></Relationships>
</file>

<file path=ppt/slides/_rels/slide65.xml.rels><?xml version="1.0" encoding="UTF-8" standalone="yes"?>
<Relationships xmlns="http://schemas.openxmlformats.org/package/2006/relationships"><Relationship Id="rId3" Type="http://schemas.openxmlformats.org/officeDocument/2006/relationships/image" Target="../media/image790.png"/><Relationship Id="rId7" Type="http://schemas.openxmlformats.org/officeDocument/2006/relationships/image" Target="../media/image830.png"/><Relationship Id="rId2" Type="http://schemas.openxmlformats.org/officeDocument/2006/relationships/notesSlide" Target="../notesSlides/notesSlide63.xml"/><Relationship Id="rId1" Type="http://schemas.openxmlformats.org/officeDocument/2006/relationships/slideLayout" Target="../slideLayouts/slideLayout9.xml"/><Relationship Id="rId6" Type="http://schemas.openxmlformats.org/officeDocument/2006/relationships/image" Target="../media/image820.png"/><Relationship Id="rId5" Type="http://schemas.openxmlformats.org/officeDocument/2006/relationships/image" Target="../media/image810.png"/><Relationship Id="rId4" Type="http://schemas.openxmlformats.org/officeDocument/2006/relationships/image" Target="../media/image800.png"/></Relationships>
</file>

<file path=ppt/slides/_rels/slide66.xml.rels><?xml version="1.0" encoding="UTF-8" standalone="yes"?>
<Relationships xmlns="http://schemas.openxmlformats.org/package/2006/relationships"><Relationship Id="rId3" Type="http://schemas.openxmlformats.org/officeDocument/2006/relationships/image" Target="../media/image840.png"/><Relationship Id="rId2" Type="http://schemas.openxmlformats.org/officeDocument/2006/relationships/notesSlide" Target="../notesSlides/notesSlide64.xml"/><Relationship Id="rId1" Type="http://schemas.openxmlformats.org/officeDocument/2006/relationships/slideLayout" Target="../slideLayouts/slideLayout9.xml"/><Relationship Id="rId4" Type="http://schemas.openxmlformats.org/officeDocument/2006/relationships/chart" Target="../charts/chart27.xml"/></Relationships>
</file>

<file path=ppt/slides/_rels/slide67.xml.rels><?xml version="1.0" encoding="UTF-8" standalone="yes"?>
<Relationships xmlns="http://schemas.openxmlformats.org/package/2006/relationships"><Relationship Id="rId3" Type="http://schemas.openxmlformats.org/officeDocument/2006/relationships/chart" Target="../charts/chart28.xml"/><Relationship Id="rId2" Type="http://schemas.openxmlformats.org/officeDocument/2006/relationships/notesSlide" Target="../notesSlides/notesSlide65.xml"/><Relationship Id="rId1" Type="http://schemas.openxmlformats.org/officeDocument/2006/relationships/slideLayout" Target="../slideLayouts/slideLayout9.xml"/><Relationship Id="rId4" Type="http://schemas.openxmlformats.org/officeDocument/2006/relationships/image" Target="../media/image851.png"/></Relationships>
</file>

<file path=ppt/slides/_rels/slide68.xml.rels><?xml version="1.0" encoding="UTF-8" standalone="yes"?>
<Relationships xmlns="http://schemas.openxmlformats.org/package/2006/relationships"><Relationship Id="rId3" Type="http://schemas.openxmlformats.org/officeDocument/2006/relationships/image" Target="../media/image850.png"/><Relationship Id="rId2" Type="http://schemas.openxmlformats.org/officeDocument/2006/relationships/notesSlide" Target="../notesSlides/notesSlide66.xml"/><Relationship Id="rId1" Type="http://schemas.openxmlformats.org/officeDocument/2006/relationships/slideLayout" Target="../slideLayouts/slideLayout9.xml"/><Relationship Id="rId6" Type="http://schemas.openxmlformats.org/officeDocument/2006/relationships/image" Target="../media/image880.png"/><Relationship Id="rId5" Type="http://schemas.openxmlformats.org/officeDocument/2006/relationships/image" Target="../media/image870.png"/><Relationship Id="rId4" Type="http://schemas.openxmlformats.org/officeDocument/2006/relationships/image" Target="../media/image860.png"/></Relationships>
</file>

<file path=ppt/slides/_rels/slide69.xml.rels><?xml version="1.0" encoding="UTF-8" standalone="yes"?>
<Relationships xmlns="http://schemas.openxmlformats.org/package/2006/relationships"><Relationship Id="rId3" Type="http://schemas.openxmlformats.org/officeDocument/2006/relationships/chart" Target="../charts/chart29.xml"/><Relationship Id="rId2" Type="http://schemas.openxmlformats.org/officeDocument/2006/relationships/notesSlide" Target="../notesSlides/notesSlide67.xml"/><Relationship Id="rId1" Type="http://schemas.openxmlformats.org/officeDocument/2006/relationships/slideLayout" Target="../slideLayouts/slideLayout9.xml"/><Relationship Id="rId4" Type="http://schemas.openxmlformats.org/officeDocument/2006/relationships/chart" Target="../charts/chart30.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xml"/><Relationship Id="rId1" Type="http://schemas.openxmlformats.org/officeDocument/2006/relationships/slideLayout" Target="../slideLayouts/slideLayout9.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7.xml"/><Relationship Id="rId1" Type="http://schemas.openxmlformats.org/officeDocument/2006/relationships/slideLayout" Target="../slideLayouts/slideLayout9.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1480621" y="4327710"/>
            <a:ext cx="6858000" cy="1557538"/>
          </a:xfrm>
        </p:spPr>
        <p:txBody>
          <a:bodyPr>
            <a:noAutofit/>
          </a:bodyPr>
          <a:lstStyle/>
          <a:p>
            <a:r>
              <a:rPr lang="es-EC" sz="2400" b="1" dirty="0" smtClean="0">
                <a:solidFill>
                  <a:schemeClr val="accent1">
                    <a:lumMod val="50000"/>
                  </a:schemeClr>
                </a:solidFill>
              </a:rPr>
              <a:t>Autor:</a:t>
            </a:r>
            <a:endParaRPr lang="es-EC" sz="2400" b="1" dirty="0">
              <a:solidFill>
                <a:schemeClr val="accent1">
                  <a:lumMod val="50000"/>
                </a:schemeClr>
              </a:solidFill>
            </a:endParaRPr>
          </a:p>
          <a:p>
            <a:endParaRPr lang="es-EC" sz="788" b="1" dirty="0">
              <a:solidFill>
                <a:schemeClr val="accent1">
                  <a:lumMod val="50000"/>
                </a:schemeClr>
              </a:solidFill>
            </a:endParaRPr>
          </a:p>
          <a:p>
            <a:r>
              <a:rPr lang="es-EC" sz="2400" b="1" dirty="0">
                <a:solidFill>
                  <a:schemeClr val="accent1">
                    <a:lumMod val="50000"/>
                  </a:schemeClr>
                </a:solidFill>
              </a:rPr>
              <a:t> </a:t>
            </a:r>
            <a:r>
              <a:rPr lang="es-EC" sz="2100" b="1" dirty="0" smtClean="0">
                <a:solidFill>
                  <a:schemeClr val="accent1">
                    <a:lumMod val="50000"/>
                  </a:schemeClr>
                </a:solidFill>
              </a:rPr>
              <a:t>Andrea Paola Aguilar Sánchez</a:t>
            </a:r>
            <a:endParaRPr lang="es-ES" sz="2100" b="1" dirty="0">
              <a:solidFill>
                <a:schemeClr val="accent1">
                  <a:lumMod val="50000"/>
                </a:schemeClr>
              </a:solidFill>
            </a:endParaRPr>
          </a:p>
        </p:txBody>
      </p:sp>
      <p:pic>
        <p:nvPicPr>
          <p:cNvPr id="4" name="Imagen 3"/>
          <p:cNvPicPr>
            <a:picLocks noChangeAspect="1"/>
          </p:cNvPicPr>
          <p:nvPr/>
        </p:nvPicPr>
        <p:blipFill rotWithShape="1">
          <a:blip r:embed="rId2" cstate="print"/>
          <a:srcRect l="14927" t="53301" r="49637" b="28037"/>
          <a:stretch/>
        </p:blipFill>
        <p:spPr>
          <a:xfrm>
            <a:off x="1260294" y="1037417"/>
            <a:ext cx="6863798" cy="1370796"/>
          </a:xfrm>
          <a:prstGeom prst="rect">
            <a:avLst/>
          </a:prstGeom>
        </p:spPr>
      </p:pic>
      <p:sp>
        <p:nvSpPr>
          <p:cNvPr id="6" name="Subtítulo 2"/>
          <p:cNvSpPr txBox="1">
            <a:spLocks/>
          </p:cNvSpPr>
          <p:nvPr/>
        </p:nvSpPr>
        <p:spPr>
          <a:xfrm>
            <a:off x="1605479" y="2648376"/>
            <a:ext cx="6858000" cy="1557538"/>
          </a:xfrm>
          <a:prstGeom prst="rect">
            <a:avLst/>
          </a:prstGeom>
        </p:spPr>
        <p:txBody>
          <a:bodyPr vert="horz" lIns="68580" tIns="34290" rIns="68580" bIns="3429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sz="2100" b="1" dirty="0" smtClean="0">
                <a:solidFill>
                  <a:schemeClr val="accent1">
                    <a:lumMod val="50000"/>
                  </a:schemeClr>
                </a:solidFill>
              </a:rPr>
              <a:t>PROYECTO </a:t>
            </a:r>
            <a:r>
              <a:rPr lang="es-EC" sz="2100" b="1" dirty="0">
                <a:solidFill>
                  <a:schemeClr val="accent1">
                    <a:lumMod val="50000"/>
                  </a:schemeClr>
                </a:solidFill>
              </a:rPr>
              <a:t>DE </a:t>
            </a:r>
            <a:r>
              <a:rPr lang="es-EC" sz="2100" b="1" dirty="0" smtClean="0">
                <a:solidFill>
                  <a:schemeClr val="accent1">
                    <a:lumMod val="50000"/>
                  </a:schemeClr>
                </a:solidFill>
              </a:rPr>
              <a:t>INVESTIGACIÓN PARA LA OBTENCIÓN DEL </a:t>
            </a:r>
            <a:r>
              <a:rPr lang="es-EC" sz="2100" b="1" dirty="0">
                <a:solidFill>
                  <a:schemeClr val="accent1">
                    <a:lumMod val="50000"/>
                  </a:schemeClr>
                </a:solidFill>
              </a:rPr>
              <a:t>TÍTULO DE:</a:t>
            </a:r>
          </a:p>
          <a:p>
            <a:endParaRPr lang="es-EC" sz="2100" b="1" dirty="0">
              <a:solidFill>
                <a:schemeClr val="accent1">
                  <a:lumMod val="50000"/>
                </a:schemeClr>
              </a:solidFill>
            </a:endParaRPr>
          </a:p>
          <a:p>
            <a:r>
              <a:rPr lang="es-EC" sz="2100" b="1" dirty="0">
                <a:solidFill>
                  <a:schemeClr val="accent1">
                    <a:lumMod val="50000"/>
                  </a:schemeClr>
                </a:solidFill>
              </a:rPr>
              <a:t>INGENIERO </a:t>
            </a:r>
            <a:r>
              <a:rPr lang="es-EC" sz="2100" b="1" dirty="0" smtClean="0">
                <a:solidFill>
                  <a:schemeClr val="accent1">
                    <a:lumMod val="50000"/>
                  </a:schemeClr>
                </a:solidFill>
              </a:rPr>
              <a:t>MECÁNICO</a:t>
            </a:r>
            <a:endParaRPr lang="es-EC" sz="2100" b="1" dirty="0">
              <a:solidFill>
                <a:schemeClr val="accent1">
                  <a:lumMod val="50000"/>
                </a:schemeClr>
              </a:solidFill>
            </a:endParaRPr>
          </a:p>
        </p:txBody>
      </p:sp>
      <p:pic>
        <p:nvPicPr>
          <p:cNvPr id="5" name="Imagen 4"/>
          <p:cNvPicPr>
            <a:picLocks noChangeAspect="1"/>
          </p:cNvPicPr>
          <p:nvPr/>
        </p:nvPicPr>
        <p:blipFill rotWithShape="1">
          <a:blip r:embed="rId2" cstate="print"/>
          <a:srcRect l="14927" t="53301" r="49637" b="28037"/>
          <a:stretch/>
        </p:blipFill>
        <p:spPr>
          <a:xfrm>
            <a:off x="6453254" y="5876168"/>
            <a:ext cx="2655250" cy="721184"/>
          </a:xfrm>
          <a:prstGeom prst="rect">
            <a:avLst/>
          </a:prstGeom>
        </p:spPr>
      </p:pic>
    </p:spTree>
    <p:extLst>
      <p:ext uri="{BB962C8B-B14F-4D97-AF65-F5344CB8AC3E}">
        <p14:creationId xmlns:p14="http://schemas.microsoft.com/office/powerpoint/2010/main" val="16537827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93110" y="764704"/>
            <a:ext cx="6738832"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DEFINICIÓN DE CEMENT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3" name="2 Diagrama"/>
          <p:cNvGraphicFramePr/>
          <p:nvPr>
            <p:extLst>
              <p:ext uri="{D42A27DB-BD31-4B8C-83A1-F6EECF244321}">
                <p14:modId xmlns:p14="http://schemas.microsoft.com/office/powerpoint/2010/main" val="3727810689"/>
              </p:ext>
            </p:extLst>
          </p:nvPr>
        </p:nvGraphicFramePr>
        <p:xfrm>
          <a:off x="827584" y="1685032"/>
          <a:ext cx="7776864" cy="44082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3937591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836153" y="764704"/>
            <a:ext cx="5852756" cy="1569660"/>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EMENTO PORTLAND </a:t>
            </a:r>
          </a:p>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PUZOLÁNIC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4" name="3 Diagrama"/>
          <p:cNvGraphicFramePr/>
          <p:nvPr>
            <p:extLst>
              <p:ext uri="{D42A27DB-BD31-4B8C-83A1-F6EECF244321}">
                <p14:modId xmlns:p14="http://schemas.microsoft.com/office/powerpoint/2010/main" val="3231879120"/>
              </p:ext>
            </p:extLst>
          </p:nvPr>
        </p:nvGraphicFramePr>
        <p:xfrm>
          <a:off x="2555776" y="2060848"/>
          <a:ext cx="5976664" cy="3271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50" name="Picture 2" descr="http://www.ec.all.biz/img/ec/catalog/9533.jpe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536" y="2528625"/>
            <a:ext cx="1584633" cy="2268527"/>
          </a:xfrm>
          <a:prstGeom prst="rect">
            <a:avLst/>
          </a:prstGeom>
          <a:noFill/>
          <a:extLst>
            <a:ext uri="{909E8E84-426E-40DD-AFC4-6F175D3DCCD1}">
              <a14:hiddenFill xmlns:a14="http://schemas.microsoft.com/office/drawing/2010/main">
                <a:solidFill>
                  <a:srgbClr val="FFFFFF"/>
                </a:solidFill>
              </a14:hiddenFill>
            </a:ext>
          </a:extLst>
        </p:spPr>
      </p:pic>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8276039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716072" y="764704"/>
            <a:ext cx="8092920"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FABRICACIÓN DEL CEMENTO IP</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0" name="9 Imagen"/>
          <p:cNvPicPr/>
          <p:nvPr/>
        </p:nvPicPr>
        <p:blipFill>
          <a:blip r:embed="rId3">
            <a:extLst>
              <a:ext uri="{28A0092B-C50C-407E-A947-70E740481C1C}">
                <a14:useLocalDpi xmlns:a14="http://schemas.microsoft.com/office/drawing/2010/main" val="0"/>
              </a:ext>
            </a:extLst>
          </a:blip>
          <a:srcRect/>
          <a:stretch>
            <a:fillRect/>
          </a:stretch>
        </p:blipFill>
        <p:spPr bwMode="auto">
          <a:xfrm>
            <a:off x="596942" y="1817991"/>
            <a:ext cx="1584176" cy="1087146"/>
          </a:xfrm>
          <a:prstGeom prst="rect">
            <a:avLst/>
          </a:prstGeom>
          <a:noFill/>
          <a:ln>
            <a:noFill/>
          </a:ln>
        </p:spPr>
      </p:pic>
      <p:pic>
        <p:nvPicPr>
          <p:cNvPr id="11" name="10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3549" y="1817991"/>
            <a:ext cx="914481" cy="1005565"/>
          </a:xfrm>
          <a:prstGeom prst="rect">
            <a:avLst/>
          </a:prstGeom>
          <a:noFill/>
          <a:ln>
            <a:noFill/>
          </a:ln>
        </p:spPr>
      </p:pic>
      <p:pic>
        <p:nvPicPr>
          <p:cNvPr id="7170" name="Picture 2" descr="http://img.alibaba.com/photo/51043593/Cement_Clinker.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83549" y="5131700"/>
            <a:ext cx="889588" cy="8895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Diagrama"/>
          <p:cNvGraphicFramePr/>
          <p:nvPr>
            <p:extLst>
              <p:ext uri="{D42A27DB-BD31-4B8C-83A1-F6EECF244321}">
                <p14:modId xmlns:p14="http://schemas.microsoft.com/office/powerpoint/2010/main" val="3274257048"/>
              </p:ext>
            </p:extLst>
          </p:nvPr>
        </p:nvGraphicFramePr>
        <p:xfrm>
          <a:off x="1182490" y="2449941"/>
          <a:ext cx="7205934" cy="288864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34818" name="Picture 2"/>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40790" t="12385" r="10259" b="11523"/>
          <a:stretch/>
        </p:blipFill>
        <p:spPr bwMode="auto">
          <a:xfrm>
            <a:off x="3391539" y="5035746"/>
            <a:ext cx="900359" cy="1048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5536628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95073" y="764704"/>
            <a:ext cx="6734921" cy="1569660"/>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OMERCIALIZACIÓN DEL </a:t>
            </a:r>
          </a:p>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EMENTO GRI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45" y="2617344"/>
            <a:ext cx="4216963" cy="2453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6366" y="2714642"/>
            <a:ext cx="3594570" cy="2278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10 Rectángulo"/>
          <p:cNvSpPr/>
          <p:nvPr/>
        </p:nvSpPr>
        <p:spPr>
          <a:xfrm>
            <a:off x="649672" y="5148481"/>
            <a:ext cx="3634296" cy="584775"/>
          </a:xfrm>
          <a:prstGeom prst="rect">
            <a:avLst/>
          </a:prstGeom>
        </p:spPr>
        <p:txBody>
          <a:bodyPr wrap="square">
            <a:spAutoFit/>
          </a:bodyPr>
          <a:lstStyle/>
          <a:p>
            <a:pPr algn="ctr"/>
            <a:r>
              <a:rPr lang="es-ES" sz="1600" b="1" i="1" dirty="0">
                <a:solidFill>
                  <a:schemeClr val="tx2"/>
                </a:solidFill>
              </a:rPr>
              <a:t>Comercialización mensual en Ecuador años </a:t>
            </a:r>
            <a:r>
              <a:rPr lang="es-ES" sz="1600" b="1" i="1" dirty="0" smtClean="0">
                <a:solidFill>
                  <a:schemeClr val="tx2"/>
                </a:solidFill>
              </a:rPr>
              <a:t>2006 </a:t>
            </a:r>
            <a:r>
              <a:rPr lang="es-ES" sz="1600" b="1" i="1" dirty="0">
                <a:solidFill>
                  <a:schemeClr val="tx2"/>
                </a:solidFill>
              </a:rPr>
              <a:t>– 2014 </a:t>
            </a:r>
          </a:p>
        </p:txBody>
      </p:sp>
      <p:sp>
        <p:nvSpPr>
          <p:cNvPr id="12" name="11 Rectángulo"/>
          <p:cNvSpPr/>
          <p:nvPr/>
        </p:nvSpPr>
        <p:spPr>
          <a:xfrm>
            <a:off x="5224587" y="5148481"/>
            <a:ext cx="3438128" cy="584775"/>
          </a:xfrm>
          <a:prstGeom prst="rect">
            <a:avLst/>
          </a:prstGeom>
        </p:spPr>
        <p:txBody>
          <a:bodyPr wrap="square">
            <a:spAutoFit/>
          </a:bodyPr>
          <a:lstStyle/>
          <a:p>
            <a:pPr algn="ctr"/>
            <a:r>
              <a:rPr lang="es-ES" sz="1600" b="1" i="1" dirty="0">
                <a:solidFill>
                  <a:schemeClr val="tx1">
                    <a:lumMod val="50000"/>
                    <a:lumOff val="50000"/>
                  </a:schemeClr>
                </a:solidFill>
              </a:rPr>
              <a:t>Comercialización por regiones en Ecuador año </a:t>
            </a:r>
            <a:r>
              <a:rPr lang="es-ES" sz="1600" b="1" i="1" dirty="0" smtClean="0">
                <a:solidFill>
                  <a:schemeClr val="tx1">
                    <a:lumMod val="50000"/>
                    <a:lumOff val="50000"/>
                  </a:schemeClr>
                </a:solidFill>
              </a:rPr>
              <a:t>2014 </a:t>
            </a:r>
            <a:endParaRPr lang="es-ES" sz="1600" b="1" i="1" dirty="0">
              <a:solidFill>
                <a:schemeClr val="tx1">
                  <a:lumMod val="50000"/>
                  <a:lumOff val="50000"/>
                </a:schemeClr>
              </a:solidFill>
            </a:endParaRPr>
          </a:p>
        </p:txBody>
      </p:sp>
      <p:sp>
        <p:nvSpPr>
          <p:cNvPr id="13"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7790704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475656" y="764704"/>
            <a:ext cx="6389378"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NORMAS DE CEMENTO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Tabla"/>
          <p:cNvGraphicFramePr>
            <a:graphicFrameLocks noGrp="1"/>
          </p:cNvGraphicFramePr>
          <p:nvPr>
            <p:extLst>
              <p:ext uri="{D42A27DB-BD31-4B8C-83A1-F6EECF244321}">
                <p14:modId xmlns:p14="http://schemas.microsoft.com/office/powerpoint/2010/main" val="4068578845"/>
              </p:ext>
            </p:extLst>
          </p:nvPr>
        </p:nvGraphicFramePr>
        <p:xfrm>
          <a:off x="1691680" y="1844824"/>
          <a:ext cx="6048671" cy="3664277"/>
        </p:xfrm>
        <a:graphic>
          <a:graphicData uri="http://schemas.openxmlformats.org/drawingml/2006/table">
            <a:tbl>
              <a:tblPr firstRow="1" firstCol="1" bandRow="1">
                <a:tableStyleId>{7DF18680-E054-41AD-8BC1-D1AEF772440D}</a:tableStyleId>
              </a:tblPr>
              <a:tblGrid>
                <a:gridCol w="1203687"/>
                <a:gridCol w="1323191"/>
                <a:gridCol w="1326792"/>
                <a:gridCol w="1125217"/>
                <a:gridCol w="1069784"/>
              </a:tblGrid>
              <a:tr h="563735">
                <a:tc>
                  <a:txBody>
                    <a:bodyPr/>
                    <a:lstStyle/>
                    <a:p>
                      <a:pPr algn="ctr">
                        <a:lnSpc>
                          <a:spcPct val="150000"/>
                        </a:lnSpc>
                        <a:spcAft>
                          <a:spcPts val="0"/>
                        </a:spcAft>
                      </a:pPr>
                      <a:r>
                        <a:rPr lang="es-ES_tradnl" sz="1200" dirty="0">
                          <a:effectLst/>
                        </a:rPr>
                        <a:t>Título de la Norma</a:t>
                      </a:r>
                      <a:endParaRPr lang="es-ES" sz="1100" dirty="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Norma Nacional</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Norma Internacional</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dirty="0">
                          <a:effectLst/>
                        </a:rPr>
                        <a:t>1era. Publicación</a:t>
                      </a:r>
                      <a:endParaRPr lang="es-ES" sz="1100" dirty="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Edad</a:t>
                      </a:r>
                      <a:endParaRPr lang="es-ES" sz="1100">
                        <a:solidFill>
                          <a:srgbClr val="365F91"/>
                        </a:solidFill>
                        <a:effectLst/>
                        <a:latin typeface="Calibri"/>
                        <a:ea typeface="Calibri"/>
                        <a:cs typeface="Times New Roman"/>
                      </a:endParaRPr>
                    </a:p>
                  </a:txBody>
                  <a:tcPr marL="68580" marR="68580" marT="0" marB="0" anchor="ctr"/>
                </a:tc>
              </a:tr>
              <a:tr h="845602">
                <a:tc>
                  <a:txBody>
                    <a:bodyPr/>
                    <a:lstStyle/>
                    <a:p>
                      <a:pPr algn="just">
                        <a:lnSpc>
                          <a:spcPct val="150000"/>
                        </a:lnSpc>
                        <a:spcAft>
                          <a:spcPts val="0"/>
                        </a:spcAft>
                      </a:pPr>
                      <a:r>
                        <a:rPr lang="es-ES_tradnl" sz="1200">
                          <a:effectLst/>
                        </a:rPr>
                        <a:t>Cementos Portland. Requisitos</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NTE INEN 152</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ASTM C150</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1940</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75 años</a:t>
                      </a:r>
                      <a:endParaRPr lang="es-ES" sz="1100">
                        <a:solidFill>
                          <a:srgbClr val="365F91"/>
                        </a:solidFill>
                        <a:effectLst/>
                        <a:latin typeface="Calibri"/>
                        <a:ea typeface="Calibri"/>
                        <a:cs typeface="Times New Roman"/>
                      </a:endParaRPr>
                    </a:p>
                  </a:txBody>
                  <a:tcPr marL="68580" marR="68580" marT="0" marB="0" anchor="ctr"/>
                </a:tc>
              </a:tr>
              <a:tr h="1127470">
                <a:tc>
                  <a:txBody>
                    <a:bodyPr/>
                    <a:lstStyle/>
                    <a:p>
                      <a:pPr algn="just">
                        <a:lnSpc>
                          <a:spcPct val="150000"/>
                        </a:lnSpc>
                        <a:spcAft>
                          <a:spcPts val="0"/>
                        </a:spcAft>
                      </a:pPr>
                      <a:r>
                        <a:rPr lang="es-ES_tradnl" sz="1200">
                          <a:effectLst/>
                        </a:rPr>
                        <a:t>Cementos Hidráulicos Compuestos. Requisitos</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NTE INEN 490</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ASTM C595</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1967</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48 años</a:t>
                      </a:r>
                      <a:endParaRPr lang="es-ES" sz="1100">
                        <a:solidFill>
                          <a:srgbClr val="365F91"/>
                        </a:solidFill>
                        <a:effectLst/>
                        <a:latin typeface="Calibri"/>
                        <a:ea typeface="Calibri"/>
                        <a:cs typeface="Times New Roman"/>
                      </a:endParaRPr>
                    </a:p>
                  </a:txBody>
                  <a:tcPr marL="68580" marR="68580" marT="0" marB="0" anchor="ctr"/>
                </a:tc>
              </a:tr>
              <a:tr h="1127470">
                <a:tc>
                  <a:txBody>
                    <a:bodyPr/>
                    <a:lstStyle/>
                    <a:p>
                      <a:pPr algn="l">
                        <a:lnSpc>
                          <a:spcPct val="150000"/>
                        </a:lnSpc>
                        <a:spcAft>
                          <a:spcPts val="0"/>
                        </a:spcAft>
                      </a:pPr>
                      <a:r>
                        <a:rPr lang="es-ES_tradnl" sz="1200" dirty="0">
                          <a:effectLst/>
                        </a:rPr>
                        <a:t>Cementos Hidráulicos. Requisitos de Desempeño</a:t>
                      </a:r>
                      <a:endParaRPr lang="es-ES" sz="1100" dirty="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NTE INEN 2380</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ASTM C1157</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a:effectLst/>
                        </a:rPr>
                        <a:t>1992</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_tradnl" sz="1200" dirty="0">
                          <a:effectLst/>
                        </a:rPr>
                        <a:t>23 años</a:t>
                      </a:r>
                      <a:endParaRPr lang="es-ES" sz="1100" dirty="0">
                        <a:solidFill>
                          <a:srgbClr val="365F91"/>
                        </a:solidFill>
                        <a:effectLst/>
                        <a:latin typeface="Calibri"/>
                        <a:ea typeface="Calibri"/>
                        <a:cs typeface="Times New Roman"/>
                      </a:endParaRPr>
                    </a:p>
                  </a:txBody>
                  <a:tcPr marL="68580" marR="68580" marT="0" marB="0" anchor="ctr"/>
                </a:tc>
              </a:tr>
            </a:tbl>
          </a:graphicData>
        </a:graphic>
      </p:graphicFrame>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9038788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002252" y="764704"/>
            <a:ext cx="5520549"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TIPOS DE CEMENTO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2" name="1 Diagrama"/>
          <p:cNvGraphicFramePr/>
          <p:nvPr>
            <p:extLst>
              <p:ext uri="{D42A27DB-BD31-4B8C-83A1-F6EECF244321}">
                <p14:modId xmlns:p14="http://schemas.microsoft.com/office/powerpoint/2010/main" val="1978578057"/>
              </p:ext>
            </p:extLst>
          </p:nvPr>
        </p:nvGraphicFramePr>
        <p:xfrm>
          <a:off x="-1116632" y="1774505"/>
          <a:ext cx="7056784"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9 Imagen"/>
          <p:cNvPicPr/>
          <p:nvPr/>
        </p:nvPicPr>
        <p:blipFill rotWithShape="1">
          <a:blip r:embed="rId8"/>
          <a:srcRect t="2613"/>
          <a:stretch/>
        </p:blipFill>
        <p:spPr bwMode="auto">
          <a:xfrm>
            <a:off x="4716016" y="2811378"/>
            <a:ext cx="4248472" cy="1625734"/>
          </a:xfrm>
          <a:prstGeom prst="rect">
            <a:avLst/>
          </a:prstGeom>
          <a:ln>
            <a:noFill/>
          </a:ln>
          <a:extLst>
            <a:ext uri="{53640926-AAD7-44D8-BBD7-CCE9431645EC}">
              <a14:shadowObscured xmlns:a14="http://schemas.microsoft.com/office/drawing/2010/main"/>
            </a:ext>
          </a:extLst>
        </p:spPr>
      </p:pic>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9220438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2827" y="764704"/>
            <a:ext cx="6759415" cy="1569660"/>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REPRESENTACIÓN DE LAS </a:t>
            </a:r>
          </a:p>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ETAP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242" y="2580481"/>
            <a:ext cx="6334125"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2512067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260388" y="764704"/>
            <a:ext cx="7004289" cy="1569660"/>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AGUA EN LA HIDRATACIÓN</a:t>
            </a:r>
          </a:p>
          <a:p>
            <a:pPr algn="ctr"/>
            <a:r>
              <a:rPr lang="es-ES" sz="4800" b="1" cap="none" spc="0"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DE LOS CEMENTOS </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2" name="1 Diagrama"/>
          <p:cNvGraphicFramePr/>
          <p:nvPr>
            <p:extLst>
              <p:ext uri="{D42A27DB-BD31-4B8C-83A1-F6EECF244321}">
                <p14:modId xmlns:p14="http://schemas.microsoft.com/office/powerpoint/2010/main" val="3651793554"/>
              </p:ext>
            </p:extLst>
          </p:nvPr>
        </p:nvGraphicFramePr>
        <p:xfrm>
          <a:off x="827584" y="1988840"/>
          <a:ext cx="7416824" cy="40324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42109650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194628" y="764704"/>
            <a:ext cx="3135794"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FRAGUAD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4" name="3 Diagrama"/>
          <p:cNvGraphicFramePr/>
          <p:nvPr>
            <p:extLst>
              <p:ext uri="{D42A27DB-BD31-4B8C-83A1-F6EECF244321}">
                <p14:modId xmlns:p14="http://schemas.microsoft.com/office/powerpoint/2010/main" val="4234455997"/>
              </p:ext>
            </p:extLst>
          </p:nvPr>
        </p:nvGraphicFramePr>
        <p:xfrm>
          <a:off x="1762361" y="1844824"/>
          <a:ext cx="6000328" cy="36881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2287825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422804" y="764704"/>
            <a:ext cx="2679451"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BIOMAS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 name="3 Diagrama"/>
          <p:cNvGraphicFramePr/>
          <p:nvPr>
            <p:extLst>
              <p:ext uri="{D42A27DB-BD31-4B8C-83A1-F6EECF244321}">
                <p14:modId xmlns:p14="http://schemas.microsoft.com/office/powerpoint/2010/main" val="3157386177"/>
              </p:ext>
            </p:extLst>
          </p:nvPr>
        </p:nvGraphicFramePr>
        <p:xfrm>
          <a:off x="323528" y="1844824"/>
          <a:ext cx="3600400" cy="38479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1" name="10 Grupo"/>
          <p:cNvGrpSpPr/>
          <p:nvPr/>
        </p:nvGrpSpPr>
        <p:grpSpPr>
          <a:xfrm>
            <a:off x="4211960" y="2276872"/>
            <a:ext cx="4640361" cy="2752305"/>
            <a:chOff x="3360119" y="753177"/>
            <a:chExt cx="4352329" cy="2590743"/>
          </a:xfrm>
        </p:grpSpPr>
        <p:sp>
          <p:nvSpPr>
            <p:cNvPr id="12" name="11 Rectángulo redondeado"/>
            <p:cNvSpPr/>
            <p:nvPr/>
          </p:nvSpPr>
          <p:spPr>
            <a:xfrm>
              <a:off x="3360119" y="753177"/>
              <a:ext cx="4352329" cy="2590743"/>
            </a:xfrm>
            <a:prstGeom prst="roundRect">
              <a:avLst/>
            </a:prstGeom>
            <a:blipFill rotWithShape="0">
              <a:blip r:embed="rId8"/>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3" name="12 Rectángulo"/>
            <p:cNvSpPr/>
            <p:nvPr/>
          </p:nvSpPr>
          <p:spPr>
            <a:xfrm>
              <a:off x="3486589" y="879647"/>
              <a:ext cx="4099389" cy="233780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endParaRPr lang="es-ES" sz="1600" kern="1200" dirty="0"/>
            </a:p>
          </p:txBody>
        </p:sp>
      </p:grpSp>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4891625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599256" y="2996952"/>
            <a:ext cx="8077200" cy="2062103"/>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MX" sz="3200" b="1" dirty="0" smtClean="0">
                <a:solidFill>
                  <a:schemeClr val="accent1">
                    <a:lumMod val="50000"/>
                  </a:schemeClr>
                </a:solidFill>
              </a:rPr>
              <a:t>“</a:t>
            </a:r>
            <a:r>
              <a:rPr lang="es-MX" sz="3200" b="1" dirty="0">
                <a:solidFill>
                  <a:schemeClr val="accent1">
                    <a:lumMod val="50000"/>
                  </a:schemeClr>
                </a:solidFill>
              </a:rPr>
              <a:t>CARACTERIZACIÓN DE LA INFLUENCIA DE BIOMASAS ECUATORIANAS SOBRE LA HIDRATACIÓN DEL CEMENTO PORTLAND </a:t>
            </a:r>
            <a:r>
              <a:rPr lang="es-MX" sz="3200" b="1" dirty="0" smtClean="0">
                <a:solidFill>
                  <a:schemeClr val="accent1">
                    <a:lumMod val="50000"/>
                  </a:schemeClr>
                </a:solidFill>
              </a:rPr>
              <a:t>PUZOLÁNICO”</a:t>
            </a:r>
            <a:endParaRPr lang="es-EC" sz="3200" b="1" dirty="0">
              <a:solidFill>
                <a:schemeClr val="accent1">
                  <a:lumMod val="50000"/>
                </a:schemeClr>
              </a:solidFill>
            </a:endParaRPr>
          </a:p>
        </p:txBody>
      </p:sp>
      <p:pic>
        <p:nvPicPr>
          <p:cNvPr id="10" name="Imagen 9"/>
          <p:cNvPicPr>
            <a:picLocks noChangeAspect="1"/>
          </p:cNvPicPr>
          <p:nvPr/>
        </p:nvPicPr>
        <p:blipFill rotWithShape="1">
          <a:blip r:embed="rId2" cstate="print"/>
          <a:srcRect l="14927" t="53301" r="49637" b="28037"/>
          <a:stretch/>
        </p:blipFill>
        <p:spPr>
          <a:xfrm>
            <a:off x="6453254" y="5876168"/>
            <a:ext cx="2655250" cy="721184"/>
          </a:xfrm>
          <a:prstGeom prst="rect">
            <a:avLst/>
          </a:prstGeom>
        </p:spPr>
      </p:pic>
      <p:pic>
        <p:nvPicPr>
          <p:cNvPr id="12" name="Imagen 11"/>
          <p:cNvPicPr>
            <a:picLocks noChangeAspect="1"/>
          </p:cNvPicPr>
          <p:nvPr/>
        </p:nvPicPr>
        <p:blipFill rotWithShape="1">
          <a:blip r:embed="rId2" cstate="print"/>
          <a:srcRect l="14927" t="53301" r="49637" b="28037"/>
          <a:stretch/>
        </p:blipFill>
        <p:spPr>
          <a:xfrm>
            <a:off x="1260294" y="1037417"/>
            <a:ext cx="6863798" cy="1370796"/>
          </a:xfrm>
          <a:prstGeom prst="rect">
            <a:avLst/>
          </a:prstGeom>
        </p:spPr>
      </p:pic>
    </p:spTree>
    <p:extLst>
      <p:ext uri="{BB962C8B-B14F-4D97-AF65-F5344CB8AC3E}">
        <p14:creationId xmlns:p14="http://schemas.microsoft.com/office/powerpoint/2010/main" val="1022157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723503" y="764704"/>
            <a:ext cx="6078074" cy="1569660"/>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LASIFICACIÓN DE LAS </a:t>
            </a:r>
          </a:p>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FUENTES DE BIOMAS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 name="3 Objeto"/>
          <p:cNvGraphicFramePr>
            <a:graphicFrameLocks noChangeAspect="1"/>
          </p:cNvGraphicFramePr>
          <p:nvPr>
            <p:extLst>
              <p:ext uri="{D42A27DB-BD31-4B8C-83A1-F6EECF244321}">
                <p14:modId xmlns:p14="http://schemas.microsoft.com/office/powerpoint/2010/main" val="1515457544"/>
              </p:ext>
            </p:extLst>
          </p:nvPr>
        </p:nvGraphicFramePr>
        <p:xfrm>
          <a:off x="107504" y="2420888"/>
          <a:ext cx="8896350" cy="3505200"/>
        </p:xfrm>
        <a:graphic>
          <a:graphicData uri="http://schemas.openxmlformats.org/presentationml/2006/ole">
            <mc:AlternateContent xmlns:mc="http://schemas.openxmlformats.org/markup-compatibility/2006">
              <mc:Choice xmlns:v="urn:schemas-microsoft-com:vml" Requires="v">
                <p:oleObj spid="_x0000_s10316" r:id="rId4" imgW="9551858" imgH="3781769" progId="Visio.Drawing.11">
                  <p:embed/>
                </p:oleObj>
              </mc:Choice>
              <mc:Fallback>
                <p:oleObj r:id="rId4" imgW="9551858" imgH="378176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2420888"/>
                        <a:ext cx="8896350"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302436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729850" y="764704"/>
            <a:ext cx="6065378" cy="830997"/>
          </a:xfrm>
          <a:prstGeom prst="rect">
            <a:avLst/>
          </a:prstGeom>
          <a:noFill/>
        </p:spPr>
        <p:txBody>
          <a:bodyPr wrap="none" lIns="91440" tIns="45720" rIns="91440" bIns="45720">
            <a:spAutoFit/>
          </a:bodyPr>
          <a:lstStyle/>
          <a:p>
            <a:pPr algn="ctr"/>
            <a:r>
              <a:rPr lang="es-ES_tradnl" sz="4800" b="1" cap="none" spc="0"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FUENTES DE BIOMAS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544" y="1834480"/>
            <a:ext cx="4104456" cy="4176464"/>
          </a:xfrm>
          <a:prstGeom prst="rect">
            <a:avLst/>
          </a:prstGeom>
          <a:noFill/>
          <a:ln>
            <a:noFill/>
          </a:ln>
        </p:spPr>
      </p:pic>
      <p:pic>
        <p:nvPicPr>
          <p:cNvPr id="10" name="9 Imagen"/>
          <p:cNvPicPr/>
          <p:nvPr/>
        </p:nvPicPr>
        <p:blipFill rotWithShape="1">
          <a:blip r:embed="rId4" cstate="print">
            <a:extLst>
              <a:ext uri="{28A0092B-C50C-407E-A947-70E740481C1C}">
                <a14:useLocalDpi xmlns:a14="http://schemas.microsoft.com/office/drawing/2010/main" val="0"/>
              </a:ext>
            </a:extLst>
          </a:blip>
          <a:srcRect r="2743"/>
          <a:stretch/>
        </p:blipFill>
        <p:spPr bwMode="auto">
          <a:xfrm>
            <a:off x="4961736" y="2564904"/>
            <a:ext cx="1554480" cy="1665605"/>
          </a:xfrm>
          <a:prstGeom prst="rect">
            <a:avLst/>
          </a:prstGeom>
          <a:noFill/>
          <a:ln>
            <a:noFill/>
          </a:ln>
          <a:extLst>
            <a:ext uri="{53640926-AAD7-44D8-BBD7-CCE9431645EC}">
              <a14:shadowObscured xmlns:a14="http://schemas.microsoft.com/office/drawing/2010/main"/>
            </a:ext>
          </a:extLst>
        </p:spPr>
      </p:pic>
      <p:pic>
        <p:nvPicPr>
          <p:cNvPr id="11" name="10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11766" y="2935287"/>
            <a:ext cx="1964690" cy="987425"/>
          </a:xfrm>
          <a:prstGeom prst="rect">
            <a:avLst/>
          </a:prstGeom>
          <a:noFill/>
          <a:ln>
            <a:noFill/>
          </a:ln>
        </p:spPr>
      </p:pic>
      <p:sp>
        <p:nvSpPr>
          <p:cNvPr id="5" name="4 Rectángulo"/>
          <p:cNvSpPr/>
          <p:nvPr/>
        </p:nvSpPr>
        <p:spPr>
          <a:xfrm>
            <a:off x="4752528" y="4725144"/>
            <a:ext cx="4067944" cy="646331"/>
          </a:xfrm>
          <a:prstGeom prst="rect">
            <a:avLst/>
          </a:prstGeom>
        </p:spPr>
        <p:txBody>
          <a:bodyPr wrap="square">
            <a:spAutoFit/>
          </a:bodyPr>
          <a:lstStyle/>
          <a:p>
            <a:r>
              <a:rPr lang="es-ES" b="1" i="1" dirty="0">
                <a:solidFill>
                  <a:schemeClr val="accent6"/>
                </a:solidFill>
              </a:rPr>
              <a:t>Mapa de la distribución geográfica de biomasa de desechos agropecuarios</a:t>
            </a:r>
          </a:p>
        </p:txBody>
      </p:sp>
      <p:sp>
        <p:nvSpPr>
          <p:cNvPr id="12"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0318653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363550" y="764704"/>
            <a:ext cx="4797980"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PALMA AFRICAN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 name="3 Tabla"/>
          <p:cNvGraphicFramePr>
            <a:graphicFrameLocks noGrp="1"/>
          </p:cNvGraphicFramePr>
          <p:nvPr>
            <p:extLst>
              <p:ext uri="{D42A27DB-BD31-4B8C-83A1-F6EECF244321}">
                <p14:modId xmlns:p14="http://schemas.microsoft.com/office/powerpoint/2010/main" val="1640793987"/>
              </p:ext>
            </p:extLst>
          </p:nvPr>
        </p:nvGraphicFramePr>
        <p:xfrm>
          <a:off x="611560" y="1772816"/>
          <a:ext cx="7848873" cy="1667487"/>
        </p:xfrm>
        <a:graphic>
          <a:graphicData uri="http://schemas.openxmlformats.org/drawingml/2006/table">
            <a:tbl>
              <a:tblPr firstRow="1" firstCol="1" bandRow="1">
                <a:tableStyleId>{21E4AEA4-8DFA-4A89-87EB-49C32662AFE0}</a:tableStyleId>
              </a:tblPr>
              <a:tblGrid>
                <a:gridCol w="1220535"/>
                <a:gridCol w="1221435"/>
                <a:gridCol w="1256540"/>
                <a:gridCol w="1514869"/>
                <a:gridCol w="1331249"/>
                <a:gridCol w="1304245"/>
              </a:tblGrid>
              <a:tr h="504056">
                <a:tc>
                  <a:txBody>
                    <a:bodyPr/>
                    <a:lstStyle/>
                    <a:p>
                      <a:pPr algn="ctr">
                        <a:lnSpc>
                          <a:spcPct val="115000"/>
                        </a:lnSpc>
                        <a:spcAft>
                          <a:spcPts val="0"/>
                        </a:spcAft>
                      </a:pPr>
                      <a:r>
                        <a:rPr lang="es-ES" sz="1100" dirty="0">
                          <a:effectLst/>
                        </a:rPr>
                        <a:t>            </a:t>
                      </a:r>
                      <a:r>
                        <a:rPr lang="es-ES" sz="1100" dirty="0" smtClean="0">
                          <a:effectLst/>
                        </a:rPr>
                        <a:t>CARACTERÍSTICAS</a:t>
                      </a:r>
                      <a:endParaRPr lang="es-ES" sz="1100" dirty="0">
                        <a:effectLst/>
                      </a:endParaRPr>
                    </a:p>
                    <a:p>
                      <a:pPr algn="ctr">
                        <a:lnSpc>
                          <a:spcPct val="115000"/>
                        </a:lnSpc>
                        <a:spcAft>
                          <a:spcPts val="0"/>
                        </a:spcAft>
                      </a:pPr>
                      <a:r>
                        <a:rPr lang="es-ES" sz="1100" dirty="0">
                          <a:effectLst/>
                        </a:rPr>
                        <a:t>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ORIGEN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NOMBRE CIENTÍFICO</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DESARROLLO EN TEMPERATURAS</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ALTITUD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ZONAS DE PRODUCCIÓN</a:t>
                      </a:r>
                      <a:endParaRPr lang="es-ES" sz="1100" dirty="0">
                        <a:effectLst/>
                        <a:latin typeface="Calibri"/>
                        <a:ea typeface="Calibri"/>
                        <a:cs typeface="Times New Roman"/>
                      </a:endParaRPr>
                    </a:p>
                  </a:txBody>
                  <a:tcPr marL="68580" marR="68580" marT="0" marB="0" anchor="ctr"/>
                </a:tc>
              </a:tr>
              <a:tr h="1089129">
                <a:tc>
                  <a:txBody>
                    <a:bodyPr/>
                    <a:lstStyle/>
                    <a:p>
                      <a:pPr algn="ctr">
                        <a:lnSpc>
                          <a:spcPct val="115000"/>
                        </a:lnSpc>
                        <a:spcAft>
                          <a:spcPts val="0"/>
                        </a:spcAft>
                      </a:pPr>
                      <a:r>
                        <a:rPr lang="es-ES" sz="1100" dirty="0">
                          <a:effectLst/>
                        </a:rPr>
                        <a:t>PALMA AFRICANA</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Golfo de Guinea en el África occidental</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Elaeis guineensis</a:t>
                      </a:r>
                      <a:endParaRPr lang="es-ES" sz="1100">
                        <a:effectLst/>
                        <a:latin typeface="Calibri"/>
                        <a:ea typeface="Calibri"/>
                        <a:cs typeface="Times New Roman"/>
                      </a:endParaRPr>
                    </a:p>
                  </a:txBody>
                  <a:tcPr marL="68580" marR="68580"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s-ES" sz="1100" dirty="0">
                          <a:effectLst/>
                        </a:rPr>
                        <a:t>Entre 22 y </a:t>
                      </a:r>
                      <a:r>
                        <a:rPr lang="es-ES" sz="1100" dirty="0" smtClean="0">
                          <a:effectLst/>
                        </a:rPr>
                        <a:t>23</a:t>
                      </a:r>
                      <a:r>
                        <a:rPr lang="es-ES" sz="1100" dirty="0" smtClean="0"/>
                        <a:t>ᵒ</a:t>
                      </a:r>
                      <a:r>
                        <a:rPr lang="es-ES" sz="1100" dirty="0" smtClean="0">
                          <a:effectLst/>
                        </a:rPr>
                        <a:t>C</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Tierras por debajo de los 500 msnm</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Santo Domingo de los Tsáchilas, </a:t>
                      </a:r>
                      <a:r>
                        <a:rPr lang="es-ES" sz="1100" dirty="0" err="1">
                          <a:effectLst/>
                        </a:rPr>
                        <a:t>Quinindé</a:t>
                      </a:r>
                      <a:r>
                        <a:rPr lang="es-ES" sz="1100" dirty="0">
                          <a:effectLst/>
                        </a:rPr>
                        <a:t>, Francisco de Orellana y Quevedo</a:t>
                      </a:r>
                      <a:endParaRPr lang="es-ES" sz="1100" dirty="0">
                        <a:effectLst/>
                        <a:latin typeface="Calibri"/>
                        <a:ea typeface="Calibri"/>
                        <a:cs typeface="Times New Roman"/>
                      </a:endParaRPr>
                    </a:p>
                  </a:txBody>
                  <a:tcPr marL="68580" marR="68580" marT="0" marB="0" anchor="ctr"/>
                </a:tc>
              </a:tr>
            </a:tbl>
          </a:graphicData>
        </a:graphic>
      </p:graphicFrame>
      <p:pic>
        <p:nvPicPr>
          <p:cNvPr id="16" name="15 Imagen"/>
          <p:cNvPicPr/>
          <p:nvPr/>
        </p:nvPicPr>
        <p:blipFill rotWithShape="1">
          <a:blip r:embed="rId3">
            <a:extLst>
              <a:ext uri="{28A0092B-C50C-407E-A947-70E740481C1C}">
                <a14:useLocalDpi xmlns:a14="http://schemas.microsoft.com/office/drawing/2010/main" val="0"/>
              </a:ext>
            </a:extLst>
          </a:blip>
          <a:srcRect l="12220"/>
          <a:stretch/>
        </p:blipFill>
        <p:spPr bwMode="auto">
          <a:xfrm>
            <a:off x="2730691" y="3717032"/>
            <a:ext cx="3569501" cy="2208406"/>
          </a:xfrm>
          <a:prstGeom prst="rect">
            <a:avLst/>
          </a:prstGeom>
          <a:noFill/>
          <a:ln>
            <a:noFill/>
          </a:ln>
          <a:extLst>
            <a:ext uri="{53640926-AAD7-44D8-BBD7-CCE9431645EC}">
              <a14:shadowObscured xmlns:a14="http://schemas.microsoft.com/office/drawing/2010/main"/>
            </a:ext>
          </a:extLst>
        </p:spPr>
      </p:pic>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509116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884975" y="764704"/>
            <a:ext cx="7755136"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RAQUIS DE PALMA AFRICAN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Diagrama"/>
          <p:cNvGraphicFramePr/>
          <p:nvPr>
            <p:extLst>
              <p:ext uri="{D42A27DB-BD31-4B8C-83A1-F6EECF244321}">
                <p14:modId xmlns:p14="http://schemas.microsoft.com/office/powerpoint/2010/main" val="3379643151"/>
              </p:ext>
            </p:extLst>
          </p:nvPr>
        </p:nvGraphicFramePr>
        <p:xfrm>
          <a:off x="2915816" y="2117080"/>
          <a:ext cx="5640288" cy="3472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9 Imagen" descr="C:\Users\USUARIO\Desktop\TESIS\FOTOS TESIS\Cemento Portland Puzolánico\Raquis de Palma\20150619_083126.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5536" y="2564904"/>
            <a:ext cx="3184525" cy="2388870"/>
          </a:xfrm>
          <a:prstGeom prst="rect">
            <a:avLst/>
          </a:prstGeom>
          <a:noFill/>
          <a:ln>
            <a:noFill/>
          </a:ln>
        </p:spPr>
      </p:pic>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5118651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488151" y="764704"/>
            <a:ext cx="2548775" cy="830997"/>
          </a:xfrm>
          <a:prstGeom prst="rect">
            <a:avLst/>
          </a:prstGeom>
          <a:noFill/>
        </p:spPr>
        <p:txBody>
          <a:bodyPr wrap="none" lIns="91440" tIns="45720" rIns="91440" bIns="45720">
            <a:spAutoFit/>
          </a:bodyPr>
          <a:lstStyle/>
          <a:p>
            <a:pPr algn="ctr"/>
            <a:r>
              <a:rPr lang="es-ES_tradnl" sz="4800" b="1" cap="none" spc="0"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PLÁTAN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Tabla"/>
          <p:cNvGraphicFramePr>
            <a:graphicFrameLocks noGrp="1"/>
          </p:cNvGraphicFramePr>
          <p:nvPr>
            <p:extLst>
              <p:ext uri="{D42A27DB-BD31-4B8C-83A1-F6EECF244321}">
                <p14:modId xmlns:p14="http://schemas.microsoft.com/office/powerpoint/2010/main" val="2077896819"/>
              </p:ext>
            </p:extLst>
          </p:nvPr>
        </p:nvGraphicFramePr>
        <p:xfrm>
          <a:off x="539550" y="1700808"/>
          <a:ext cx="8136905" cy="1349502"/>
        </p:xfrm>
        <a:graphic>
          <a:graphicData uri="http://schemas.openxmlformats.org/drawingml/2006/table">
            <a:tbl>
              <a:tblPr firstRow="1" firstCol="1" bandRow="1">
                <a:tableStyleId>{5C22544A-7EE6-4342-B048-85BDC9FD1C3A}</a:tableStyleId>
              </a:tblPr>
              <a:tblGrid>
                <a:gridCol w="1265327"/>
                <a:gridCol w="1266259"/>
                <a:gridCol w="1302651"/>
                <a:gridCol w="1570459"/>
                <a:gridCol w="1380102"/>
                <a:gridCol w="1352107"/>
              </a:tblGrid>
              <a:tr h="0">
                <a:tc>
                  <a:txBody>
                    <a:bodyPr/>
                    <a:lstStyle/>
                    <a:p>
                      <a:pPr algn="ctr">
                        <a:lnSpc>
                          <a:spcPct val="115000"/>
                        </a:lnSpc>
                        <a:spcAft>
                          <a:spcPts val="0"/>
                        </a:spcAft>
                      </a:pPr>
                      <a:endParaRPr lang="es-ES" sz="1100" dirty="0" smtClean="0">
                        <a:effectLst/>
                      </a:endParaRPr>
                    </a:p>
                    <a:p>
                      <a:pPr algn="ctr">
                        <a:lnSpc>
                          <a:spcPct val="115000"/>
                        </a:lnSpc>
                        <a:spcAft>
                          <a:spcPts val="0"/>
                        </a:spcAft>
                      </a:pPr>
                      <a:r>
                        <a:rPr lang="es-ES" sz="1100" dirty="0" smtClean="0">
                          <a:effectLst/>
                        </a:rPr>
                        <a:t>CARACT.    </a:t>
                      </a:r>
                      <a:endParaRPr lang="es-ES" sz="1100" dirty="0">
                        <a:effectLst/>
                      </a:endParaRPr>
                    </a:p>
                    <a:p>
                      <a:pPr algn="ctr">
                        <a:lnSpc>
                          <a:spcPct val="115000"/>
                        </a:lnSpc>
                        <a:spcAft>
                          <a:spcPts val="0"/>
                        </a:spcAft>
                      </a:pPr>
                      <a:r>
                        <a:rPr lang="es-ES" sz="1100" dirty="0">
                          <a:effectLst/>
                        </a:rPr>
                        <a:t>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ORIGEN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NOMBRE CIENTÍFICO</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TEMPERATUR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ALTITUD</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ZONAS DE PRODUCCIÓN</a:t>
                      </a:r>
                      <a:endParaRPr lang="es-ES" sz="1100">
                        <a:effectLst/>
                        <a:latin typeface="Calibri"/>
                        <a:ea typeface="Calibri"/>
                        <a:cs typeface="Times New Roman"/>
                      </a:endParaRPr>
                    </a:p>
                  </a:txBody>
                  <a:tcPr marL="68580" marR="68580" marT="0" marB="0" anchor="ctr"/>
                </a:tc>
              </a:tr>
              <a:tr h="0">
                <a:tc>
                  <a:txBody>
                    <a:bodyPr/>
                    <a:lstStyle/>
                    <a:p>
                      <a:pPr algn="ctr">
                        <a:lnSpc>
                          <a:spcPct val="115000"/>
                        </a:lnSpc>
                        <a:spcAft>
                          <a:spcPts val="0"/>
                        </a:spcAft>
                      </a:pPr>
                      <a:r>
                        <a:rPr lang="es-ES" sz="1100" dirty="0">
                          <a:effectLst/>
                        </a:rPr>
                        <a:t>PLÁTANO</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Provienen de Filipinas y de otras regiones de Asia Sub – Oriental</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Musa </a:t>
                      </a:r>
                      <a:r>
                        <a:rPr lang="es-ES" sz="1100" dirty="0" err="1" smtClean="0">
                          <a:effectLst/>
                        </a:rPr>
                        <a:t>Balbisiana</a:t>
                      </a:r>
                      <a:endParaRPr lang="es-ES" sz="1100" dirty="0" smtClean="0">
                        <a:effectLst/>
                      </a:endParaRPr>
                    </a:p>
                  </a:txBody>
                  <a:tcPr marL="68580" marR="68580"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s-ES" sz="1100" dirty="0">
                          <a:effectLst/>
                        </a:rPr>
                        <a:t>25 - </a:t>
                      </a:r>
                      <a:r>
                        <a:rPr lang="es-ES" sz="1100" dirty="0" smtClean="0">
                          <a:effectLst/>
                        </a:rPr>
                        <a:t>30</a:t>
                      </a:r>
                      <a:r>
                        <a:rPr lang="es-ES" sz="1100" dirty="0" smtClean="0"/>
                        <a:t>ᵒ</a:t>
                      </a:r>
                      <a:r>
                        <a:rPr lang="es-ES" sz="1100" dirty="0" smtClean="0">
                          <a:effectLst/>
                        </a:rPr>
                        <a:t>C</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Suelos tropicales húmedos de entre 0 y 300 msnm</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El Guayas, El Oro y Los Ríos</a:t>
                      </a:r>
                      <a:endParaRPr lang="es-ES" sz="1100" dirty="0">
                        <a:effectLst/>
                        <a:latin typeface="Calibri"/>
                        <a:ea typeface="Calibri"/>
                        <a:cs typeface="Times New Roman"/>
                      </a:endParaRPr>
                    </a:p>
                  </a:txBody>
                  <a:tcPr marL="68580" marR="68580" marT="0" marB="0" anchor="ctr"/>
                </a:tc>
              </a:tr>
            </a:tbl>
          </a:graphicData>
        </a:graphic>
      </p:graphicFrame>
      <p:pic>
        <p:nvPicPr>
          <p:cNvPr id="10" name="9 Imagen"/>
          <p:cNvPicPr/>
          <p:nvPr/>
        </p:nvPicPr>
        <p:blipFill rotWithShape="1">
          <a:blip r:embed="rId3">
            <a:extLst>
              <a:ext uri="{28A0092B-C50C-407E-A947-70E740481C1C}">
                <a14:useLocalDpi xmlns:a14="http://schemas.microsoft.com/office/drawing/2010/main" val="0"/>
              </a:ext>
            </a:extLst>
          </a:blip>
          <a:srcRect l="7368" t="3663" b="2791"/>
          <a:stretch/>
        </p:blipFill>
        <p:spPr bwMode="auto">
          <a:xfrm>
            <a:off x="3207668" y="3284984"/>
            <a:ext cx="2880320" cy="2759844"/>
          </a:xfrm>
          <a:prstGeom prst="rect">
            <a:avLst/>
          </a:prstGeom>
          <a:noFill/>
          <a:ln>
            <a:noFill/>
          </a:ln>
          <a:extLst>
            <a:ext uri="{53640926-AAD7-44D8-BBD7-CCE9431645EC}">
              <a14:shadowObscured xmlns:a14="http://schemas.microsoft.com/office/drawing/2010/main"/>
            </a:ext>
          </a:extLst>
        </p:spPr>
      </p:pic>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8528097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009577" y="764704"/>
            <a:ext cx="5505930"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RAQUIS DE PLÁTAN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Diagrama"/>
          <p:cNvGraphicFramePr/>
          <p:nvPr>
            <p:extLst>
              <p:ext uri="{D42A27DB-BD31-4B8C-83A1-F6EECF244321}">
                <p14:modId xmlns:p14="http://schemas.microsoft.com/office/powerpoint/2010/main" val="766742106"/>
              </p:ext>
            </p:extLst>
          </p:nvPr>
        </p:nvGraphicFramePr>
        <p:xfrm>
          <a:off x="2915816" y="2117080"/>
          <a:ext cx="5640288" cy="3472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10 Imagen" descr="C:\Users\USUARIO\Desktop\TESIS\FOTOS TESIS\Cemento Portland Puzolánico\Raquis de plátano\20150619_082753.jpg"/>
          <p:cNvPicPr/>
          <p:nvPr/>
        </p:nvPicPr>
        <p:blipFill rotWithShape="1">
          <a:blip r:embed="rId8" cstate="print">
            <a:extLst>
              <a:ext uri="{28A0092B-C50C-407E-A947-70E740481C1C}">
                <a14:useLocalDpi xmlns:a14="http://schemas.microsoft.com/office/drawing/2010/main" val="0"/>
              </a:ext>
            </a:extLst>
          </a:blip>
          <a:srcRect l="4400" t="17739" b="15888"/>
          <a:stretch/>
        </p:blipFill>
        <p:spPr bwMode="auto">
          <a:xfrm>
            <a:off x="410729" y="3064768"/>
            <a:ext cx="3197696" cy="1716534"/>
          </a:xfrm>
          <a:prstGeom prst="rect">
            <a:avLst/>
          </a:prstGeom>
          <a:noFill/>
          <a:ln>
            <a:noFill/>
          </a:ln>
          <a:extLst>
            <a:ext uri="{53640926-AAD7-44D8-BBD7-CCE9431645EC}">
              <a14:shadowObscured xmlns:a14="http://schemas.microsoft.com/office/drawing/2010/main"/>
            </a:ext>
          </a:extLst>
        </p:spPr>
      </p:pic>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96734180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770728" y="764704"/>
            <a:ext cx="1983620" cy="830997"/>
          </a:xfrm>
          <a:prstGeom prst="rect">
            <a:avLst/>
          </a:prstGeom>
          <a:noFill/>
        </p:spPr>
        <p:txBody>
          <a:bodyPr wrap="none" lIns="91440" tIns="45720" rIns="91440" bIns="45720">
            <a:spAutoFit/>
          </a:bodyPr>
          <a:lstStyle/>
          <a:p>
            <a:pPr algn="ctr"/>
            <a:r>
              <a:rPr lang="es-ES_tradnl" sz="4800" b="1" cap="none" spc="0"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ACA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 name="3 Tabla"/>
          <p:cNvGraphicFramePr>
            <a:graphicFrameLocks noGrp="1"/>
          </p:cNvGraphicFramePr>
          <p:nvPr>
            <p:extLst>
              <p:ext uri="{D42A27DB-BD31-4B8C-83A1-F6EECF244321}">
                <p14:modId xmlns:p14="http://schemas.microsoft.com/office/powerpoint/2010/main" val="3007341396"/>
              </p:ext>
            </p:extLst>
          </p:nvPr>
        </p:nvGraphicFramePr>
        <p:xfrm>
          <a:off x="611559" y="1822704"/>
          <a:ext cx="7920883" cy="1246256"/>
        </p:xfrm>
        <a:graphic>
          <a:graphicData uri="http://schemas.openxmlformats.org/drawingml/2006/table">
            <a:tbl>
              <a:tblPr firstRow="1" firstCol="1" bandRow="1">
                <a:tableStyleId>{F5AB1C69-6EDB-4FF4-983F-18BD219EF322}</a:tableStyleId>
              </a:tblPr>
              <a:tblGrid>
                <a:gridCol w="1231733"/>
                <a:gridCol w="1232643"/>
                <a:gridCol w="1268068"/>
                <a:gridCol w="1528767"/>
                <a:gridCol w="1343461"/>
                <a:gridCol w="1316211"/>
              </a:tblGrid>
              <a:tr h="495510">
                <a:tc>
                  <a:txBody>
                    <a:bodyPr/>
                    <a:lstStyle/>
                    <a:p>
                      <a:pPr algn="ctr">
                        <a:lnSpc>
                          <a:spcPct val="115000"/>
                        </a:lnSpc>
                        <a:spcAft>
                          <a:spcPts val="0"/>
                        </a:spcAft>
                      </a:pPr>
                      <a:r>
                        <a:rPr lang="es-ES" sz="1100" dirty="0" smtClean="0">
                          <a:effectLst/>
                        </a:rPr>
                        <a:t>CARACTERÍSTICAS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ORIGEN </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NOMBRE CIENTÍFICO</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TEMPERATUR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ALTITUD</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ZONAS DE PRODUCCIÓN</a:t>
                      </a:r>
                      <a:endParaRPr lang="es-ES" sz="1100">
                        <a:effectLst/>
                        <a:latin typeface="Calibri"/>
                        <a:ea typeface="Calibri"/>
                        <a:cs typeface="Times New Roman"/>
                      </a:endParaRPr>
                    </a:p>
                  </a:txBody>
                  <a:tcPr marL="68580" marR="68580" marT="0" marB="0" anchor="ctr"/>
                </a:tc>
              </a:tr>
              <a:tr h="750746">
                <a:tc>
                  <a:txBody>
                    <a:bodyPr/>
                    <a:lstStyle/>
                    <a:p>
                      <a:pPr algn="ctr">
                        <a:lnSpc>
                          <a:spcPct val="115000"/>
                        </a:lnSpc>
                        <a:spcAft>
                          <a:spcPts val="0"/>
                        </a:spcAft>
                      </a:pPr>
                      <a:r>
                        <a:rPr lang="es-ES" sz="1100" dirty="0">
                          <a:effectLst/>
                        </a:rPr>
                        <a:t>CACAO</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Cuenca alta del Río Amazonas</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err="1">
                          <a:effectLst/>
                        </a:rPr>
                        <a:t>Theobroma</a:t>
                      </a:r>
                      <a:r>
                        <a:rPr lang="es-ES" sz="1100" dirty="0">
                          <a:effectLst/>
                        </a:rPr>
                        <a:t> cacao L.</a:t>
                      </a:r>
                      <a:endParaRPr lang="es-ES" sz="1100" dirty="0">
                        <a:effectLst/>
                        <a:latin typeface="Calibri"/>
                        <a:ea typeface="Calibri"/>
                        <a:cs typeface="Times New Roman"/>
                      </a:endParaRPr>
                    </a:p>
                  </a:txBody>
                  <a:tcPr marL="68580" marR="68580"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s-ES" sz="1100" dirty="0">
                          <a:effectLst/>
                        </a:rPr>
                        <a:t>25 - </a:t>
                      </a:r>
                      <a:r>
                        <a:rPr lang="es-ES" sz="1100" dirty="0" smtClean="0">
                          <a:effectLst/>
                        </a:rPr>
                        <a:t>29</a:t>
                      </a:r>
                      <a:r>
                        <a:rPr lang="es-ES" sz="1100" dirty="0" smtClean="0"/>
                        <a:t>ᵒ</a:t>
                      </a:r>
                      <a:r>
                        <a:rPr lang="es-ES" sz="1100" dirty="0" smtClean="0">
                          <a:effectLst/>
                        </a:rPr>
                        <a:t>C</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Entre 0 y 800 msnm</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Los Ríos, El Oro, y al sur de la provincia del Guayas</a:t>
                      </a:r>
                      <a:endParaRPr lang="es-ES" sz="1100" dirty="0">
                        <a:effectLst/>
                        <a:latin typeface="Calibri"/>
                        <a:ea typeface="Calibri"/>
                        <a:cs typeface="Times New Roman"/>
                      </a:endParaRPr>
                    </a:p>
                  </a:txBody>
                  <a:tcPr marL="68580" marR="68580" marT="0" marB="0" anchor="ctr"/>
                </a:tc>
              </a:tr>
            </a:tbl>
          </a:graphicData>
        </a:graphic>
      </p:graphicFrame>
      <p:pic>
        <p:nvPicPr>
          <p:cNvPr id="10" name="9 Imagen"/>
          <p:cNvPicPr/>
          <p:nvPr/>
        </p:nvPicPr>
        <p:blipFill>
          <a:blip r:embed="rId3">
            <a:extLst>
              <a:ext uri="{28A0092B-C50C-407E-A947-70E740481C1C}">
                <a14:useLocalDpi xmlns:a14="http://schemas.microsoft.com/office/drawing/2010/main" val="0"/>
              </a:ext>
            </a:extLst>
          </a:blip>
          <a:srcRect/>
          <a:stretch>
            <a:fillRect/>
          </a:stretch>
        </p:blipFill>
        <p:spPr bwMode="auto">
          <a:xfrm>
            <a:off x="3407130" y="3429000"/>
            <a:ext cx="2710815" cy="2476500"/>
          </a:xfrm>
          <a:prstGeom prst="rect">
            <a:avLst/>
          </a:prstGeom>
          <a:noFill/>
          <a:ln>
            <a:noFill/>
          </a:ln>
        </p:spPr>
      </p:pic>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49575815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741333" y="764704"/>
            <a:ext cx="6042423"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ASCARILLA DE CACA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Diagrama"/>
          <p:cNvGraphicFramePr/>
          <p:nvPr>
            <p:extLst>
              <p:ext uri="{D42A27DB-BD31-4B8C-83A1-F6EECF244321}">
                <p14:modId xmlns:p14="http://schemas.microsoft.com/office/powerpoint/2010/main" val="2152851896"/>
              </p:ext>
            </p:extLst>
          </p:nvPr>
        </p:nvGraphicFramePr>
        <p:xfrm>
          <a:off x="2915816" y="2117080"/>
          <a:ext cx="5640288" cy="3472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10 Imagen" descr="C:\Users\USUARIO\Desktop\TESIS\FOTOS TESIS\Cemento Portland Puzolánico\Cascarilla de cacao\20150619_083019.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5536" y="2636912"/>
            <a:ext cx="3240360" cy="2359412"/>
          </a:xfrm>
          <a:prstGeom prst="rect">
            <a:avLst/>
          </a:prstGeom>
          <a:noFill/>
          <a:ln>
            <a:noFill/>
          </a:ln>
        </p:spPr>
      </p:pic>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89895779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4029805" y="764704"/>
            <a:ext cx="1465466" cy="830997"/>
          </a:xfrm>
          <a:prstGeom prst="rect">
            <a:avLst/>
          </a:prstGeom>
          <a:noFill/>
        </p:spPr>
        <p:txBody>
          <a:bodyPr wrap="none" lIns="91440" tIns="45720" rIns="91440" bIns="45720">
            <a:spAutoFit/>
          </a:bodyPr>
          <a:lstStyle/>
          <a:p>
            <a:pPr algn="ctr"/>
            <a:r>
              <a:rPr lang="es-ES_tradnl" sz="4800" b="1" cap="none" spc="0"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AFÉ</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Tabla"/>
          <p:cNvGraphicFramePr>
            <a:graphicFrameLocks noGrp="1"/>
          </p:cNvGraphicFramePr>
          <p:nvPr>
            <p:extLst>
              <p:ext uri="{D42A27DB-BD31-4B8C-83A1-F6EECF244321}">
                <p14:modId xmlns:p14="http://schemas.microsoft.com/office/powerpoint/2010/main" val="194909086"/>
              </p:ext>
            </p:extLst>
          </p:nvPr>
        </p:nvGraphicFramePr>
        <p:xfrm>
          <a:off x="611561" y="1844824"/>
          <a:ext cx="8064895" cy="1349502"/>
        </p:xfrm>
        <a:graphic>
          <a:graphicData uri="http://schemas.openxmlformats.org/drawingml/2006/table">
            <a:tbl>
              <a:tblPr firstRow="1" firstCol="1" bandRow="1">
                <a:tableStyleId>{7DF18680-E054-41AD-8BC1-D1AEF772440D}</a:tableStyleId>
              </a:tblPr>
              <a:tblGrid>
                <a:gridCol w="1254128"/>
                <a:gridCol w="1255054"/>
                <a:gridCol w="1291123"/>
                <a:gridCol w="1556562"/>
                <a:gridCol w="1367887"/>
                <a:gridCol w="1340141"/>
              </a:tblGrid>
              <a:tr h="0">
                <a:tc>
                  <a:txBody>
                    <a:bodyPr/>
                    <a:lstStyle/>
                    <a:p>
                      <a:pPr algn="ctr">
                        <a:lnSpc>
                          <a:spcPct val="115000"/>
                        </a:lnSpc>
                        <a:spcAft>
                          <a:spcPts val="0"/>
                        </a:spcAft>
                      </a:pPr>
                      <a:r>
                        <a:rPr lang="es-ES" sz="1100" dirty="0">
                          <a:effectLst/>
                        </a:rPr>
                        <a:t>            CARACTERÍSTICAS           </a:t>
                      </a:r>
                    </a:p>
                    <a:p>
                      <a:pPr algn="ctr">
                        <a:lnSpc>
                          <a:spcPct val="115000"/>
                        </a:lnSpc>
                        <a:spcAft>
                          <a:spcPts val="0"/>
                        </a:spcAft>
                      </a:pPr>
                      <a:r>
                        <a:rPr lang="es-ES" sz="1100" dirty="0">
                          <a:effectLst/>
                        </a:rPr>
                        <a:t>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ORIGEN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NOMBRE CIENTÍFICO</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TEMPERATURA</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ALTITUD</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ZONAS DE PRODUCCIÓN</a:t>
                      </a:r>
                      <a:endParaRPr lang="es-ES" sz="1100">
                        <a:effectLst/>
                        <a:latin typeface="Calibri"/>
                        <a:ea typeface="Calibri"/>
                        <a:cs typeface="Times New Roman"/>
                      </a:endParaRPr>
                    </a:p>
                  </a:txBody>
                  <a:tcPr marL="68580" marR="68580" marT="0" marB="0" anchor="ctr"/>
                </a:tc>
              </a:tr>
              <a:tr h="0">
                <a:tc>
                  <a:txBody>
                    <a:bodyPr/>
                    <a:lstStyle/>
                    <a:p>
                      <a:pPr algn="ctr">
                        <a:lnSpc>
                          <a:spcPct val="115000"/>
                        </a:lnSpc>
                        <a:spcAft>
                          <a:spcPts val="0"/>
                        </a:spcAft>
                      </a:pPr>
                      <a:r>
                        <a:rPr lang="es-ES" sz="1100">
                          <a:effectLst/>
                        </a:rPr>
                        <a:t>CAFÉ</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Etiopí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Coffea arabica</a:t>
                      </a:r>
                      <a:endParaRPr lang="es-ES" sz="1100">
                        <a:effectLst/>
                        <a:latin typeface="Calibri"/>
                        <a:ea typeface="Calibri"/>
                        <a:cs typeface="Times New Roman"/>
                      </a:endParaRPr>
                    </a:p>
                  </a:txBody>
                  <a:tcPr marL="68580" marR="68580"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s-ES" sz="1100" dirty="0">
                          <a:effectLst/>
                        </a:rPr>
                        <a:t>15 - </a:t>
                      </a:r>
                      <a:r>
                        <a:rPr lang="es-ES" sz="1100" dirty="0" smtClean="0">
                          <a:effectLst/>
                        </a:rPr>
                        <a:t>25</a:t>
                      </a:r>
                      <a:r>
                        <a:rPr lang="es-ES" sz="1100" dirty="0" smtClean="0"/>
                        <a:t>ᵒ</a:t>
                      </a:r>
                      <a:r>
                        <a:rPr lang="es-ES" sz="1100" dirty="0" smtClean="0">
                          <a:effectLst/>
                        </a:rPr>
                        <a:t>C</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Entre 500 y 2000 msnm</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Zonas tropicales húmedas del litoral y en la región amazónica</a:t>
                      </a:r>
                      <a:endParaRPr lang="es-ES" sz="1100" dirty="0">
                        <a:effectLst/>
                        <a:latin typeface="Calibri"/>
                        <a:ea typeface="Calibri"/>
                        <a:cs typeface="Times New Roman"/>
                      </a:endParaRPr>
                    </a:p>
                  </a:txBody>
                  <a:tcPr marL="68580" marR="68580" marT="0" marB="0" anchor="ctr"/>
                </a:tc>
              </a:tr>
            </a:tbl>
          </a:graphicData>
        </a:graphic>
      </p:graphicFrame>
      <p:pic>
        <p:nvPicPr>
          <p:cNvPr id="10" name="9 Imagen"/>
          <p:cNvPicPr/>
          <p:nvPr/>
        </p:nvPicPr>
        <p:blipFill rotWithShape="1">
          <a:blip r:embed="rId3">
            <a:extLst>
              <a:ext uri="{28A0092B-C50C-407E-A947-70E740481C1C}">
                <a14:useLocalDpi xmlns:a14="http://schemas.microsoft.com/office/drawing/2010/main" val="0"/>
              </a:ext>
            </a:extLst>
          </a:blip>
          <a:srcRect l="1621" t="2536" b="-2"/>
          <a:stretch/>
        </p:blipFill>
        <p:spPr bwMode="auto">
          <a:xfrm>
            <a:off x="3066770" y="3501008"/>
            <a:ext cx="3391535" cy="2506345"/>
          </a:xfrm>
          <a:prstGeom prst="rect">
            <a:avLst/>
          </a:prstGeom>
          <a:noFill/>
          <a:ln>
            <a:noFill/>
          </a:ln>
          <a:extLst>
            <a:ext uri="{53640926-AAD7-44D8-BBD7-CCE9431645EC}">
              <a14:shadowObscured xmlns:a14="http://schemas.microsoft.com/office/drawing/2010/main"/>
            </a:ext>
          </a:extLst>
        </p:spPr>
      </p:pic>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5094908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000410" y="764704"/>
            <a:ext cx="5524269"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ASCARILLA DE CAFÉ</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Diagrama"/>
          <p:cNvGraphicFramePr/>
          <p:nvPr>
            <p:extLst>
              <p:ext uri="{D42A27DB-BD31-4B8C-83A1-F6EECF244321}">
                <p14:modId xmlns:p14="http://schemas.microsoft.com/office/powerpoint/2010/main" val="2559030081"/>
              </p:ext>
            </p:extLst>
          </p:nvPr>
        </p:nvGraphicFramePr>
        <p:xfrm>
          <a:off x="2915816" y="2117080"/>
          <a:ext cx="5640288" cy="3472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10 Imagen" descr="C:\Users\USUARIO\Desktop\TESIS\FOTOS TESIS\Cemento Portland Puzolánico\Cascarilla de café\20150619_082822.jpg"/>
          <p:cNvPicPr/>
          <p:nvPr/>
        </p:nvPicPr>
        <p:blipFill rotWithShape="1">
          <a:blip r:embed="rId8" cstate="print">
            <a:extLst>
              <a:ext uri="{28A0092B-C50C-407E-A947-70E740481C1C}">
                <a14:useLocalDpi xmlns:a14="http://schemas.microsoft.com/office/drawing/2010/main" val="0"/>
              </a:ext>
            </a:extLst>
          </a:blip>
          <a:srcRect l="24770" t="27673" b="1"/>
          <a:stretch/>
        </p:blipFill>
        <p:spPr bwMode="auto">
          <a:xfrm>
            <a:off x="417990" y="2708920"/>
            <a:ext cx="3164840" cy="2282825"/>
          </a:xfrm>
          <a:prstGeom prst="rect">
            <a:avLst/>
          </a:prstGeom>
          <a:noFill/>
          <a:ln>
            <a:noFill/>
          </a:ln>
          <a:extLst>
            <a:ext uri="{53640926-AAD7-44D8-BBD7-CCE9431645EC}">
              <a14:shadowObscured xmlns:a14="http://schemas.microsoft.com/office/drawing/2010/main"/>
            </a:ext>
          </a:extLst>
        </p:spPr>
      </p:pic>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8108017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
        <p:nvSpPr>
          <p:cNvPr id="8" name="7 Rectángulo"/>
          <p:cNvSpPr/>
          <p:nvPr/>
        </p:nvSpPr>
        <p:spPr>
          <a:xfrm>
            <a:off x="2678775" y="764704"/>
            <a:ext cx="4167488"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ANTECEDENT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graphicFrame>
        <p:nvGraphicFramePr>
          <p:cNvPr id="2" name="Diagrama 1"/>
          <p:cNvGraphicFramePr/>
          <p:nvPr>
            <p:extLst>
              <p:ext uri="{D42A27DB-BD31-4B8C-83A1-F6EECF244321}">
                <p14:modId xmlns:p14="http://schemas.microsoft.com/office/powerpoint/2010/main" val="3859042038"/>
              </p:ext>
            </p:extLst>
          </p:nvPr>
        </p:nvGraphicFramePr>
        <p:xfrm>
          <a:off x="1763688" y="1556792"/>
          <a:ext cx="5904656" cy="4680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ALIDAD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4496734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389935" y="764704"/>
            <a:ext cx="4745210" cy="830997"/>
          </a:xfrm>
          <a:prstGeom prst="rect">
            <a:avLst/>
          </a:prstGeom>
          <a:noFill/>
        </p:spPr>
        <p:txBody>
          <a:bodyPr wrap="none" lIns="91440" tIns="45720" rIns="91440" bIns="45720">
            <a:spAutoFit/>
          </a:bodyPr>
          <a:lstStyle/>
          <a:p>
            <a:pPr algn="ctr"/>
            <a:r>
              <a:rPr lang="es-ES_tradnl" sz="4800" b="1" cap="none" spc="0"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AÑA DE AZÚCAR</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 name="3 Tabla"/>
          <p:cNvGraphicFramePr>
            <a:graphicFrameLocks noGrp="1"/>
          </p:cNvGraphicFramePr>
          <p:nvPr>
            <p:extLst>
              <p:ext uri="{D42A27DB-BD31-4B8C-83A1-F6EECF244321}">
                <p14:modId xmlns:p14="http://schemas.microsoft.com/office/powerpoint/2010/main" val="2872714476"/>
              </p:ext>
            </p:extLst>
          </p:nvPr>
        </p:nvGraphicFramePr>
        <p:xfrm>
          <a:off x="395537" y="1916832"/>
          <a:ext cx="8424936" cy="1156716"/>
        </p:xfrm>
        <a:graphic>
          <a:graphicData uri="http://schemas.openxmlformats.org/drawingml/2006/table">
            <a:tbl>
              <a:tblPr firstRow="1" firstCol="1" bandRow="1">
                <a:tableStyleId>{00A15C55-8517-42AA-B614-E9B94910E393}</a:tableStyleId>
              </a:tblPr>
              <a:tblGrid>
                <a:gridCol w="1256011"/>
                <a:gridCol w="1256977"/>
                <a:gridCol w="1381613"/>
                <a:gridCol w="1626051"/>
                <a:gridCol w="1379680"/>
                <a:gridCol w="1524604"/>
              </a:tblGrid>
              <a:tr h="0">
                <a:tc>
                  <a:txBody>
                    <a:bodyPr/>
                    <a:lstStyle/>
                    <a:p>
                      <a:pPr algn="ctr">
                        <a:lnSpc>
                          <a:spcPct val="115000"/>
                        </a:lnSpc>
                        <a:spcAft>
                          <a:spcPts val="0"/>
                        </a:spcAft>
                      </a:pPr>
                      <a:r>
                        <a:rPr lang="es-ES" sz="1100" dirty="0" smtClean="0">
                          <a:effectLst/>
                        </a:rPr>
                        <a:t>CARACTERÍSTICAS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ORIGEN </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NOMBRE CIENTÍFICO</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TEMPERATURA</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ALTITUD</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ZONAS DE PRODUCCIÓN</a:t>
                      </a:r>
                      <a:endParaRPr lang="es-ES" sz="1100">
                        <a:effectLst/>
                        <a:latin typeface="Calibri"/>
                        <a:ea typeface="Calibri"/>
                        <a:cs typeface="Times New Roman"/>
                      </a:endParaRPr>
                    </a:p>
                  </a:txBody>
                  <a:tcPr marL="68580" marR="68580" marT="0" marB="0" anchor="ctr"/>
                </a:tc>
              </a:tr>
              <a:tr h="0">
                <a:tc>
                  <a:txBody>
                    <a:bodyPr/>
                    <a:lstStyle/>
                    <a:p>
                      <a:pPr algn="ctr">
                        <a:lnSpc>
                          <a:spcPct val="115000"/>
                        </a:lnSpc>
                        <a:spcAft>
                          <a:spcPts val="0"/>
                        </a:spcAft>
                      </a:pPr>
                      <a:r>
                        <a:rPr lang="es-ES" sz="1100">
                          <a:effectLst/>
                        </a:rPr>
                        <a:t>CAÑA DE AZÚCAR</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Nueva Guinea</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Saccharum officinarum</a:t>
                      </a:r>
                      <a:endParaRPr lang="es-ES" sz="1100">
                        <a:effectLst/>
                        <a:latin typeface="Calibri"/>
                        <a:ea typeface="Calibri"/>
                        <a:cs typeface="Times New Roman"/>
                      </a:endParaRPr>
                    </a:p>
                  </a:txBody>
                  <a:tcPr marL="68580" marR="68580"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s-ES" sz="1100" dirty="0">
                          <a:effectLst/>
                        </a:rPr>
                        <a:t>Temperatura promedio de </a:t>
                      </a:r>
                      <a:r>
                        <a:rPr lang="es-ES" sz="1100" dirty="0" smtClean="0">
                          <a:effectLst/>
                        </a:rPr>
                        <a:t>25</a:t>
                      </a:r>
                      <a:r>
                        <a:rPr lang="es-ES" sz="1100" dirty="0" smtClean="0"/>
                        <a:t>ᵒ</a:t>
                      </a:r>
                      <a:r>
                        <a:rPr lang="es-ES" sz="1100" dirty="0" smtClean="0">
                          <a:effectLst/>
                        </a:rPr>
                        <a:t>C</a:t>
                      </a:r>
                      <a:r>
                        <a:rPr lang="es-ES" sz="1100" dirty="0">
                          <a:effectLst/>
                        </a:rPr>
                        <a:t>, con una mínima de </a:t>
                      </a:r>
                      <a:r>
                        <a:rPr lang="es-ES" sz="1100" dirty="0" smtClean="0">
                          <a:effectLst/>
                        </a:rPr>
                        <a:t>18</a:t>
                      </a:r>
                      <a:r>
                        <a:rPr lang="es-ES" sz="1100" dirty="0" smtClean="0"/>
                        <a:t>ᵒ</a:t>
                      </a:r>
                      <a:r>
                        <a:rPr lang="es-ES" sz="1100" dirty="0" smtClean="0">
                          <a:effectLst/>
                        </a:rPr>
                        <a:t>C </a:t>
                      </a:r>
                      <a:r>
                        <a:rPr lang="es-ES" sz="1100" dirty="0">
                          <a:effectLst/>
                        </a:rPr>
                        <a:t>y una máxima de </a:t>
                      </a:r>
                      <a:r>
                        <a:rPr lang="es-ES" sz="1100" dirty="0" smtClean="0">
                          <a:effectLst/>
                        </a:rPr>
                        <a:t>34</a:t>
                      </a:r>
                      <a:r>
                        <a:rPr lang="es-ES" sz="1100" dirty="0" smtClean="0"/>
                        <a:t>ᵒ</a:t>
                      </a:r>
                      <a:r>
                        <a:rPr lang="es-ES" sz="1100" dirty="0" smtClean="0">
                          <a:effectLst/>
                        </a:rPr>
                        <a:t>C</a:t>
                      </a:r>
                      <a:endParaRPr lang="es-ES" sz="1100" dirty="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 sz="1100">
                          <a:effectLst/>
                        </a:rPr>
                        <a:t>0 y 1000 msnm</a:t>
                      </a:r>
                      <a:endParaRPr lang="es-ES"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S" sz="1100" dirty="0">
                          <a:effectLst/>
                        </a:rPr>
                        <a:t>Guayas, Cañar, Carchi, Imbabura, </a:t>
                      </a:r>
                      <a:r>
                        <a:rPr lang="es-ES" sz="1100" dirty="0" smtClean="0">
                          <a:effectLst/>
                        </a:rPr>
                        <a:t>Los </a:t>
                      </a:r>
                      <a:r>
                        <a:rPr lang="es-ES" sz="1100" dirty="0">
                          <a:effectLst/>
                        </a:rPr>
                        <a:t>Ríos y Loja</a:t>
                      </a:r>
                      <a:endParaRPr lang="es-ES" sz="1100" dirty="0">
                        <a:effectLst/>
                        <a:latin typeface="Calibri"/>
                        <a:ea typeface="Calibri"/>
                        <a:cs typeface="Times New Roman"/>
                      </a:endParaRPr>
                    </a:p>
                  </a:txBody>
                  <a:tcPr marL="68580" marR="68580" marT="0" marB="0" anchor="ctr"/>
                </a:tc>
              </a:tr>
            </a:tbl>
          </a:graphicData>
        </a:graphic>
      </p:graphicFrame>
      <p:pic>
        <p:nvPicPr>
          <p:cNvPr id="10" name="9 Imagen"/>
          <p:cNvPicPr/>
          <p:nvPr/>
        </p:nvPicPr>
        <p:blipFill rotWithShape="1">
          <a:blip r:embed="rId3">
            <a:extLst>
              <a:ext uri="{28A0092B-C50C-407E-A947-70E740481C1C}">
                <a14:useLocalDpi xmlns:a14="http://schemas.microsoft.com/office/drawing/2010/main" val="0"/>
              </a:ext>
            </a:extLst>
          </a:blip>
          <a:srcRect l="8889" t="4217"/>
          <a:stretch/>
        </p:blipFill>
        <p:spPr bwMode="auto">
          <a:xfrm>
            <a:off x="3229418" y="3325146"/>
            <a:ext cx="2685163" cy="2749872"/>
          </a:xfrm>
          <a:prstGeom prst="rect">
            <a:avLst/>
          </a:prstGeom>
          <a:noFill/>
          <a:ln>
            <a:noFill/>
          </a:ln>
          <a:extLst>
            <a:ext uri="{53640926-AAD7-44D8-BBD7-CCE9431645EC}">
              <a14:shadowObscured xmlns:a14="http://schemas.microsoft.com/office/drawing/2010/main"/>
            </a:ext>
          </a:extLst>
        </p:spPr>
      </p:pic>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8408697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361150" y="764704"/>
            <a:ext cx="4802790"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BAGAZO DE CAÑ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Diagrama"/>
          <p:cNvGraphicFramePr/>
          <p:nvPr>
            <p:extLst>
              <p:ext uri="{D42A27DB-BD31-4B8C-83A1-F6EECF244321}">
                <p14:modId xmlns:p14="http://schemas.microsoft.com/office/powerpoint/2010/main" val="1810122830"/>
              </p:ext>
            </p:extLst>
          </p:nvPr>
        </p:nvGraphicFramePr>
        <p:xfrm>
          <a:off x="2915816" y="2117080"/>
          <a:ext cx="5640288" cy="3472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10 Imagen" descr="C:\Users\USUARIO\Desktop\TESIS\FOTOS TESIS\Cemento Portland Puzolánico\Bagazo de caña\20150619_083050.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7866" y="2585793"/>
            <a:ext cx="3384376" cy="2519809"/>
          </a:xfrm>
          <a:prstGeom prst="rect">
            <a:avLst/>
          </a:prstGeom>
          <a:noFill/>
          <a:ln>
            <a:noFill/>
          </a:ln>
        </p:spPr>
      </p:pic>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92840815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520563" y="764704"/>
            <a:ext cx="2483950"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GUADÚ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Tabla"/>
          <p:cNvGraphicFramePr>
            <a:graphicFrameLocks noGrp="1"/>
          </p:cNvGraphicFramePr>
          <p:nvPr>
            <p:extLst>
              <p:ext uri="{D42A27DB-BD31-4B8C-83A1-F6EECF244321}">
                <p14:modId xmlns:p14="http://schemas.microsoft.com/office/powerpoint/2010/main" val="534771685"/>
              </p:ext>
            </p:extLst>
          </p:nvPr>
        </p:nvGraphicFramePr>
        <p:xfrm>
          <a:off x="3160197" y="2564904"/>
          <a:ext cx="5688631" cy="1542288"/>
        </p:xfrm>
        <a:graphic>
          <a:graphicData uri="http://schemas.openxmlformats.org/drawingml/2006/table">
            <a:tbl>
              <a:tblPr firstRow="1" firstCol="1" bandRow="1">
                <a:tableStyleId>{93296810-A885-4BE3-A3E7-6D5BEEA58F35}</a:tableStyleId>
              </a:tblPr>
              <a:tblGrid>
                <a:gridCol w="884608"/>
                <a:gridCol w="885261"/>
                <a:gridCol w="910703"/>
                <a:gridCol w="1097932"/>
                <a:gridCol w="964849"/>
                <a:gridCol w="945278"/>
              </a:tblGrid>
              <a:tr h="0">
                <a:tc>
                  <a:txBody>
                    <a:bodyPr/>
                    <a:lstStyle/>
                    <a:p>
                      <a:pPr algn="ctr">
                        <a:lnSpc>
                          <a:spcPct val="115000"/>
                        </a:lnSpc>
                        <a:spcAft>
                          <a:spcPts val="0"/>
                        </a:spcAft>
                      </a:pPr>
                      <a:r>
                        <a:rPr lang="es-ES" sz="1100" dirty="0">
                          <a:effectLst/>
                        </a:rPr>
                        <a:t>            </a:t>
                      </a:r>
                    </a:p>
                    <a:p>
                      <a:pPr algn="ctr">
                        <a:lnSpc>
                          <a:spcPct val="115000"/>
                        </a:lnSpc>
                        <a:spcAft>
                          <a:spcPts val="0"/>
                        </a:spcAft>
                      </a:pPr>
                      <a:r>
                        <a:rPr lang="es-ES" sz="1100" dirty="0" smtClean="0">
                          <a:effectLst/>
                        </a:rPr>
                        <a:t>CARACT.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ORIGEN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NOMBRE CIENTÍFICO</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TEMPERATUR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ALTITUD</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ZONAS DE PRODUCCIÓN</a:t>
                      </a:r>
                      <a:endParaRPr lang="es-ES" sz="1100" dirty="0">
                        <a:effectLst/>
                        <a:latin typeface="Calibri"/>
                        <a:ea typeface="Calibri"/>
                        <a:cs typeface="Times New Roman"/>
                      </a:endParaRPr>
                    </a:p>
                  </a:txBody>
                  <a:tcPr marL="68580" marR="68580" marT="0" marB="0" anchor="ctr"/>
                </a:tc>
              </a:tr>
              <a:tr h="0">
                <a:tc>
                  <a:txBody>
                    <a:bodyPr/>
                    <a:lstStyle/>
                    <a:p>
                      <a:pPr algn="ctr">
                        <a:lnSpc>
                          <a:spcPct val="115000"/>
                        </a:lnSpc>
                        <a:spcAft>
                          <a:spcPts val="0"/>
                        </a:spcAft>
                      </a:pPr>
                      <a:r>
                        <a:rPr lang="es-ES" sz="1100">
                          <a:effectLst/>
                        </a:rPr>
                        <a:t>GUADÚA </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Selvas sudestes venezolanas</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err="1">
                          <a:effectLst/>
                        </a:rPr>
                        <a:t>Guagúa</a:t>
                      </a:r>
                      <a:r>
                        <a:rPr lang="es-ES" sz="1100" dirty="0">
                          <a:effectLst/>
                        </a:rPr>
                        <a:t> angustifolia</a:t>
                      </a:r>
                      <a:endParaRPr lang="es-ES" sz="1100" dirty="0">
                        <a:effectLst/>
                        <a:latin typeface="Calibri"/>
                        <a:ea typeface="Calibri"/>
                        <a:cs typeface="Times New Roman"/>
                      </a:endParaRPr>
                    </a:p>
                  </a:txBody>
                  <a:tcPr marL="68580" marR="68580"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s-ES" sz="1100" dirty="0">
                          <a:effectLst/>
                        </a:rPr>
                        <a:t>18 - </a:t>
                      </a:r>
                      <a:r>
                        <a:rPr lang="es-ES" sz="1100" dirty="0" smtClean="0">
                          <a:effectLst/>
                        </a:rPr>
                        <a:t>28</a:t>
                      </a:r>
                      <a:r>
                        <a:rPr lang="es-ES" sz="1100" dirty="0" smtClean="0"/>
                        <a:t>ᵒ</a:t>
                      </a:r>
                      <a:r>
                        <a:rPr lang="es-ES" sz="1100" dirty="0" smtClean="0">
                          <a:effectLst/>
                        </a:rPr>
                        <a:t>C</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Zonas tropicales, subtropicales y templadas de 400 a 1200 msnm</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Esmeraldas, Los Ríos y Guayas  </a:t>
                      </a:r>
                      <a:endParaRPr lang="es-ES" sz="1100" dirty="0">
                        <a:effectLst/>
                        <a:latin typeface="Calibri"/>
                        <a:ea typeface="Calibri"/>
                        <a:cs typeface="Times New Roman"/>
                      </a:endParaRPr>
                    </a:p>
                  </a:txBody>
                  <a:tcPr marL="68580" marR="68580" marT="0" marB="0" anchor="ctr"/>
                </a:tc>
              </a:tr>
            </a:tbl>
          </a:graphicData>
        </a:graphic>
      </p:graphicFrame>
      <p:pic>
        <p:nvPicPr>
          <p:cNvPr id="10" name="9 Imagen"/>
          <p:cNvPicPr/>
          <p:nvPr/>
        </p:nvPicPr>
        <p:blipFill>
          <a:blip r:embed="rId3">
            <a:extLst>
              <a:ext uri="{28A0092B-C50C-407E-A947-70E740481C1C}">
                <a14:useLocalDpi xmlns:a14="http://schemas.microsoft.com/office/drawing/2010/main" val="0"/>
              </a:ext>
            </a:extLst>
          </a:blip>
          <a:srcRect/>
          <a:stretch>
            <a:fillRect/>
          </a:stretch>
        </p:blipFill>
        <p:spPr bwMode="auto">
          <a:xfrm>
            <a:off x="410816" y="1618284"/>
            <a:ext cx="2434590" cy="3950970"/>
          </a:xfrm>
          <a:prstGeom prst="rect">
            <a:avLst/>
          </a:prstGeom>
          <a:noFill/>
          <a:ln>
            <a:noFill/>
          </a:ln>
        </p:spPr>
      </p:pic>
      <p:sp>
        <p:nvSpPr>
          <p:cNvPr id="12"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6423872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520563" y="764704"/>
            <a:ext cx="2483950"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GUADÚ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ARCO TEÓRIC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Diagrama"/>
          <p:cNvGraphicFramePr/>
          <p:nvPr>
            <p:extLst>
              <p:ext uri="{D42A27DB-BD31-4B8C-83A1-F6EECF244321}">
                <p14:modId xmlns:p14="http://schemas.microsoft.com/office/powerpoint/2010/main" val="1192250670"/>
              </p:ext>
            </p:extLst>
          </p:nvPr>
        </p:nvGraphicFramePr>
        <p:xfrm>
          <a:off x="2915816" y="2117080"/>
          <a:ext cx="5640288" cy="3472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3" name="12 Imagen" descr="C:\Users\USUARIO\Desktop\TESIS\FOTOS TESIS\Cemento Portland Puzolánico\Guadúa\20150619_082930.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2325" y="2564903"/>
            <a:ext cx="3313430" cy="2486025"/>
          </a:xfrm>
          <a:prstGeom prst="rect">
            <a:avLst/>
          </a:prstGeom>
          <a:noFill/>
          <a:ln>
            <a:noFill/>
          </a:ln>
        </p:spPr>
      </p:pic>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42166427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263798" y="764704"/>
            <a:ext cx="6997493"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APARATO CALORIMÉTRIC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2" name="1 Rectángulo"/>
          <p:cNvSpPr/>
          <p:nvPr/>
        </p:nvSpPr>
        <p:spPr>
          <a:xfrm>
            <a:off x="6002212" y="2754794"/>
            <a:ext cx="2509664" cy="1754326"/>
          </a:xfrm>
          <a:prstGeom prst="rect">
            <a:avLst/>
          </a:prstGeom>
        </p:spPr>
        <p:txBody>
          <a:bodyPr wrap="square">
            <a:spAutoFit/>
          </a:bodyPr>
          <a:lstStyle/>
          <a:p>
            <a:pPr algn="just"/>
            <a:r>
              <a:rPr lang="es-ES" b="1" i="1" dirty="0">
                <a:solidFill>
                  <a:schemeClr val="accent2"/>
                </a:solidFill>
              </a:rPr>
              <a:t>El calorímetro es un equipo que </a:t>
            </a:r>
            <a:r>
              <a:rPr lang="es-ES" b="1" i="1" dirty="0" smtClean="0">
                <a:solidFill>
                  <a:schemeClr val="accent2"/>
                </a:solidFill>
              </a:rPr>
              <a:t>determina </a:t>
            </a:r>
            <a:r>
              <a:rPr lang="es-ES" b="1" i="1" dirty="0">
                <a:solidFill>
                  <a:schemeClr val="accent2"/>
                </a:solidFill>
              </a:rPr>
              <a:t>la </a:t>
            </a:r>
            <a:r>
              <a:rPr lang="es-ES" b="1" i="1" dirty="0" smtClean="0">
                <a:solidFill>
                  <a:schemeClr val="accent2"/>
                </a:solidFill>
              </a:rPr>
              <a:t>temperatura en un sistema adiabático durante </a:t>
            </a:r>
            <a:r>
              <a:rPr lang="es-ES" b="1" i="1" dirty="0">
                <a:solidFill>
                  <a:schemeClr val="accent2"/>
                </a:solidFill>
              </a:rPr>
              <a:t>un determinado tiempo. </a:t>
            </a:r>
          </a:p>
        </p:txBody>
      </p:sp>
      <p:pic>
        <p:nvPicPr>
          <p:cNvPr id="10" name="9 Imagen" descr="C:\Users\USUARIO\Desktop\TESIS\FOTOS TESIS\Equipo\20150527_135908.jpg"/>
          <p:cNvPicPr/>
          <p:nvPr/>
        </p:nvPicPr>
        <p:blipFill rotWithShape="1">
          <a:blip r:embed="rId3" cstate="print">
            <a:extLst>
              <a:ext uri="{28A0092B-C50C-407E-A947-70E740481C1C}">
                <a14:useLocalDpi xmlns:a14="http://schemas.microsoft.com/office/drawing/2010/main" val="0"/>
              </a:ext>
            </a:extLst>
          </a:blip>
          <a:srcRect t="17772" b="13856"/>
          <a:stretch/>
        </p:blipFill>
        <p:spPr bwMode="auto">
          <a:xfrm>
            <a:off x="827584" y="2289646"/>
            <a:ext cx="4708898" cy="2723530"/>
          </a:xfrm>
          <a:prstGeom prst="rect">
            <a:avLst/>
          </a:prstGeom>
          <a:noFill/>
          <a:ln>
            <a:noFill/>
          </a:ln>
          <a:extLst>
            <a:ext uri="{53640926-AAD7-44D8-BBD7-CCE9431645EC}">
              <a14:shadowObscured xmlns:a14="http://schemas.microsoft.com/office/drawing/2010/main"/>
            </a:ext>
          </a:extLst>
        </p:spPr>
      </p:pic>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9999304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263798" y="764704"/>
            <a:ext cx="6997493"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APARATO CALORIMÉTRIC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 name="3 Diagrama"/>
          <p:cNvGraphicFramePr/>
          <p:nvPr>
            <p:extLst>
              <p:ext uri="{D42A27DB-BD31-4B8C-83A1-F6EECF244321}">
                <p14:modId xmlns:p14="http://schemas.microsoft.com/office/powerpoint/2010/main" val="1055498743"/>
              </p:ext>
            </p:extLst>
          </p:nvPr>
        </p:nvGraphicFramePr>
        <p:xfrm>
          <a:off x="1187624" y="1556792"/>
          <a:ext cx="6984776" cy="42080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5148938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934194" y="764704"/>
            <a:ext cx="7656711"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ELEMENTOS ESTRUCTURAL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9" name="18 Imagen"/>
          <p:cNvPicPr/>
          <p:nvPr/>
        </p:nvPicPr>
        <p:blipFill rotWithShape="1">
          <a:blip r:embed="rId3">
            <a:extLst>
              <a:ext uri="{28A0092B-C50C-407E-A947-70E740481C1C}">
                <a14:useLocalDpi xmlns:a14="http://schemas.microsoft.com/office/drawing/2010/main" val="0"/>
              </a:ext>
            </a:extLst>
          </a:blip>
          <a:srcRect l="2763" t="4668" r="3267" b="2703"/>
          <a:stretch/>
        </p:blipFill>
        <p:spPr bwMode="auto">
          <a:xfrm>
            <a:off x="539552" y="2070323"/>
            <a:ext cx="3562350" cy="3590925"/>
          </a:xfrm>
          <a:prstGeom prst="rect">
            <a:avLst/>
          </a:prstGeom>
          <a:noFill/>
          <a:ln>
            <a:noFill/>
          </a:ln>
          <a:extLst>
            <a:ext uri="{53640926-AAD7-44D8-BBD7-CCE9431645EC}">
              <a14:shadowObscured xmlns:a14="http://schemas.microsoft.com/office/drawing/2010/main"/>
            </a:ext>
          </a:extLst>
        </p:spPr>
      </p:pic>
      <p:graphicFrame>
        <p:nvGraphicFramePr>
          <p:cNvPr id="2" name="1 Diagrama"/>
          <p:cNvGraphicFramePr/>
          <p:nvPr>
            <p:extLst>
              <p:ext uri="{D42A27DB-BD31-4B8C-83A1-F6EECF244321}">
                <p14:modId xmlns:p14="http://schemas.microsoft.com/office/powerpoint/2010/main" val="1381174809"/>
              </p:ext>
            </p:extLst>
          </p:nvPr>
        </p:nvGraphicFramePr>
        <p:xfrm>
          <a:off x="4716016" y="2276872"/>
          <a:ext cx="3888432" cy="26642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7965056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671865" y="764704"/>
            <a:ext cx="6181371"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ELEMENTOS AISLANT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9 Imagen" descr="C:\Users\USUARIO\Desktop\TESIS\FOTOS TESIS\20150622_102822.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544" y="2703170"/>
            <a:ext cx="3278831" cy="2526030"/>
          </a:xfrm>
          <a:prstGeom prst="rect">
            <a:avLst/>
          </a:prstGeom>
          <a:noFill/>
          <a:ln>
            <a:noFill/>
          </a:ln>
        </p:spPr>
      </p:pic>
      <p:sp>
        <p:nvSpPr>
          <p:cNvPr id="4" name="3 Rectángulo"/>
          <p:cNvSpPr/>
          <p:nvPr/>
        </p:nvSpPr>
        <p:spPr>
          <a:xfrm>
            <a:off x="1156987" y="2080926"/>
            <a:ext cx="1899944" cy="307777"/>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es-ES" sz="1400" dirty="0" err="1"/>
              <a:t>P</a:t>
            </a:r>
            <a:r>
              <a:rPr lang="es-ES" sz="1400" dirty="0" err="1" smtClean="0"/>
              <a:t>oliestireno</a:t>
            </a:r>
            <a:r>
              <a:rPr lang="es-ES" sz="1400" dirty="0" smtClean="0"/>
              <a:t> </a:t>
            </a:r>
            <a:r>
              <a:rPr lang="es-ES" sz="1400" dirty="0"/>
              <a:t>E</a:t>
            </a:r>
            <a:r>
              <a:rPr lang="es-ES" sz="1400" dirty="0" smtClean="0"/>
              <a:t>xpandido </a:t>
            </a:r>
            <a:endParaRPr lang="es-ES" sz="1400" dirty="0"/>
          </a:p>
        </p:txBody>
      </p:sp>
      <p:sp>
        <p:nvSpPr>
          <p:cNvPr id="5" name="4 Rectángulo"/>
          <p:cNvSpPr/>
          <p:nvPr/>
        </p:nvSpPr>
        <p:spPr>
          <a:xfrm>
            <a:off x="3931777" y="3366020"/>
            <a:ext cx="1254758" cy="73866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S" sz="1400" dirty="0"/>
              <a:t>E</a:t>
            </a:r>
            <a:r>
              <a:rPr lang="es-ES" sz="1400" dirty="0" smtClean="0"/>
              <a:t>spuma </a:t>
            </a:r>
            <a:r>
              <a:rPr lang="es-ES" sz="1400" dirty="0"/>
              <a:t>de poliuretano de color negro</a:t>
            </a:r>
          </a:p>
        </p:txBody>
      </p:sp>
      <p:pic>
        <p:nvPicPr>
          <p:cNvPr id="11" name="10 Imagen" descr="C:\Users\USUARIO\Desktop\TESIS\FOTOS TESIS\Equipo\20150522_110827.jpg"/>
          <p:cNvPicPr/>
          <p:nvPr/>
        </p:nvPicPr>
        <p:blipFill rotWithShape="1">
          <a:blip r:embed="rId4" cstate="print">
            <a:extLst>
              <a:ext uri="{28A0092B-C50C-407E-A947-70E740481C1C}">
                <a14:useLocalDpi xmlns:a14="http://schemas.microsoft.com/office/drawing/2010/main" val="0"/>
              </a:ext>
            </a:extLst>
          </a:blip>
          <a:srcRect t="7143" r="5898"/>
          <a:stretch/>
        </p:blipFill>
        <p:spPr bwMode="auto">
          <a:xfrm>
            <a:off x="5374445" y="2703170"/>
            <a:ext cx="3412490" cy="2526030"/>
          </a:xfrm>
          <a:prstGeom prst="rect">
            <a:avLst/>
          </a:prstGeom>
          <a:noFill/>
          <a:ln>
            <a:noFill/>
          </a:ln>
          <a:extLst>
            <a:ext uri="{53640926-AAD7-44D8-BBD7-CCE9431645EC}">
              <a14:shadowObscured xmlns:a14="http://schemas.microsoft.com/office/drawing/2010/main"/>
            </a:ext>
          </a:extLst>
        </p:spPr>
      </p:pic>
      <p:cxnSp>
        <p:nvCxnSpPr>
          <p:cNvPr id="12" name="11 Conector recto de flecha"/>
          <p:cNvCxnSpPr>
            <a:stCxn id="4" idx="2"/>
          </p:cNvCxnSpPr>
          <p:nvPr/>
        </p:nvCxnSpPr>
        <p:spPr>
          <a:xfrm>
            <a:off x="2106959" y="2388703"/>
            <a:ext cx="0" cy="654358"/>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cxnSp>
        <p:nvCxnSpPr>
          <p:cNvPr id="14" name="13 Conector recto de flecha"/>
          <p:cNvCxnSpPr>
            <a:stCxn id="5" idx="3"/>
          </p:cNvCxnSpPr>
          <p:nvPr/>
        </p:nvCxnSpPr>
        <p:spPr>
          <a:xfrm>
            <a:off x="5186535" y="3735352"/>
            <a:ext cx="792088" cy="459837"/>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16" name="15 Conector recto de flecha"/>
          <p:cNvCxnSpPr>
            <a:stCxn id="5" idx="1"/>
          </p:cNvCxnSpPr>
          <p:nvPr/>
        </p:nvCxnSpPr>
        <p:spPr>
          <a:xfrm flipH="1">
            <a:off x="3386335" y="3735352"/>
            <a:ext cx="545442" cy="369332"/>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13"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66966452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131840" y="764704"/>
            <a:ext cx="2821990"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SENSOR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3" name="12 Imagen"/>
          <p:cNvPicPr/>
          <p:nvPr/>
        </p:nvPicPr>
        <p:blipFill>
          <a:blip r:embed="rId3">
            <a:extLst>
              <a:ext uri="{28A0092B-C50C-407E-A947-70E740481C1C}">
                <a14:useLocalDpi xmlns:a14="http://schemas.microsoft.com/office/drawing/2010/main" val="0"/>
              </a:ext>
            </a:extLst>
          </a:blip>
          <a:srcRect/>
          <a:stretch>
            <a:fillRect/>
          </a:stretch>
        </p:blipFill>
        <p:spPr bwMode="auto">
          <a:xfrm>
            <a:off x="616188" y="1992729"/>
            <a:ext cx="5107940" cy="3452495"/>
          </a:xfrm>
          <a:prstGeom prst="rect">
            <a:avLst/>
          </a:prstGeom>
          <a:noFill/>
          <a:ln>
            <a:noFill/>
          </a:ln>
        </p:spPr>
      </p:pic>
      <p:graphicFrame>
        <p:nvGraphicFramePr>
          <p:cNvPr id="2" name="1 Diagrama"/>
          <p:cNvGraphicFramePr/>
          <p:nvPr>
            <p:extLst>
              <p:ext uri="{D42A27DB-BD31-4B8C-83A1-F6EECF244321}">
                <p14:modId xmlns:p14="http://schemas.microsoft.com/office/powerpoint/2010/main" val="3674345155"/>
              </p:ext>
            </p:extLst>
          </p:nvPr>
        </p:nvGraphicFramePr>
        <p:xfrm>
          <a:off x="6173544" y="1645235"/>
          <a:ext cx="2502912"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9413071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071831" y="764704"/>
            <a:ext cx="3381439"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MATERIAL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 name="3 Diagrama"/>
          <p:cNvGraphicFramePr/>
          <p:nvPr>
            <p:extLst>
              <p:ext uri="{D42A27DB-BD31-4B8C-83A1-F6EECF244321}">
                <p14:modId xmlns:p14="http://schemas.microsoft.com/office/powerpoint/2010/main" val="2537239467"/>
              </p:ext>
            </p:extLst>
          </p:nvPr>
        </p:nvGraphicFramePr>
        <p:xfrm>
          <a:off x="395536" y="2101304"/>
          <a:ext cx="828092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7112476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954236" y="764704"/>
            <a:ext cx="7616572"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DEFINICIÓN DEL PROBLEM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graphicFrame>
        <p:nvGraphicFramePr>
          <p:cNvPr id="2" name="Diagrama 1"/>
          <p:cNvGraphicFramePr/>
          <p:nvPr>
            <p:extLst>
              <p:ext uri="{D42A27DB-BD31-4B8C-83A1-F6EECF244321}">
                <p14:modId xmlns:p14="http://schemas.microsoft.com/office/powerpoint/2010/main" val="448781066"/>
              </p:ext>
            </p:extLst>
          </p:nvPr>
        </p:nvGraphicFramePr>
        <p:xfrm>
          <a:off x="323528" y="1628800"/>
          <a:ext cx="3672408"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ALIDAD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11" name="Diagrama 1"/>
          <p:cNvGraphicFramePr/>
          <p:nvPr>
            <p:extLst>
              <p:ext uri="{D42A27DB-BD31-4B8C-83A1-F6EECF244321}">
                <p14:modId xmlns:p14="http://schemas.microsoft.com/office/powerpoint/2010/main" val="1346809667"/>
              </p:ext>
            </p:extLst>
          </p:nvPr>
        </p:nvGraphicFramePr>
        <p:xfrm>
          <a:off x="4427984" y="1628800"/>
          <a:ext cx="4248472" cy="36724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98980413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071831" y="764704"/>
            <a:ext cx="3381439"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MATERIAL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3" name="12 Diagrama"/>
          <p:cNvGraphicFramePr/>
          <p:nvPr>
            <p:extLst>
              <p:ext uri="{D42A27DB-BD31-4B8C-83A1-F6EECF244321}">
                <p14:modId xmlns:p14="http://schemas.microsoft.com/office/powerpoint/2010/main" val="3068745415"/>
              </p:ext>
            </p:extLst>
          </p:nvPr>
        </p:nvGraphicFramePr>
        <p:xfrm>
          <a:off x="395536" y="1916832"/>
          <a:ext cx="7949412" cy="3744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87697125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483786" y="764704"/>
            <a:ext cx="4557530"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PROCEDIMIENT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7" name="6 Imagen"/>
          <p:cNvPicPr/>
          <p:nvPr/>
        </p:nvPicPr>
        <p:blipFill rotWithShape="1">
          <a:blip r:embed="rId3">
            <a:extLst>
              <a:ext uri="{28A0092B-C50C-407E-A947-70E740481C1C}">
                <a14:useLocalDpi xmlns:a14="http://schemas.microsoft.com/office/drawing/2010/main" val="0"/>
              </a:ext>
            </a:extLst>
          </a:blip>
          <a:srcRect l="-408" t="2981" r="2433" b="8401"/>
          <a:stretch/>
        </p:blipFill>
        <p:spPr bwMode="auto">
          <a:xfrm>
            <a:off x="4355976" y="2132856"/>
            <a:ext cx="4392488" cy="2880320"/>
          </a:xfrm>
          <a:prstGeom prst="rect">
            <a:avLst/>
          </a:prstGeom>
          <a:noFill/>
          <a:ln>
            <a:noFill/>
          </a:ln>
          <a:extLst>
            <a:ext uri="{53640926-AAD7-44D8-BBD7-CCE9431645EC}">
              <a14:shadowObscured xmlns:a14="http://schemas.microsoft.com/office/drawing/2010/main"/>
            </a:ext>
          </a:extLst>
        </p:spPr>
      </p:pic>
      <p:sp>
        <p:nvSpPr>
          <p:cNvPr id="2" name="1 Rectángulo"/>
          <p:cNvSpPr/>
          <p:nvPr/>
        </p:nvSpPr>
        <p:spPr>
          <a:xfrm>
            <a:off x="4536504" y="5127575"/>
            <a:ext cx="4067944" cy="461665"/>
          </a:xfrm>
          <a:prstGeom prst="rect">
            <a:avLst/>
          </a:prstGeom>
        </p:spPr>
        <p:txBody>
          <a:bodyPr wrap="square">
            <a:spAutoFit/>
          </a:bodyPr>
          <a:lstStyle/>
          <a:p>
            <a:pPr algn="ctr"/>
            <a:r>
              <a:rPr lang="es-ES" sz="1200" b="1" i="1" dirty="0">
                <a:solidFill>
                  <a:schemeClr val="tx2"/>
                </a:solidFill>
              </a:rPr>
              <a:t>Interfaz HMI, para la observación de parámetros e interacción con el usuario</a:t>
            </a:r>
          </a:p>
        </p:txBody>
      </p:sp>
      <p:graphicFrame>
        <p:nvGraphicFramePr>
          <p:cNvPr id="4" name="3 Diagrama"/>
          <p:cNvGraphicFramePr/>
          <p:nvPr>
            <p:extLst>
              <p:ext uri="{D42A27DB-BD31-4B8C-83A1-F6EECF244321}">
                <p14:modId xmlns:p14="http://schemas.microsoft.com/office/powerpoint/2010/main" val="4201442847"/>
              </p:ext>
            </p:extLst>
          </p:nvPr>
        </p:nvGraphicFramePr>
        <p:xfrm>
          <a:off x="401960" y="1700808"/>
          <a:ext cx="3521968"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99148114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483786" y="764704"/>
            <a:ext cx="4557530"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PROCEDIMIENT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 name="9 Objeto"/>
          <p:cNvGraphicFramePr>
            <a:graphicFrameLocks noChangeAspect="1"/>
          </p:cNvGraphicFramePr>
          <p:nvPr>
            <p:extLst>
              <p:ext uri="{D42A27DB-BD31-4B8C-83A1-F6EECF244321}">
                <p14:modId xmlns:p14="http://schemas.microsoft.com/office/powerpoint/2010/main" val="3472467739"/>
              </p:ext>
            </p:extLst>
          </p:nvPr>
        </p:nvGraphicFramePr>
        <p:xfrm>
          <a:off x="468490" y="1556792"/>
          <a:ext cx="3599454" cy="4602060"/>
        </p:xfrm>
        <a:graphic>
          <a:graphicData uri="http://schemas.openxmlformats.org/presentationml/2006/ole">
            <mc:AlternateContent xmlns:mc="http://schemas.openxmlformats.org/markup-compatibility/2006">
              <mc:Choice xmlns:v="urn:schemas-microsoft-com:vml" Requires="v">
                <p:oleObj spid="_x0000_s33857" r:id="rId4" imgW="5426081" imgH="6809075" progId="Visio.Drawing.11">
                  <p:embed/>
                </p:oleObj>
              </mc:Choice>
              <mc:Fallback>
                <p:oleObj r:id="rId4" imgW="5426081" imgH="68090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490" y="1556792"/>
                        <a:ext cx="3599454" cy="460206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3" name="12 Rectángulo"/>
              <p:cNvSpPr/>
              <p:nvPr/>
            </p:nvSpPr>
            <p:spPr>
              <a:xfrm>
                <a:off x="5652120" y="2671234"/>
                <a:ext cx="1688154" cy="5000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400" i="1" smtClean="0">
                              <a:latin typeface="Cambria Math"/>
                            </a:rPr>
                          </m:ctrlPr>
                        </m:sSubPr>
                        <m:e>
                          <m:r>
                            <a:rPr lang="es-ES" sz="1400" i="1">
                              <a:latin typeface="Cambria Math"/>
                            </a:rPr>
                            <m:t>𝑚</m:t>
                          </m:r>
                        </m:e>
                        <m:sub>
                          <m:r>
                            <a:rPr lang="es-ES" sz="1400" i="1">
                              <a:latin typeface="Cambria Math"/>
                            </a:rPr>
                            <m:t>𝑏</m:t>
                          </m:r>
                        </m:sub>
                      </m:sSub>
                      <m:r>
                        <a:rPr lang="es-ES" sz="1400" i="1">
                          <a:latin typeface="Cambria Math"/>
                        </a:rPr>
                        <m:t>=</m:t>
                      </m:r>
                      <m:f>
                        <m:fPr>
                          <m:ctrlPr>
                            <a:rPr lang="es-ES" sz="1400" i="1">
                              <a:latin typeface="Cambria Math"/>
                            </a:rPr>
                          </m:ctrlPr>
                        </m:fPr>
                        <m:num>
                          <m:sSub>
                            <m:sSubPr>
                              <m:ctrlPr>
                                <a:rPr lang="es-ES" sz="1400" i="1">
                                  <a:latin typeface="Cambria Math"/>
                                </a:rPr>
                              </m:ctrlPr>
                            </m:sSubPr>
                            <m:e>
                              <m:r>
                                <a:rPr lang="es-ES" sz="1400" i="1">
                                  <a:latin typeface="Cambria Math"/>
                                </a:rPr>
                                <m:t>𝑚</m:t>
                              </m:r>
                            </m:e>
                            <m:sub>
                              <m:r>
                                <a:rPr lang="es-ES" sz="1400" i="1">
                                  <a:latin typeface="Cambria Math"/>
                                </a:rPr>
                                <m:t>𝑎</m:t>
                              </m:r>
                            </m:sub>
                          </m:sSub>
                          <m:r>
                            <a:rPr lang="es-ES" sz="1400" i="1">
                              <a:latin typeface="Cambria Math"/>
                            </a:rPr>
                            <m:t>−0.25</m:t>
                          </m:r>
                          <m:sSub>
                            <m:sSubPr>
                              <m:ctrlPr>
                                <a:rPr lang="es-ES" sz="1400" i="1">
                                  <a:latin typeface="Cambria Math"/>
                                </a:rPr>
                              </m:ctrlPr>
                            </m:sSubPr>
                            <m:e>
                              <m:r>
                                <a:rPr lang="es-ES" sz="1400" i="1">
                                  <a:latin typeface="Cambria Math"/>
                                </a:rPr>
                                <m:t>𝑚</m:t>
                              </m:r>
                            </m:e>
                            <m:sub>
                              <m:r>
                                <a:rPr lang="es-ES" sz="1400" i="1">
                                  <a:latin typeface="Cambria Math"/>
                                </a:rPr>
                                <m:t>𝑐</m:t>
                              </m:r>
                            </m:sub>
                          </m:sSub>
                        </m:num>
                        <m:den>
                          <m:r>
                            <a:rPr lang="es-ES" sz="1400" i="1">
                              <a:latin typeface="Cambria Math"/>
                            </a:rPr>
                            <m:t>2</m:t>
                          </m:r>
                        </m:den>
                      </m:f>
                    </m:oMath>
                  </m:oMathPara>
                </a14:m>
                <a:endParaRPr lang="es-ES" dirty="0"/>
              </a:p>
            </p:txBody>
          </p:sp>
        </mc:Choice>
        <mc:Fallback xmlns="">
          <p:sp>
            <p:nvSpPr>
              <p:cNvPr id="13" name="12 Rectángulo"/>
              <p:cNvSpPr>
                <a:spLocks noRot="1" noChangeAspect="1" noMove="1" noResize="1" noEditPoints="1" noAdjustHandles="1" noChangeArrowheads="1" noChangeShapeType="1" noTextEdit="1"/>
              </p:cNvSpPr>
              <p:nvPr/>
            </p:nvSpPr>
            <p:spPr>
              <a:xfrm>
                <a:off x="5652120" y="2671234"/>
                <a:ext cx="1688154" cy="500009"/>
              </a:xfrm>
              <a:prstGeom prst="rect">
                <a:avLst/>
              </a:prstGeom>
              <a:blipFill rotWithShape="1">
                <a:blip r:embed="rId6"/>
                <a:stretch>
                  <a:fillRect b="-1220"/>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4" name="13 Rectángulo"/>
              <p:cNvSpPr/>
              <p:nvPr/>
            </p:nvSpPr>
            <p:spPr>
              <a:xfrm>
                <a:off x="5216213" y="4727909"/>
                <a:ext cx="3388235" cy="5012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400" i="1" smtClean="0">
                              <a:latin typeface="Cambria Math"/>
                            </a:rPr>
                          </m:ctrlPr>
                        </m:sSubPr>
                        <m:e>
                          <m:r>
                            <a:rPr lang="es-ES" sz="1400" i="1">
                              <a:latin typeface="Cambria Math"/>
                            </a:rPr>
                            <m:t>𝑚</m:t>
                          </m:r>
                        </m:e>
                        <m:sub>
                          <m:r>
                            <a:rPr lang="es-ES" sz="1400" i="1">
                              <a:latin typeface="Cambria Math"/>
                            </a:rPr>
                            <m:t>𝑏</m:t>
                          </m:r>
                        </m:sub>
                      </m:sSub>
                      <m:r>
                        <a:rPr lang="es-ES" sz="1400" i="1">
                          <a:latin typeface="Cambria Math"/>
                        </a:rPr>
                        <m:t>=</m:t>
                      </m:r>
                      <m:f>
                        <m:fPr>
                          <m:ctrlPr>
                            <a:rPr lang="es-ES" sz="1400" i="1">
                              <a:latin typeface="Cambria Math"/>
                            </a:rPr>
                          </m:ctrlPr>
                        </m:fPr>
                        <m:num>
                          <m:r>
                            <a:rPr lang="es-ES" sz="1400" i="1">
                              <a:latin typeface="Cambria Math"/>
                            </a:rPr>
                            <m:t>60</m:t>
                          </m:r>
                          <m:r>
                            <a:rPr lang="es-ES" sz="1400" i="1">
                              <a:latin typeface="Cambria Math"/>
                            </a:rPr>
                            <m:t>𝑔𝑟</m:t>
                          </m:r>
                          <m:r>
                            <a:rPr lang="es-ES" sz="1400" i="1">
                              <a:latin typeface="Cambria Math"/>
                            </a:rPr>
                            <m:t>.  −0.25 (150 </m:t>
                          </m:r>
                          <m:r>
                            <a:rPr lang="es-ES" sz="1400" i="1">
                              <a:latin typeface="Cambria Math"/>
                            </a:rPr>
                            <m:t>𝑔𝑟</m:t>
                          </m:r>
                          <m:r>
                            <a:rPr lang="es-ES" sz="1400" i="1">
                              <a:latin typeface="Cambria Math"/>
                            </a:rPr>
                            <m:t>.)</m:t>
                          </m:r>
                        </m:num>
                        <m:den>
                          <m:r>
                            <a:rPr lang="es-ES" sz="1400" i="1">
                              <a:latin typeface="Cambria Math"/>
                            </a:rPr>
                            <m:t>2</m:t>
                          </m:r>
                        </m:den>
                      </m:f>
                      <m:r>
                        <a:rPr lang="es-ES" sz="1400" i="1">
                          <a:latin typeface="Cambria Math"/>
                        </a:rPr>
                        <m:t>=11.25 </m:t>
                      </m:r>
                      <m:r>
                        <a:rPr lang="es-ES" sz="1400" i="1">
                          <a:latin typeface="Cambria Math"/>
                        </a:rPr>
                        <m:t>𝑔𝑟</m:t>
                      </m:r>
                      <m:r>
                        <a:rPr lang="es-ES" sz="1400" i="1">
                          <a:latin typeface="Cambria Math"/>
                        </a:rPr>
                        <m:t>.</m:t>
                      </m:r>
                    </m:oMath>
                  </m:oMathPara>
                </a14:m>
                <a:endParaRPr lang="es-ES" sz="1400" dirty="0"/>
              </a:p>
            </p:txBody>
          </p:sp>
        </mc:Choice>
        <mc:Fallback xmlns="">
          <p:sp>
            <p:nvSpPr>
              <p:cNvPr id="14" name="13 Rectángulo"/>
              <p:cNvSpPr>
                <a:spLocks noRot="1" noChangeAspect="1" noMove="1" noResize="1" noEditPoints="1" noAdjustHandles="1" noChangeArrowheads="1" noChangeShapeType="1" noTextEdit="1"/>
              </p:cNvSpPr>
              <p:nvPr/>
            </p:nvSpPr>
            <p:spPr>
              <a:xfrm>
                <a:off x="5216213" y="4727909"/>
                <a:ext cx="3388235" cy="501291"/>
              </a:xfrm>
              <a:prstGeom prst="rect">
                <a:avLst/>
              </a:prstGeom>
              <a:blipFill rotWithShape="1">
                <a:blip r:embed="rId7"/>
                <a:stretch>
                  <a:fillRect b="-1220"/>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5" name="14 Rectángulo"/>
              <p:cNvSpPr/>
              <p:nvPr/>
            </p:nvSpPr>
            <p:spPr>
              <a:xfrm>
                <a:off x="4572000" y="3359757"/>
                <a:ext cx="4572000" cy="954107"/>
              </a:xfrm>
              <a:prstGeom prst="rect">
                <a:avLst/>
              </a:prstGeom>
            </p:spPr>
            <p:txBody>
              <a:bodyPr>
                <a:spAutoFit/>
              </a:bodyPr>
              <a:lstStyle/>
              <a:p>
                <a:r>
                  <a:rPr lang="es-ES" sz="1400" dirty="0" smtClean="0"/>
                  <a:t>donde:</a:t>
                </a:r>
              </a:p>
              <a:p>
                <a14:m>
                  <m:oMath xmlns:m="http://schemas.openxmlformats.org/officeDocument/2006/math">
                    <m:sSub>
                      <m:sSubPr>
                        <m:ctrlPr>
                          <a:rPr lang="es-ES" sz="1400" i="1">
                            <a:latin typeface="Cambria Math"/>
                          </a:rPr>
                        </m:ctrlPr>
                      </m:sSubPr>
                      <m:e>
                        <m:r>
                          <a:rPr lang="es-ES" sz="1400" i="1">
                            <a:latin typeface="Cambria Math"/>
                          </a:rPr>
                          <m:t>𝑚</m:t>
                        </m:r>
                      </m:e>
                      <m:sub>
                        <m:r>
                          <a:rPr lang="es-ES" sz="1400" i="1">
                            <a:latin typeface="Cambria Math"/>
                          </a:rPr>
                          <m:t>𝑏</m:t>
                        </m:r>
                      </m:sub>
                    </m:sSub>
                  </m:oMath>
                </a14:m>
                <a:r>
                  <a:rPr lang="es-ES" sz="1400" dirty="0"/>
                  <a:t>: Masa de la biomasa. [gr.]</a:t>
                </a:r>
              </a:p>
              <a:p>
                <a14:m>
                  <m:oMath xmlns:m="http://schemas.openxmlformats.org/officeDocument/2006/math">
                    <m:sSub>
                      <m:sSubPr>
                        <m:ctrlPr>
                          <a:rPr lang="es-ES" sz="1400" i="1">
                            <a:latin typeface="Cambria Math"/>
                          </a:rPr>
                        </m:ctrlPr>
                      </m:sSubPr>
                      <m:e>
                        <m:r>
                          <a:rPr lang="es-ES" sz="1400" i="1">
                            <a:latin typeface="Cambria Math"/>
                          </a:rPr>
                          <m:t>𝑚</m:t>
                        </m:r>
                      </m:e>
                      <m:sub>
                        <m:r>
                          <a:rPr lang="es-ES" sz="1400" i="1">
                            <a:latin typeface="Cambria Math"/>
                          </a:rPr>
                          <m:t>𝑎</m:t>
                        </m:r>
                      </m:sub>
                    </m:sSub>
                  </m:oMath>
                </a14:m>
                <a:r>
                  <a:rPr lang="es-ES" sz="1400" dirty="0"/>
                  <a:t>: Masa del agua. [gr.]</a:t>
                </a:r>
              </a:p>
              <a:p>
                <a14:m>
                  <m:oMath xmlns:m="http://schemas.openxmlformats.org/officeDocument/2006/math">
                    <m:sSub>
                      <m:sSubPr>
                        <m:ctrlPr>
                          <a:rPr lang="es-ES" sz="1400" i="1">
                            <a:latin typeface="Cambria Math"/>
                          </a:rPr>
                        </m:ctrlPr>
                      </m:sSubPr>
                      <m:e>
                        <m:r>
                          <a:rPr lang="es-ES" sz="1400" i="1">
                            <a:latin typeface="Cambria Math"/>
                          </a:rPr>
                          <m:t>𝑚</m:t>
                        </m:r>
                      </m:e>
                      <m:sub>
                        <m:r>
                          <a:rPr lang="es-ES" sz="1400" i="1">
                            <a:latin typeface="Cambria Math"/>
                          </a:rPr>
                          <m:t>𝑐</m:t>
                        </m:r>
                      </m:sub>
                    </m:sSub>
                  </m:oMath>
                </a14:m>
                <a:r>
                  <a:rPr lang="es-ES" sz="1400" dirty="0"/>
                  <a:t>: Masa del cemento. [gr.]</a:t>
                </a:r>
              </a:p>
            </p:txBody>
          </p:sp>
        </mc:Choice>
        <mc:Fallback xmlns="">
          <p:sp>
            <p:nvSpPr>
              <p:cNvPr id="15" name="14 Rectángulo"/>
              <p:cNvSpPr>
                <a:spLocks noRot="1" noChangeAspect="1" noMove="1" noResize="1" noEditPoints="1" noAdjustHandles="1" noChangeArrowheads="1" noChangeShapeType="1" noTextEdit="1"/>
              </p:cNvSpPr>
              <p:nvPr/>
            </p:nvSpPr>
            <p:spPr>
              <a:xfrm>
                <a:off x="4572000" y="3359757"/>
                <a:ext cx="4572000" cy="954107"/>
              </a:xfrm>
              <a:prstGeom prst="rect">
                <a:avLst/>
              </a:prstGeom>
              <a:blipFill rotWithShape="1">
                <a:blip r:embed="rId8"/>
                <a:stretch>
                  <a:fillRect l="-267" t="-637" b="-5096"/>
                </a:stretch>
              </a:blipFill>
            </p:spPr>
            <p:txBody>
              <a:bodyPr/>
              <a:lstStyle/>
              <a:p>
                <a:r>
                  <a:rPr lang="es-ES">
                    <a:noFill/>
                  </a:rPr>
                  <a:t> </a:t>
                </a:r>
              </a:p>
            </p:txBody>
          </p:sp>
        </mc:Fallback>
      </mc:AlternateContent>
      <p:sp>
        <p:nvSpPr>
          <p:cNvPr id="16" name="15 Rectángulo"/>
          <p:cNvSpPr/>
          <p:nvPr/>
        </p:nvSpPr>
        <p:spPr>
          <a:xfrm>
            <a:off x="4605334" y="2174530"/>
            <a:ext cx="3944093" cy="369332"/>
          </a:xfrm>
          <a:prstGeom prst="rect">
            <a:avLst/>
          </a:prstGeom>
        </p:spPr>
        <p:txBody>
          <a:bodyPr wrap="none">
            <a:spAutoFit/>
          </a:bodyPr>
          <a:lstStyle/>
          <a:p>
            <a:r>
              <a:rPr lang="es-ES" b="1" i="1" dirty="0">
                <a:solidFill>
                  <a:schemeClr val="accent5">
                    <a:lumMod val="50000"/>
                  </a:schemeClr>
                </a:solidFill>
              </a:rPr>
              <a:t>D</a:t>
            </a:r>
            <a:r>
              <a:rPr lang="es-ES" b="1" i="1" dirty="0" smtClean="0">
                <a:solidFill>
                  <a:schemeClr val="accent5">
                    <a:lumMod val="50000"/>
                  </a:schemeClr>
                </a:solidFill>
              </a:rPr>
              <a:t>eterminación </a:t>
            </a:r>
            <a:r>
              <a:rPr lang="es-ES" b="1" i="1" dirty="0">
                <a:solidFill>
                  <a:schemeClr val="accent5">
                    <a:lumMod val="50000"/>
                  </a:schemeClr>
                </a:solidFill>
              </a:rPr>
              <a:t>de la masa de </a:t>
            </a:r>
            <a:r>
              <a:rPr lang="es-ES" b="1" i="1" dirty="0" smtClean="0">
                <a:solidFill>
                  <a:schemeClr val="accent5">
                    <a:lumMod val="50000"/>
                  </a:schemeClr>
                </a:solidFill>
              </a:rPr>
              <a:t>biomasa: </a:t>
            </a:r>
            <a:endParaRPr lang="es-ES" b="1" i="1" dirty="0">
              <a:solidFill>
                <a:schemeClr val="accent5">
                  <a:lumMod val="50000"/>
                </a:schemeClr>
              </a:solidFill>
            </a:endParaRPr>
          </a:p>
        </p:txBody>
      </p:sp>
    </p:spTree>
    <p:extLst>
      <p:ext uri="{BB962C8B-B14F-4D97-AF65-F5344CB8AC3E}">
        <p14:creationId xmlns:p14="http://schemas.microsoft.com/office/powerpoint/2010/main" val="39201452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921943" y="764704"/>
            <a:ext cx="5681234" cy="1569660"/>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PRUEBA PILOTO CON </a:t>
            </a:r>
          </a:p>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AGUA DESTILAD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2" name="11 Imagen" descr="C:\Users\USUARIO\Desktop\TESIS\FOTOS TESIS\Agua destilada\20150527_140114.jpg"/>
          <p:cNvPicPr/>
          <p:nvPr/>
        </p:nvPicPr>
        <p:blipFill rotWithShape="1">
          <a:blip r:embed="rId3" cstate="print">
            <a:extLst>
              <a:ext uri="{28A0092B-C50C-407E-A947-70E740481C1C}">
                <a14:useLocalDpi xmlns:a14="http://schemas.microsoft.com/office/drawing/2010/main" val="0"/>
              </a:ext>
            </a:extLst>
          </a:blip>
          <a:srcRect t="1529"/>
          <a:stretch/>
        </p:blipFill>
        <p:spPr bwMode="auto">
          <a:xfrm>
            <a:off x="827584" y="2529810"/>
            <a:ext cx="2331085" cy="3059430"/>
          </a:xfrm>
          <a:prstGeom prst="rect">
            <a:avLst/>
          </a:prstGeom>
          <a:noFill/>
          <a:ln>
            <a:noFill/>
          </a:ln>
          <a:extLst>
            <a:ext uri="{53640926-AAD7-44D8-BBD7-CCE9431645EC}">
              <a14:shadowObscured xmlns:a14="http://schemas.microsoft.com/office/drawing/2010/main"/>
            </a:ext>
          </a:extLst>
        </p:spPr>
      </p:pic>
      <p:pic>
        <p:nvPicPr>
          <p:cNvPr id="17" name="16 Imagen"/>
          <p:cNvPicPr/>
          <p:nvPr/>
        </p:nvPicPr>
        <p:blipFill rotWithShape="1">
          <a:blip r:embed="rId4"/>
          <a:srcRect l="-1" t="3163" r="193" b="5314"/>
          <a:stretch/>
        </p:blipFill>
        <p:spPr bwMode="auto">
          <a:xfrm>
            <a:off x="3923928" y="2529810"/>
            <a:ext cx="4680520" cy="3059430"/>
          </a:xfrm>
          <a:prstGeom prst="rect">
            <a:avLst/>
          </a:prstGeom>
          <a:ln>
            <a:noFill/>
          </a:ln>
          <a:extLst>
            <a:ext uri="{53640926-AAD7-44D8-BBD7-CCE9431645EC}">
              <a14:shadowObscured xmlns:a14="http://schemas.microsoft.com/office/drawing/2010/main"/>
            </a:ext>
          </a:extLst>
        </p:spPr>
      </p:pic>
      <p:sp>
        <p:nvSpPr>
          <p:cNvPr id="10" name="Rectángulo 9"/>
          <p:cNvSpPr/>
          <p:nvPr/>
        </p:nvSpPr>
        <p:spPr>
          <a:xfrm>
            <a:off x="2051720" y="4427820"/>
            <a:ext cx="617477" cy="369332"/>
          </a:xfrm>
          <a:prstGeom prst="rect">
            <a:avLst/>
          </a:prstGeom>
        </p:spPr>
        <p:txBody>
          <a:bodyPr wrap="none">
            <a:spAutoFit/>
          </a:bodyPr>
          <a:lstStyle/>
          <a:p>
            <a:pPr lvl="0"/>
            <a:r>
              <a:rPr lang="es-ES" i="1" dirty="0" smtClean="0">
                <a:solidFill>
                  <a:schemeClr val="accent4">
                    <a:lumMod val="50000"/>
                  </a:schemeClr>
                </a:solidFill>
              </a:rPr>
              <a:t>24°C</a:t>
            </a:r>
            <a:endParaRPr lang="es-EC" i="1" dirty="0">
              <a:solidFill>
                <a:schemeClr val="accent4">
                  <a:lumMod val="50000"/>
                </a:schemeClr>
              </a:solidFill>
            </a:endParaRPr>
          </a:p>
        </p:txBody>
      </p:sp>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2413770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921944" y="764704"/>
            <a:ext cx="5681234" cy="1569660"/>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PRUEBA PILOTO CON </a:t>
            </a:r>
          </a:p>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PASTA AGLUTINANTE</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8" name="17 Imagen" descr="C:\Users\USUARIO\Desktop\TESIS\FOTOS TESIS\Cemento Portland Puzolánico\Cemento\20150602_142901.jpg"/>
          <p:cNvPicPr/>
          <p:nvPr/>
        </p:nvPicPr>
        <p:blipFill rotWithShape="1">
          <a:blip r:embed="rId3" cstate="print">
            <a:extLst>
              <a:ext uri="{28A0092B-C50C-407E-A947-70E740481C1C}">
                <a14:useLocalDpi xmlns:a14="http://schemas.microsoft.com/office/drawing/2010/main" val="0"/>
              </a:ext>
            </a:extLst>
          </a:blip>
          <a:srcRect l="6810" t="3226" r="6451"/>
          <a:stretch/>
        </p:blipFill>
        <p:spPr bwMode="auto">
          <a:xfrm>
            <a:off x="1002432" y="2601818"/>
            <a:ext cx="2201416" cy="3059430"/>
          </a:xfrm>
          <a:prstGeom prst="rect">
            <a:avLst/>
          </a:prstGeom>
          <a:noFill/>
          <a:ln>
            <a:noFill/>
          </a:ln>
          <a:extLst>
            <a:ext uri="{53640926-AAD7-44D8-BBD7-CCE9431645EC}">
              <a14:shadowObscured xmlns:a14="http://schemas.microsoft.com/office/drawing/2010/main"/>
            </a:ext>
          </a:extLst>
        </p:spPr>
      </p:pic>
      <p:pic>
        <p:nvPicPr>
          <p:cNvPr id="10" name="9 Imagen"/>
          <p:cNvPicPr/>
          <p:nvPr/>
        </p:nvPicPr>
        <p:blipFill rotWithShape="1">
          <a:blip r:embed="rId4"/>
          <a:srcRect t="3260" b="5707"/>
          <a:stretch/>
        </p:blipFill>
        <p:spPr bwMode="auto">
          <a:xfrm>
            <a:off x="3787552" y="2601818"/>
            <a:ext cx="4672880" cy="3059430"/>
          </a:xfrm>
          <a:prstGeom prst="rect">
            <a:avLst/>
          </a:prstGeom>
          <a:ln>
            <a:noFill/>
          </a:ln>
          <a:extLst>
            <a:ext uri="{53640926-AAD7-44D8-BBD7-CCE9431645EC}">
              <a14:shadowObscured xmlns:a14="http://schemas.microsoft.com/office/drawing/2010/main"/>
            </a:ext>
          </a:extLst>
        </p:spPr>
      </p:pic>
      <p:sp>
        <p:nvSpPr>
          <p:cNvPr id="2" name="Rectángulo 1"/>
          <p:cNvSpPr/>
          <p:nvPr/>
        </p:nvSpPr>
        <p:spPr>
          <a:xfrm>
            <a:off x="2123728" y="4221088"/>
            <a:ext cx="620683" cy="369332"/>
          </a:xfrm>
          <a:prstGeom prst="rect">
            <a:avLst/>
          </a:prstGeom>
        </p:spPr>
        <p:txBody>
          <a:bodyPr wrap="none">
            <a:spAutoFit/>
          </a:bodyPr>
          <a:lstStyle/>
          <a:p>
            <a:pPr lvl="0"/>
            <a:r>
              <a:rPr lang="es-ES" i="1" dirty="0">
                <a:solidFill>
                  <a:schemeClr val="accent4">
                    <a:lumMod val="50000"/>
                  </a:schemeClr>
                </a:solidFill>
              </a:rPr>
              <a:t>23°C</a:t>
            </a:r>
            <a:endParaRPr lang="es-EC" i="1" dirty="0">
              <a:solidFill>
                <a:schemeClr val="accent4">
                  <a:lumMod val="50000"/>
                </a:schemeClr>
              </a:solidFill>
            </a:endParaRPr>
          </a:p>
        </p:txBody>
      </p:sp>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25176348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843140" y="764704"/>
            <a:ext cx="5838841"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ENSAYOS REALIZADO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1" name="10 Imagen"/>
          <p:cNvPicPr/>
          <p:nvPr/>
        </p:nvPicPr>
        <p:blipFill>
          <a:blip r:embed="rId3"/>
          <a:stretch>
            <a:fillRect/>
          </a:stretch>
        </p:blipFill>
        <p:spPr>
          <a:xfrm>
            <a:off x="539552" y="2492897"/>
            <a:ext cx="3960440" cy="1724594"/>
          </a:xfrm>
          <a:prstGeom prst="rect">
            <a:avLst/>
          </a:prstGeom>
        </p:spPr>
      </p:pic>
      <p:sp>
        <p:nvSpPr>
          <p:cNvPr id="2" name="1 Rectángulo"/>
          <p:cNvSpPr/>
          <p:nvPr/>
        </p:nvSpPr>
        <p:spPr>
          <a:xfrm>
            <a:off x="1416360" y="4365104"/>
            <a:ext cx="2183291" cy="307777"/>
          </a:xfrm>
          <a:prstGeom prst="rect">
            <a:avLst/>
          </a:prstGeom>
        </p:spPr>
        <p:txBody>
          <a:bodyPr wrap="none">
            <a:spAutoFit/>
          </a:bodyPr>
          <a:lstStyle/>
          <a:p>
            <a:pPr algn="ctr"/>
            <a:r>
              <a:rPr lang="es-ES" sz="1400" b="1" i="1" dirty="0" smtClean="0">
                <a:solidFill>
                  <a:schemeClr val="accent4"/>
                </a:solidFill>
              </a:rPr>
              <a:t>Pasta de cemento portland</a:t>
            </a:r>
            <a:endParaRPr lang="es-ES" sz="1400" b="1" i="1" dirty="0">
              <a:solidFill>
                <a:schemeClr val="accent4"/>
              </a:solidFill>
            </a:endParaRPr>
          </a:p>
        </p:txBody>
      </p:sp>
      <p:sp>
        <p:nvSpPr>
          <p:cNvPr id="4" name="3 Rectángulo"/>
          <p:cNvSpPr/>
          <p:nvPr/>
        </p:nvSpPr>
        <p:spPr>
          <a:xfrm>
            <a:off x="5148064" y="4849996"/>
            <a:ext cx="3384376" cy="523220"/>
          </a:xfrm>
          <a:prstGeom prst="rect">
            <a:avLst/>
          </a:prstGeom>
        </p:spPr>
        <p:txBody>
          <a:bodyPr wrap="square">
            <a:spAutoFit/>
          </a:bodyPr>
          <a:lstStyle/>
          <a:p>
            <a:pPr algn="ctr"/>
            <a:r>
              <a:rPr lang="es-ES" sz="1400" b="1" i="1" dirty="0">
                <a:solidFill>
                  <a:schemeClr val="accent4"/>
                </a:solidFill>
              </a:rPr>
              <a:t>Tapa del primer recipiente de aislamiento con gotas de vapor </a:t>
            </a:r>
            <a:r>
              <a:rPr lang="es-ES" sz="1400" b="1" i="1" dirty="0" smtClean="0">
                <a:solidFill>
                  <a:schemeClr val="accent4"/>
                </a:solidFill>
              </a:rPr>
              <a:t>saturado</a:t>
            </a:r>
            <a:endParaRPr lang="es-ES" sz="1400" b="1" i="1" dirty="0">
              <a:solidFill>
                <a:schemeClr val="accent4"/>
              </a:solidFill>
            </a:endParaRPr>
          </a:p>
        </p:txBody>
      </p:sp>
      <p:pic>
        <p:nvPicPr>
          <p:cNvPr id="12" name="11 Imagen" descr="C:\Users\USUARIO\Desktop\TESIS\FOTOS TESIS\Cemento Portland\Cemento\20150618_092213.jpg"/>
          <p:cNvPicPr/>
          <p:nvPr/>
        </p:nvPicPr>
        <p:blipFill rotWithShape="1">
          <a:blip r:embed="rId4" cstate="print">
            <a:extLst>
              <a:ext uri="{28A0092B-C50C-407E-A947-70E740481C1C}">
                <a14:useLocalDpi xmlns:a14="http://schemas.microsoft.com/office/drawing/2010/main" val="0"/>
              </a:ext>
            </a:extLst>
          </a:blip>
          <a:srcRect l="2325" t="-1" r="3721" b="38424"/>
          <a:stretch/>
        </p:blipFill>
        <p:spPr bwMode="auto">
          <a:xfrm>
            <a:off x="5292080" y="1905219"/>
            <a:ext cx="3240360" cy="2837782"/>
          </a:xfrm>
          <a:prstGeom prst="rect">
            <a:avLst/>
          </a:prstGeom>
          <a:noFill/>
          <a:ln>
            <a:noFill/>
          </a:ln>
          <a:extLst>
            <a:ext uri="{53640926-AAD7-44D8-BBD7-CCE9431645EC}">
              <a14:shadowObscured xmlns:a14="http://schemas.microsoft.com/office/drawing/2010/main"/>
            </a:ext>
          </a:extLst>
        </p:spPr>
      </p:pic>
      <p:sp>
        <p:nvSpPr>
          <p:cNvPr id="13"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29774418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843140" y="764704"/>
            <a:ext cx="5838841"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ENSAYOS REALIZADO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2" name="1 Rectángulo"/>
          <p:cNvSpPr/>
          <p:nvPr/>
        </p:nvSpPr>
        <p:spPr>
          <a:xfrm>
            <a:off x="1394272" y="4580547"/>
            <a:ext cx="2227469" cy="523220"/>
          </a:xfrm>
          <a:prstGeom prst="rect">
            <a:avLst/>
          </a:prstGeom>
        </p:spPr>
        <p:txBody>
          <a:bodyPr wrap="none">
            <a:spAutoFit/>
          </a:bodyPr>
          <a:lstStyle/>
          <a:p>
            <a:pPr algn="ctr"/>
            <a:r>
              <a:rPr lang="es-ES" sz="1400" b="1" i="1" dirty="0" smtClean="0">
                <a:solidFill>
                  <a:schemeClr val="accent6"/>
                </a:solidFill>
              </a:rPr>
              <a:t>Pasta de cemento portland </a:t>
            </a:r>
          </a:p>
          <a:p>
            <a:pPr algn="ctr"/>
            <a:r>
              <a:rPr lang="es-ES" sz="1400" b="1" i="1" dirty="0" err="1" smtClean="0">
                <a:solidFill>
                  <a:schemeClr val="accent6"/>
                </a:solidFill>
              </a:rPr>
              <a:t>puzolánico</a:t>
            </a:r>
            <a:r>
              <a:rPr lang="es-ES" sz="1400" b="1" i="1" dirty="0" smtClean="0">
                <a:solidFill>
                  <a:schemeClr val="accent6"/>
                </a:solidFill>
              </a:rPr>
              <a:t> </a:t>
            </a:r>
            <a:r>
              <a:rPr lang="es-ES" sz="1400" b="1" i="1" dirty="0">
                <a:solidFill>
                  <a:schemeClr val="accent6"/>
                </a:solidFill>
              </a:rPr>
              <a:t>tipo IP</a:t>
            </a:r>
          </a:p>
        </p:txBody>
      </p:sp>
      <p:sp>
        <p:nvSpPr>
          <p:cNvPr id="4" name="3 Rectángulo"/>
          <p:cNvSpPr/>
          <p:nvPr/>
        </p:nvSpPr>
        <p:spPr>
          <a:xfrm>
            <a:off x="5148064" y="5065439"/>
            <a:ext cx="3384376" cy="307777"/>
          </a:xfrm>
          <a:prstGeom prst="rect">
            <a:avLst/>
          </a:prstGeom>
        </p:spPr>
        <p:txBody>
          <a:bodyPr wrap="square">
            <a:spAutoFit/>
          </a:bodyPr>
          <a:lstStyle/>
          <a:p>
            <a:pPr algn="ctr"/>
            <a:r>
              <a:rPr lang="es-ES" sz="1400" b="1" i="1" dirty="0">
                <a:solidFill>
                  <a:schemeClr val="accent6"/>
                </a:solidFill>
              </a:rPr>
              <a:t>Calorímetro con vapor </a:t>
            </a:r>
            <a:r>
              <a:rPr lang="es-ES" sz="1400" b="1" i="1" dirty="0" smtClean="0">
                <a:solidFill>
                  <a:schemeClr val="accent6"/>
                </a:solidFill>
              </a:rPr>
              <a:t>saturado</a:t>
            </a:r>
            <a:endParaRPr lang="es-ES" sz="1400" b="1" i="1" dirty="0">
              <a:solidFill>
                <a:schemeClr val="accent6"/>
              </a:solidFill>
            </a:endParaRPr>
          </a:p>
        </p:txBody>
      </p:sp>
      <p:pic>
        <p:nvPicPr>
          <p:cNvPr id="13" name="12 Imagen"/>
          <p:cNvPicPr/>
          <p:nvPr/>
        </p:nvPicPr>
        <p:blipFill>
          <a:blip r:embed="rId3"/>
          <a:stretch>
            <a:fillRect/>
          </a:stretch>
        </p:blipFill>
        <p:spPr>
          <a:xfrm>
            <a:off x="534154" y="2492315"/>
            <a:ext cx="3965838" cy="1921253"/>
          </a:xfrm>
          <a:prstGeom prst="rect">
            <a:avLst/>
          </a:prstGeom>
        </p:spPr>
      </p:pic>
      <p:pic>
        <p:nvPicPr>
          <p:cNvPr id="14" name="13 Imagen" descr="C:\Users\USUARIO\Desktop\TESIS\FOTOS TESIS\Cemento Portland Puzolánico\Cemento\20150527_092235.jpg"/>
          <p:cNvPicPr/>
          <p:nvPr/>
        </p:nvPicPr>
        <p:blipFill rotWithShape="1">
          <a:blip r:embed="rId4" cstate="print">
            <a:extLst>
              <a:ext uri="{28A0092B-C50C-407E-A947-70E740481C1C}">
                <a14:useLocalDpi xmlns:a14="http://schemas.microsoft.com/office/drawing/2010/main" val="0"/>
              </a:ext>
            </a:extLst>
          </a:blip>
          <a:srcRect l="12817" t="23485" r="7832" b="17659"/>
          <a:stretch/>
        </p:blipFill>
        <p:spPr bwMode="auto">
          <a:xfrm>
            <a:off x="5293074" y="2060267"/>
            <a:ext cx="3095350" cy="2861156"/>
          </a:xfrm>
          <a:prstGeom prst="rect">
            <a:avLst/>
          </a:prstGeom>
          <a:noFill/>
          <a:ln>
            <a:noFill/>
          </a:ln>
          <a:extLst>
            <a:ext uri="{53640926-AAD7-44D8-BBD7-CCE9431645EC}">
              <a14:shadowObscured xmlns:a14="http://schemas.microsoft.com/office/drawing/2010/main"/>
            </a:ext>
          </a:extLst>
        </p:spPr>
      </p:pic>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59904573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843140" y="764704"/>
            <a:ext cx="5838841"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ENSAYOS REALIZADO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Tabla 6"/>
          <p:cNvGraphicFramePr>
            <a:graphicFrameLocks noGrp="1"/>
          </p:cNvGraphicFramePr>
          <p:nvPr>
            <p:extLst>
              <p:ext uri="{D42A27DB-BD31-4B8C-83A1-F6EECF244321}">
                <p14:modId xmlns:p14="http://schemas.microsoft.com/office/powerpoint/2010/main" val="2171175330"/>
              </p:ext>
            </p:extLst>
          </p:nvPr>
        </p:nvGraphicFramePr>
        <p:xfrm>
          <a:off x="755576" y="1839930"/>
          <a:ext cx="7704856" cy="3821318"/>
        </p:xfrm>
        <a:graphic>
          <a:graphicData uri="http://schemas.openxmlformats.org/drawingml/2006/table">
            <a:tbl>
              <a:tblPr firstRow="1" bandRow="1">
                <a:tableStyleId>{5C22544A-7EE6-4342-B048-85BDC9FD1C3A}</a:tableStyleId>
              </a:tblPr>
              <a:tblGrid>
                <a:gridCol w="1296144"/>
                <a:gridCol w="2160240"/>
                <a:gridCol w="2016224"/>
                <a:gridCol w="2232248"/>
              </a:tblGrid>
              <a:tr h="389537">
                <a:tc>
                  <a:txBody>
                    <a:bodyPr/>
                    <a:lstStyle/>
                    <a:p>
                      <a:pPr algn="ctr"/>
                      <a:r>
                        <a:rPr lang="es-EC" sz="1600" dirty="0" smtClean="0"/>
                        <a:t>BIOMASA</a:t>
                      </a:r>
                      <a:endParaRPr lang="es-EC" sz="1600" dirty="0"/>
                    </a:p>
                  </a:txBody>
                  <a:tcPr/>
                </a:tc>
                <a:tc gridSpan="2">
                  <a:txBody>
                    <a:bodyPr/>
                    <a:lstStyle/>
                    <a:p>
                      <a:pPr algn="ctr"/>
                      <a:r>
                        <a:rPr lang="es-EC" sz="1600" dirty="0" smtClean="0"/>
                        <a:t>CEMENTO PORTLAND PUZOLÁNICO</a:t>
                      </a:r>
                      <a:endParaRPr lang="es-EC" sz="1600" dirty="0"/>
                    </a:p>
                  </a:txBody>
                  <a:tcPr/>
                </a:tc>
                <a:tc hMerge="1">
                  <a:txBody>
                    <a:bodyPr/>
                    <a:lstStyle/>
                    <a:p>
                      <a:endParaRPr lang="es-EC"/>
                    </a:p>
                  </a:txBody>
                  <a:tcPr/>
                </a:tc>
                <a:tc>
                  <a:txBody>
                    <a:bodyPr/>
                    <a:lstStyle/>
                    <a:p>
                      <a:pPr algn="ctr"/>
                      <a:r>
                        <a:rPr lang="es-EC" sz="1600" dirty="0" smtClean="0"/>
                        <a:t>CEMENTO PORTLAND</a:t>
                      </a:r>
                      <a:endParaRPr lang="es-EC" sz="1600" dirty="0"/>
                    </a:p>
                  </a:txBody>
                  <a:tcPr/>
                </a:tc>
              </a:tr>
              <a:tr h="1143927">
                <a:tc>
                  <a:txBody>
                    <a:bodyPr/>
                    <a:lstStyle/>
                    <a:p>
                      <a:pPr algn="ctr"/>
                      <a:r>
                        <a:rPr lang="es-EC" dirty="0" smtClean="0"/>
                        <a:t>Raquis</a:t>
                      </a:r>
                      <a:r>
                        <a:rPr lang="es-EC" baseline="0" dirty="0" smtClean="0"/>
                        <a:t> de palma africana</a:t>
                      </a:r>
                      <a:endParaRPr lang="es-EC" dirty="0"/>
                    </a:p>
                  </a:txBody>
                  <a:tcPr anchor="ctr"/>
                </a:tc>
                <a:tc>
                  <a:txBody>
                    <a:bodyPr/>
                    <a:lstStyle/>
                    <a:p>
                      <a:endParaRPr lang="es-EC" dirty="0"/>
                    </a:p>
                  </a:txBody>
                  <a:tcPr/>
                </a:tc>
                <a:tc>
                  <a:txBody>
                    <a:bodyPr/>
                    <a:lstStyle/>
                    <a:p>
                      <a:endParaRPr lang="es-EC" dirty="0"/>
                    </a:p>
                  </a:txBody>
                  <a:tcPr/>
                </a:tc>
                <a:tc>
                  <a:txBody>
                    <a:bodyPr/>
                    <a:lstStyle/>
                    <a:p>
                      <a:endParaRPr lang="es-EC" dirty="0"/>
                    </a:p>
                  </a:txBody>
                  <a:tcPr/>
                </a:tc>
              </a:tr>
              <a:tr h="1143927">
                <a:tc>
                  <a:txBody>
                    <a:bodyPr/>
                    <a:lstStyle/>
                    <a:p>
                      <a:pPr algn="ctr"/>
                      <a:r>
                        <a:rPr lang="es-EC" dirty="0" smtClean="0"/>
                        <a:t>Raquis de plátano</a:t>
                      </a:r>
                      <a:endParaRPr lang="es-EC" dirty="0"/>
                    </a:p>
                  </a:txBody>
                  <a:tcPr anchor="ctr"/>
                </a:tc>
                <a:tc>
                  <a:txBody>
                    <a:bodyPr/>
                    <a:lstStyle/>
                    <a:p>
                      <a:endParaRPr lang="es-EC" dirty="0"/>
                    </a:p>
                  </a:txBody>
                  <a:tcPr/>
                </a:tc>
                <a:tc>
                  <a:txBody>
                    <a:bodyPr/>
                    <a:lstStyle/>
                    <a:p>
                      <a:endParaRPr lang="es-EC" dirty="0"/>
                    </a:p>
                  </a:txBody>
                  <a:tcPr/>
                </a:tc>
                <a:tc>
                  <a:txBody>
                    <a:bodyPr/>
                    <a:lstStyle/>
                    <a:p>
                      <a:endParaRPr lang="es-EC" dirty="0"/>
                    </a:p>
                  </a:txBody>
                  <a:tcPr/>
                </a:tc>
              </a:tr>
              <a:tr h="1143927">
                <a:tc>
                  <a:txBody>
                    <a:bodyPr/>
                    <a:lstStyle/>
                    <a:p>
                      <a:pPr algn="ctr"/>
                      <a:r>
                        <a:rPr lang="es-EC" dirty="0" smtClean="0"/>
                        <a:t>Cascarilla</a:t>
                      </a:r>
                      <a:r>
                        <a:rPr lang="es-EC" baseline="0" dirty="0" smtClean="0"/>
                        <a:t> de cacao</a:t>
                      </a:r>
                      <a:endParaRPr lang="es-EC" dirty="0"/>
                    </a:p>
                  </a:txBody>
                  <a:tcPr anchor="ctr"/>
                </a:tc>
                <a:tc>
                  <a:txBody>
                    <a:bodyPr/>
                    <a:lstStyle/>
                    <a:p>
                      <a:endParaRPr lang="es-EC" dirty="0"/>
                    </a:p>
                  </a:txBody>
                  <a:tcPr/>
                </a:tc>
                <a:tc>
                  <a:txBody>
                    <a:bodyPr/>
                    <a:lstStyle/>
                    <a:p>
                      <a:endParaRPr lang="es-EC" dirty="0"/>
                    </a:p>
                  </a:txBody>
                  <a:tcPr/>
                </a:tc>
                <a:tc>
                  <a:txBody>
                    <a:bodyPr/>
                    <a:lstStyle/>
                    <a:p>
                      <a:endParaRPr lang="es-EC" dirty="0"/>
                    </a:p>
                  </a:txBody>
                  <a:tcPr/>
                </a:tc>
              </a:tr>
            </a:tbl>
          </a:graphicData>
        </a:graphic>
      </p:graphicFrame>
      <p:pic>
        <p:nvPicPr>
          <p:cNvPr id="18" name="Imagen 17"/>
          <p:cNvPicPr>
            <a:picLocks noChangeAspect="1"/>
          </p:cNvPicPr>
          <p:nvPr/>
        </p:nvPicPr>
        <p:blipFill>
          <a:blip r:embed="rId3"/>
          <a:stretch>
            <a:fillRect/>
          </a:stretch>
        </p:blipFill>
        <p:spPr>
          <a:xfrm>
            <a:off x="2627784" y="2290803"/>
            <a:ext cx="1013445" cy="991414"/>
          </a:xfrm>
          <a:prstGeom prst="rect">
            <a:avLst/>
          </a:prstGeom>
        </p:spPr>
      </p:pic>
      <p:pic>
        <p:nvPicPr>
          <p:cNvPr id="19" name="Imagen 18"/>
          <p:cNvPicPr>
            <a:picLocks noChangeAspect="1"/>
          </p:cNvPicPr>
          <p:nvPr/>
        </p:nvPicPr>
        <p:blipFill>
          <a:blip r:embed="rId4"/>
          <a:stretch>
            <a:fillRect/>
          </a:stretch>
        </p:blipFill>
        <p:spPr>
          <a:xfrm>
            <a:off x="4644008" y="2317091"/>
            <a:ext cx="1069653" cy="1012222"/>
          </a:xfrm>
          <a:prstGeom prst="rect">
            <a:avLst/>
          </a:prstGeom>
        </p:spPr>
      </p:pic>
      <p:pic>
        <p:nvPicPr>
          <p:cNvPr id="20" name="Imagen 19"/>
          <p:cNvPicPr>
            <a:picLocks noChangeAspect="1"/>
          </p:cNvPicPr>
          <p:nvPr/>
        </p:nvPicPr>
        <p:blipFill>
          <a:blip r:embed="rId5"/>
          <a:stretch>
            <a:fillRect/>
          </a:stretch>
        </p:blipFill>
        <p:spPr>
          <a:xfrm>
            <a:off x="6804248" y="2293201"/>
            <a:ext cx="1050603" cy="1036112"/>
          </a:xfrm>
          <a:prstGeom prst="rect">
            <a:avLst/>
          </a:prstGeom>
        </p:spPr>
      </p:pic>
      <p:pic>
        <p:nvPicPr>
          <p:cNvPr id="21" name="Imagen 20"/>
          <p:cNvPicPr>
            <a:picLocks noChangeAspect="1"/>
          </p:cNvPicPr>
          <p:nvPr/>
        </p:nvPicPr>
        <p:blipFill>
          <a:blip r:embed="rId6"/>
          <a:stretch>
            <a:fillRect/>
          </a:stretch>
        </p:blipFill>
        <p:spPr>
          <a:xfrm>
            <a:off x="2627784" y="3456348"/>
            <a:ext cx="1013445" cy="976592"/>
          </a:xfrm>
          <a:prstGeom prst="rect">
            <a:avLst/>
          </a:prstGeom>
        </p:spPr>
      </p:pic>
      <p:pic>
        <p:nvPicPr>
          <p:cNvPr id="22" name="Imagen 21"/>
          <p:cNvPicPr>
            <a:picLocks noChangeAspect="1"/>
          </p:cNvPicPr>
          <p:nvPr/>
        </p:nvPicPr>
        <p:blipFill>
          <a:blip r:embed="rId7"/>
          <a:stretch>
            <a:fillRect/>
          </a:stretch>
        </p:blipFill>
        <p:spPr>
          <a:xfrm>
            <a:off x="4716016" y="3456348"/>
            <a:ext cx="989032" cy="976592"/>
          </a:xfrm>
          <a:prstGeom prst="rect">
            <a:avLst/>
          </a:prstGeom>
        </p:spPr>
      </p:pic>
      <p:pic>
        <p:nvPicPr>
          <p:cNvPr id="23" name="Imagen 22"/>
          <p:cNvPicPr>
            <a:picLocks noChangeAspect="1"/>
          </p:cNvPicPr>
          <p:nvPr/>
        </p:nvPicPr>
        <p:blipFill>
          <a:blip r:embed="rId8"/>
          <a:stretch>
            <a:fillRect/>
          </a:stretch>
        </p:blipFill>
        <p:spPr>
          <a:xfrm>
            <a:off x="6857242" y="3494318"/>
            <a:ext cx="955118" cy="942794"/>
          </a:xfrm>
          <a:prstGeom prst="rect">
            <a:avLst/>
          </a:prstGeom>
        </p:spPr>
      </p:pic>
      <p:pic>
        <p:nvPicPr>
          <p:cNvPr id="24" name="Imagen 23"/>
          <p:cNvPicPr>
            <a:picLocks noChangeAspect="1"/>
          </p:cNvPicPr>
          <p:nvPr/>
        </p:nvPicPr>
        <p:blipFill>
          <a:blip r:embed="rId9"/>
          <a:stretch>
            <a:fillRect/>
          </a:stretch>
        </p:blipFill>
        <p:spPr>
          <a:xfrm>
            <a:off x="2619706" y="4640512"/>
            <a:ext cx="1021523" cy="960718"/>
          </a:xfrm>
          <a:prstGeom prst="rect">
            <a:avLst/>
          </a:prstGeom>
        </p:spPr>
      </p:pic>
      <p:pic>
        <p:nvPicPr>
          <p:cNvPr id="25" name="Imagen 24"/>
          <p:cNvPicPr>
            <a:picLocks noChangeAspect="1"/>
          </p:cNvPicPr>
          <p:nvPr/>
        </p:nvPicPr>
        <p:blipFill>
          <a:blip r:embed="rId10"/>
          <a:stretch>
            <a:fillRect/>
          </a:stretch>
        </p:blipFill>
        <p:spPr>
          <a:xfrm>
            <a:off x="4716016" y="4630826"/>
            <a:ext cx="989032" cy="947326"/>
          </a:xfrm>
          <a:prstGeom prst="rect">
            <a:avLst/>
          </a:prstGeom>
        </p:spPr>
      </p:pic>
      <p:pic>
        <p:nvPicPr>
          <p:cNvPr id="26" name="Imagen 25"/>
          <p:cNvPicPr>
            <a:picLocks noChangeAspect="1"/>
          </p:cNvPicPr>
          <p:nvPr/>
        </p:nvPicPr>
        <p:blipFill>
          <a:blip r:embed="rId11"/>
          <a:stretch>
            <a:fillRect/>
          </a:stretch>
        </p:blipFill>
        <p:spPr>
          <a:xfrm>
            <a:off x="6830693" y="4627601"/>
            <a:ext cx="981667" cy="969622"/>
          </a:xfrm>
          <a:prstGeom prst="rect">
            <a:avLst/>
          </a:prstGeom>
        </p:spPr>
      </p:pic>
      <p:sp>
        <p:nvSpPr>
          <p:cNvPr id="29"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26244976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843140" y="764704"/>
            <a:ext cx="5838841"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ENSAYOS REALIZADO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Tabla 6"/>
          <p:cNvGraphicFramePr>
            <a:graphicFrameLocks noGrp="1"/>
          </p:cNvGraphicFramePr>
          <p:nvPr>
            <p:extLst>
              <p:ext uri="{D42A27DB-BD31-4B8C-83A1-F6EECF244321}">
                <p14:modId xmlns:p14="http://schemas.microsoft.com/office/powerpoint/2010/main" val="44851548"/>
              </p:ext>
            </p:extLst>
          </p:nvPr>
        </p:nvGraphicFramePr>
        <p:xfrm>
          <a:off x="755576" y="1839930"/>
          <a:ext cx="7704856" cy="3821318"/>
        </p:xfrm>
        <a:graphic>
          <a:graphicData uri="http://schemas.openxmlformats.org/drawingml/2006/table">
            <a:tbl>
              <a:tblPr firstRow="1" bandRow="1">
                <a:tableStyleId>{5C22544A-7EE6-4342-B048-85BDC9FD1C3A}</a:tableStyleId>
              </a:tblPr>
              <a:tblGrid>
                <a:gridCol w="1296144"/>
                <a:gridCol w="2160240"/>
                <a:gridCol w="2016224"/>
                <a:gridCol w="2232248"/>
              </a:tblGrid>
              <a:tr h="389537">
                <a:tc>
                  <a:txBody>
                    <a:bodyPr/>
                    <a:lstStyle/>
                    <a:p>
                      <a:pPr algn="ctr"/>
                      <a:r>
                        <a:rPr lang="es-EC" sz="1600" dirty="0" smtClean="0"/>
                        <a:t>BIOMASA</a:t>
                      </a:r>
                      <a:endParaRPr lang="es-EC" sz="1600" dirty="0"/>
                    </a:p>
                  </a:txBody>
                  <a:tcPr/>
                </a:tc>
                <a:tc gridSpan="2">
                  <a:txBody>
                    <a:bodyPr/>
                    <a:lstStyle/>
                    <a:p>
                      <a:pPr algn="ctr"/>
                      <a:r>
                        <a:rPr lang="es-EC" sz="1600" dirty="0" smtClean="0"/>
                        <a:t>CEMENTO PORTLAND PUZOLÁNICO</a:t>
                      </a:r>
                      <a:endParaRPr lang="es-EC" sz="1600" dirty="0"/>
                    </a:p>
                  </a:txBody>
                  <a:tcPr/>
                </a:tc>
                <a:tc hMerge="1">
                  <a:txBody>
                    <a:bodyPr/>
                    <a:lstStyle/>
                    <a:p>
                      <a:endParaRPr lang="es-EC"/>
                    </a:p>
                  </a:txBody>
                  <a:tcPr/>
                </a:tc>
                <a:tc>
                  <a:txBody>
                    <a:bodyPr/>
                    <a:lstStyle/>
                    <a:p>
                      <a:pPr algn="ctr"/>
                      <a:r>
                        <a:rPr lang="es-EC" sz="1600" dirty="0" smtClean="0"/>
                        <a:t>CEMENTO PORTLAND</a:t>
                      </a:r>
                      <a:endParaRPr lang="es-EC" sz="1600" dirty="0"/>
                    </a:p>
                  </a:txBody>
                  <a:tcPr/>
                </a:tc>
              </a:tr>
              <a:tr h="1143927">
                <a:tc>
                  <a:txBody>
                    <a:bodyPr/>
                    <a:lstStyle/>
                    <a:p>
                      <a:pPr algn="ctr"/>
                      <a:r>
                        <a:rPr lang="es-EC" dirty="0" smtClean="0"/>
                        <a:t>Cascarilla</a:t>
                      </a:r>
                      <a:r>
                        <a:rPr lang="es-EC" baseline="0" dirty="0" smtClean="0"/>
                        <a:t> de café</a:t>
                      </a:r>
                      <a:endParaRPr lang="es-EC" dirty="0"/>
                    </a:p>
                  </a:txBody>
                  <a:tcPr anchor="ctr"/>
                </a:tc>
                <a:tc>
                  <a:txBody>
                    <a:bodyPr/>
                    <a:lstStyle/>
                    <a:p>
                      <a:endParaRPr lang="es-EC" dirty="0"/>
                    </a:p>
                  </a:txBody>
                  <a:tcPr/>
                </a:tc>
                <a:tc>
                  <a:txBody>
                    <a:bodyPr/>
                    <a:lstStyle/>
                    <a:p>
                      <a:endParaRPr lang="es-EC" dirty="0"/>
                    </a:p>
                  </a:txBody>
                  <a:tcPr/>
                </a:tc>
                <a:tc>
                  <a:txBody>
                    <a:bodyPr/>
                    <a:lstStyle/>
                    <a:p>
                      <a:endParaRPr lang="es-EC" dirty="0"/>
                    </a:p>
                  </a:txBody>
                  <a:tcPr/>
                </a:tc>
              </a:tr>
              <a:tr h="1143927">
                <a:tc>
                  <a:txBody>
                    <a:bodyPr/>
                    <a:lstStyle/>
                    <a:p>
                      <a:pPr algn="ctr"/>
                      <a:r>
                        <a:rPr lang="es-EC" dirty="0" smtClean="0"/>
                        <a:t>Bagazo</a:t>
                      </a:r>
                      <a:r>
                        <a:rPr lang="es-EC" baseline="0" dirty="0" smtClean="0"/>
                        <a:t> de caña</a:t>
                      </a:r>
                      <a:endParaRPr lang="es-EC" dirty="0"/>
                    </a:p>
                  </a:txBody>
                  <a:tcPr anchor="ctr"/>
                </a:tc>
                <a:tc>
                  <a:txBody>
                    <a:bodyPr/>
                    <a:lstStyle/>
                    <a:p>
                      <a:endParaRPr lang="es-EC" dirty="0"/>
                    </a:p>
                  </a:txBody>
                  <a:tcPr/>
                </a:tc>
                <a:tc>
                  <a:txBody>
                    <a:bodyPr/>
                    <a:lstStyle/>
                    <a:p>
                      <a:endParaRPr lang="es-EC" dirty="0"/>
                    </a:p>
                  </a:txBody>
                  <a:tcPr/>
                </a:tc>
                <a:tc>
                  <a:txBody>
                    <a:bodyPr/>
                    <a:lstStyle/>
                    <a:p>
                      <a:endParaRPr lang="es-EC" dirty="0"/>
                    </a:p>
                  </a:txBody>
                  <a:tcPr/>
                </a:tc>
              </a:tr>
              <a:tr h="1143927">
                <a:tc>
                  <a:txBody>
                    <a:bodyPr/>
                    <a:lstStyle/>
                    <a:p>
                      <a:pPr algn="ctr"/>
                      <a:r>
                        <a:rPr lang="es-EC" dirty="0" err="1" smtClean="0"/>
                        <a:t>Guadúa</a:t>
                      </a:r>
                      <a:endParaRPr lang="es-EC" dirty="0"/>
                    </a:p>
                  </a:txBody>
                  <a:tcPr anchor="ctr"/>
                </a:tc>
                <a:tc>
                  <a:txBody>
                    <a:bodyPr/>
                    <a:lstStyle/>
                    <a:p>
                      <a:endParaRPr lang="es-EC" dirty="0"/>
                    </a:p>
                  </a:txBody>
                  <a:tcPr/>
                </a:tc>
                <a:tc>
                  <a:txBody>
                    <a:bodyPr/>
                    <a:lstStyle/>
                    <a:p>
                      <a:endParaRPr lang="es-EC" dirty="0"/>
                    </a:p>
                  </a:txBody>
                  <a:tcPr/>
                </a:tc>
                <a:tc>
                  <a:txBody>
                    <a:bodyPr/>
                    <a:lstStyle/>
                    <a:p>
                      <a:endParaRPr lang="es-EC" dirty="0"/>
                    </a:p>
                  </a:txBody>
                  <a:tcPr/>
                </a:tc>
              </a:tr>
            </a:tbl>
          </a:graphicData>
        </a:graphic>
      </p:graphicFrame>
      <p:pic>
        <p:nvPicPr>
          <p:cNvPr id="2" name="Imagen 1"/>
          <p:cNvPicPr>
            <a:picLocks noChangeAspect="1"/>
          </p:cNvPicPr>
          <p:nvPr/>
        </p:nvPicPr>
        <p:blipFill>
          <a:blip r:embed="rId3"/>
          <a:stretch>
            <a:fillRect/>
          </a:stretch>
        </p:blipFill>
        <p:spPr>
          <a:xfrm>
            <a:off x="2627784" y="2290803"/>
            <a:ext cx="1040232" cy="1014063"/>
          </a:xfrm>
          <a:prstGeom prst="rect">
            <a:avLst/>
          </a:prstGeom>
        </p:spPr>
      </p:pic>
      <p:pic>
        <p:nvPicPr>
          <p:cNvPr id="4" name="Imagen 3"/>
          <p:cNvPicPr>
            <a:picLocks noChangeAspect="1"/>
          </p:cNvPicPr>
          <p:nvPr/>
        </p:nvPicPr>
        <p:blipFill>
          <a:blip r:embed="rId4"/>
          <a:stretch>
            <a:fillRect/>
          </a:stretch>
        </p:blipFill>
        <p:spPr>
          <a:xfrm>
            <a:off x="4716016" y="2290803"/>
            <a:ext cx="1050032" cy="1017219"/>
          </a:xfrm>
          <a:prstGeom prst="rect">
            <a:avLst/>
          </a:prstGeom>
        </p:spPr>
      </p:pic>
      <p:pic>
        <p:nvPicPr>
          <p:cNvPr id="10" name="Imagen 9"/>
          <p:cNvPicPr>
            <a:picLocks noChangeAspect="1"/>
          </p:cNvPicPr>
          <p:nvPr/>
        </p:nvPicPr>
        <p:blipFill>
          <a:blip r:embed="rId5"/>
          <a:stretch>
            <a:fillRect/>
          </a:stretch>
        </p:blipFill>
        <p:spPr>
          <a:xfrm>
            <a:off x="6836144" y="2290803"/>
            <a:ext cx="1030982" cy="1030982"/>
          </a:xfrm>
          <a:prstGeom prst="rect">
            <a:avLst/>
          </a:prstGeom>
        </p:spPr>
      </p:pic>
      <p:pic>
        <p:nvPicPr>
          <p:cNvPr id="11" name="Imagen 10"/>
          <p:cNvPicPr>
            <a:picLocks noChangeAspect="1"/>
          </p:cNvPicPr>
          <p:nvPr/>
        </p:nvPicPr>
        <p:blipFill>
          <a:blip r:embed="rId6"/>
          <a:stretch>
            <a:fillRect/>
          </a:stretch>
        </p:blipFill>
        <p:spPr>
          <a:xfrm>
            <a:off x="2633432" y="3449114"/>
            <a:ext cx="1049080" cy="975889"/>
          </a:xfrm>
          <a:prstGeom prst="rect">
            <a:avLst/>
          </a:prstGeom>
        </p:spPr>
      </p:pic>
      <p:pic>
        <p:nvPicPr>
          <p:cNvPr id="12" name="Imagen 11"/>
          <p:cNvPicPr>
            <a:picLocks noChangeAspect="1"/>
          </p:cNvPicPr>
          <p:nvPr/>
        </p:nvPicPr>
        <p:blipFill>
          <a:blip r:embed="rId7"/>
          <a:stretch>
            <a:fillRect/>
          </a:stretch>
        </p:blipFill>
        <p:spPr>
          <a:xfrm>
            <a:off x="4716016" y="3449114"/>
            <a:ext cx="1013359" cy="950025"/>
          </a:xfrm>
          <a:prstGeom prst="rect">
            <a:avLst/>
          </a:prstGeom>
        </p:spPr>
      </p:pic>
      <p:pic>
        <p:nvPicPr>
          <p:cNvPr id="13" name="Imagen 12"/>
          <p:cNvPicPr>
            <a:picLocks noChangeAspect="1"/>
          </p:cNvPicPr>
          <p:nvPr/>
        </p:nvPicPr>
        <p:blipFill>
          <a:blip r:embed="rId8"/>
          <a:stretch>
            <a:fillRect/>
          </a:stretch>
        </p:blipFill>
        <p:spPr>
          <a:xfrm>
            <a:off x="6836144" y="3449114"/>
            <a:ext cx="1030982" cy="1003489"/>
          </a:xfrm>
          <a:prstGeom prst="rect">
            <a:avLst/>
          </a:prstGeom>
        </p:spPr>
      </p:pic>
      <p:pic>
        <p:nvPicPr>
          <p:cNvPr id="14" name="Imagen 13"/>
          <p:cNvPicPr>
            <a:picLocks noChangeAspect="1"/>
          </p:cNvPicPr>
          <p:nvPr/>
        </p:nvPicPr>
        <p:blipFill>
          <a:blip r:embed="rId9"/>
          <a:stretch>
            <a:fillRect/>
          </a:stretch>
        </p:blipFill>
        <p:spPr>
          <a:xfrm>
            <a:off x="2642280" y="4626491"/>
            <a:ext cx="1040232" cy="987227"/>
          </a:xfrm>
          <a:prstGeom prst="rect">
            <a:avLst/>
          </a:prstGeom>
        </p:spPr>
      </p:pic>
      <p:pic>
        <p:nvPicPr>
          <p:cNvPr id="15" name="Imagen 14"/>
          <p:cNvPicPr>
            <a:picLocks noChangeAspect="1"/>
          </p:cNvPicPr>
          <p:nvPr/>
        </p:nvPicPr>
        <p:blipFill>
          <a:blip r:embed="rId10"/>
          <a:stretch>
            <a:fillRect/>
          </a:stretch>
        </p:blipFill>
        <p:spPr>
          <a:xfrm>
            <a:off x="4716016" y="4611046"/>
            <a:ext cx="1013359" cy="994594"/>
          </a:xfrm>
          <a:prstGeom prst="rect">
            <a:avLst/>
          </a:prstGeom>
        </p:spPr>
      </p:pic>
      <p:pic>
        <p:nvPicPr>
          <p:cNvPr id="16" name="Imagen 15"/>
          <p:cNvPicPr>
            <a:picLocks noChangeAspect="1"/>
          </p:cNvPicPr>
          <p:nvPr/>
        </p:nvPicPr>
        <p:blipFill>
          <a:blip r:embed="rId11"/>
          <a:stretch>
            <a:fillRect/>
          </a:stretch>
        </p:blipFill>
        <p:spPr>
          <a:xfrm>
            <a:off x="6836144" y="4595022"/>
            <a:ext cx="1030982" cy="991073"/>
          </a:xfrm>
          <a:prstGeom prst="rect">
            <a:avLst/>
          </a:prstGeom>
        </p:spPr>
      </p:pic>
      <p:sp>
        <p:nvSpPr>
          <p:cNvPr id="2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22593610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843140" y="764704"/>
            <a:ext cx="5838841"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ENSAYOS REALIZADO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ÉTODO DE ENSAYO</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Tabla"/>
          <p:cNvGraphicFramePr>
            <a:graphicFrameLocks noGrp="1"/>
          </p:cNvGraphicFramePr>
          <p:nvPr>
            <p:extLst>
              <p:ext uri="{D42A27DB-BD31-4B8C-83A1-F6EECF244321}">
                <p14:modId xmlns:p14="http://schemas.microsoft.com/office/powerpoint/2010/main" val="182689217"/>
              </p:ext>
            </p:extLst>
          </p:nvPr>
        </p:nvGraphicFramePr>
        <p:xfrm>
          <a:off x="1043609" y="1761347"/>
          <a:ext cx="7200799" cy="3251829"/>
        </p:xfrm>
        <a:graphic>
          <a:graphicData uri="http://schemas.openxmlformats.org/drawingml/2006/table">
            <a:tbl>
              <a:tblPr firstRow="1" firstCol="1" bandRow="1">
                <a:tableStyleId>{21E4AEA4-8DFA-4A89-87EB-49C32662AFE0}</a:tableStyleId>
              </a:tblPr>
              <a:tblGrid>
                <a:gridCol w="1623026"/>
                <a:gridCol w="1446089"/>
                <a:gridCol w="1233767"/>
                <a:gridCol w="1242374"/>
                <a:gridCol w="1655543"/>
              </a:tblGrid>
              <a:tr h="433577">
                <a:tc>
                  <a:txBody>
                    <a:bodyPr/>
                    <a:lstStyle/>
                    <a:p>
                      <a:pPr algn="ctr">
                        <a:lnSpc>
                          <a:spcPct val="115000"/>
                        </a:lnSpc>
                        <a:spcAft>
                          <a:spcPts val="0"/>
                        </a:spcAft>
                      </a:pPr>
                      <a:r>
                        <a:rPr lang="es-ES" sz="1100" dirty="0">
                          <a:effectLst/>
                        </a:rPr>
                        <a:t> </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DÍAS DE </a:t>
                      </a:r>
                      <a:r>
                        <a:rPr lang="es-ES" sz="1100" dirty="0" smtClean="0">
                          <a:effectLst/>
                        </a:rPr>
                        <a:t>SECADO</a:t>
                      </a:r>
                      <a:endParaRPr lang="es-ES" sz="11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ABSORCIÓN DE AGUA </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LIBERACIÓN DE AGU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OBSERVACIONES</a:t>
                      </a:r>
                      <a:endParaRPr lang="es-ES" sz="1100">
                        <a:effectLst/>
                        <a:latin typeface="Calibri"/>
                        <a:ea typeface="Calibri"/>
                        <a:cs typeface="Times New Roman"/>
                      </a:endParaRPr>
                    </a:p>
                  </a:txBody>
                  <a:tcPr marL="68580" marR="68580" marT="0" marB="0" anchor="ctr"/>
                </a:tc>
              </a:tr>
              <a:tr h="650367">
                <a:tc>
                  <a:txBody>
                    <a:bodyPr/>
                    <a:lstStyle/>
                    <a:p>
                      <a:pPr algn="ctr">
                        <a:lnSpc>
                          <a:spcPct val="115000"/>
                        </a:lnSpc>
                        <a:spcAft>
                          <a:spcPts val="0"/>
                        </a:spcAft>
                      </a:pPr>
                      <a:r>
                        <a:rPr lang="es-ES" sz="1100">
                          <a:effectLst/>
                        </a:rPr>
                        <a:t>RAQUIS DE PALMA AFRICAN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30</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Regular </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Regular</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Formación de masa voluminosa de fibras</a:t>
                      </a:r>
                      <a:endParaRPr lang="es-ES" sz="1100" dirty="0">
                        <a:effectLst/>
                        <a:latin typeface="Calibri"/>
                        <a:ea typeface="Calibri"/>
                        <a:cs typeface="Times New Roman"/>
                      </a:endParaRPr>
                    </a:p>
                  </a:txBody>
                  <a:tcPr marL="68580" marR="68580" marT="0" marB="0" anchor="ctr"/>
                </a:tc>
              </a:tr>
              <a:tr h="433577">
                <a:tc>
                  <a:txBody>
                    <a:bodyPr/>
                    <a:lstStyle/>
                    <a:p>
                      <a:pPr algn="ctr">
                        <a:lnSpc>
                          <a:spcPct val="115000"/>
                        </a:lnSpc>
                        <a:spcAft>
                          <a:spcPts val="0"/>
                        </a:spcAft>
                      </a:pPr>
                      <a:r>
                        <a:rPr lang="es-ES" sz="1100">
                          <a:effectLst/>
                        </a:rPr>
                        <a:t>RAQUIS DE PLÁTANO </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21</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Excelente</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Excelente</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Presenta dureza al ser cortado</a:t>
                      </a:r>
                      <a:endParaRPr lang="es-ES" sz="1100" dirty="0">
                        <a:effectLst/>
                        <a:latin typeface="Calibri"/>
                        <a:ea typeface="Calibri"/>
                        <a:cs typeface="Times New Roman"/>
                      </a:endParaRPr>
                    </a:p>
                  </a:txBody>
                  <a:tcPr marL="68580" marR="68580" marT="0" marB="0" anchor="ctr"/>
                </a:tc>
              </a:tr>
              <a:tr h="433577">
                <a:tc>
                  <a:txBody>
                    <a:bodyPr/>
                    <a:lstStyle/>
                    <a:p>
                      <a:pPr algn="ctr">
                        <a:lnSpc>
                          <a:spcPct val="115000"/>
                        </a:lnSpc>
                        <a:spcAft>
                          <a:spcPts val="0"/>
                        </a:spcAft>
                      </a:pPr>
                      <a:r>
                        <a:rPr lang="es-ES" sz="1100">
                          <a:effectLst/>
                        </a:rPr>
                        <a:t>CASCARILLA DE CACAO </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15</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Regular</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Regular</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Fácilmente quebrantado</a:t>
                      </a:r>
                      <a:endParaRPr lang="es-ES" sz="1100">
                        <a:effectLst/>
                        <a:latin typeface="Calibri"/>
                        <a:ea typeface="Calibri"/>
                        <a:cs typeface="Times New Roman"/>
                      </a:endParaRPr>
                    </a:p>
                  </a:txBody>
                  <a:tcPr marL="68580" marR="68580" marT="0" marB="0" anchor="ctr"/>
                </a:tc>
              </a:tr>
              <a:tr h="433577">
                <a:tc>
                  <a:txBody>
                    <a:bodyPr/>
                    <a:lstStyle/>
                    <a:p>
                      <a:pPr algn="ctr">
                        <a:lnSpc>
                          <a:spcPct val="115000"/>
                        </a:lnSpc>
                        <a:spcAft>
                          <a:spcPts val="0"/>
                        </a:spcAft>
                      </a:pPr>
                      <a:r>
                        <a:rPr lang="es-ES" sz="1100">
                          <a:effectLst/>
                        </a:rPr>
                        <a:t>CASCARILLA DE CAFÉ</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21</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Buen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Buen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Fácilmente quebrantado</a:t>
                      </a:r>
                      <a:endParaRPr lang="es-ES" sz="1100">
                        <a:effectLst/>
                        <a:latin typeface="Calibri"/>
                        <a:ea typeface="Calibri"/>
                        <a:cs typeface="Times New Roman"/>
                      </a:endParaRPr>
                    </a:p>
                  </a:txBody>
                  <a:tcPr marL="68580" marR="68580" marT="0" marB="0" anchor="ctr"/>
                </a:tc>
              </a:tr>
              <a:tr h="433577">
                <a:tc>
                  <a:txBody>
                    <a:bodyPr/>
                    <a:lstStyle/>
                    <a:p>
                      <a:pPr algn="ctr">
                        <a:lnSpc>
                          <a:spcPct val="115000"/>
                        </a:lnSpc>
                        <a:spcAft>
                          <a:spcPts val="0"/>
                        </a:spcAft>
                      </a:pPr>
                      <a:r>
                        <a:rPr lang="es-ES" sz="1100">
                          <a:effectLst/>
                        </a:rPr>
                        <a:t>BAGAZO DE CAÑ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21</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Excelente</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Excelente</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Presenta dureza al ser cortado</a:t>
                      </a:r>
                      <a:endParaRPr lang="es-ES" sz="1100">
                        <a:effectLst/>
                        <a:latin typeface="Calibri"/>
                        <a:ea typeface="Calibri"/>
                        <a:cs typeface="Times New Roman"/>
                      </a:endParaRPr>
                    </a:p>
                  </a:txBody>
                  <a:tcPr marL="68580" marR="68580" marT="0" marB="0" anchor="ctr"/>
                </a:tc>
              </a:tr>
              <a:tr h="433577">
                <a:tc>
                  <a:txBody>
                    <a:bodyPr/>
                    <a:lstStyle/>
                    <a:p>
                      <a:pPr algn="ctr">
                        <a:lnSpc>
                          <a:spcPct val="115000"/>
                        </a:lnSpc>
                        <a:spcAft>
                          <a:spcPts val="0"/>
                        </a:spcAft>
                      </a:pPr>
                      <a:r>
                        <a:rPr lang="es-ES" sz="1100">
                          <a:effectLst/>
                        </a:rPr>
                        <a:t>GUADÚA</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21</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Regular</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a:effectLst/>
                        </a:rPr>
                        <a:t>Regular</a:t>
                      </a:r>
                      <a:endParaRPr lang="es-ES"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1100" dirty="0">
                          <a:effectLst/>
                        </a:rPr>
                        <a:t>Presenta dureza al ser cortado</a:t>
                      </a:r>
                      <a:endParaRPr lang="es-ES" sz="1100" dirty="0">
                        <a:effectLst/>
                        <a:latin typeface="Calibri"/>
                        <a:ea typeface="Calibri"/>
                        <a:cs typeface="Times New Roman"/>
                      </a:endParaRPr>
                    </a:p>
                  </a:txBody>
                  <a:tcPr marL="68580" marR="68580" marT="0" marB="0" anchor="ctr"/>
                </a:tc>
              </a:tr>
            </a:tbl>
          </a:graphicData>
        </a:graphic>
      </p:graphicFrame>
      <p:sp>
        <p:nvSpPr>
          <p:cNvPr id="10" name="9 Rectángulo"/>
          <p:cNvSpPr/>
          <p:nvPr/>
        </p:nvSpPr>
        <p:spPr>
          <a:xfrm>
            <a:off x="1043608" y="5222370"/>
            <a:ext cx="7233964" cy="523220"/>
          </a:xfrm>
          <a:prstGeom prst="rect">
            <a:avLst/>
          </a:prstGeom>
        </p:spPr>
        <p:txBody>
          <a:bodyPr wrap="square">
            <a:spAutoFit/>
          </a:bodyPr>
          <a:lstStyle/>
          <a:p>
            <a:pPr algn="ctr"/>
            <a:r>
              <a:rPr lang="es-ES" sz="1400" b="1" i="1" dirty="0">
                <a:solidFill>
                  <a:schemeClr val="accent2"/>
                </a:solidFill>
              </a:rPr>
              <a:t>El calorímetro se humedece con la presencia del cemento portland y el raquis de palma africana, cascarilla de cacao y de café. </a:t>
            </a:r>
          </a:p>
        </p:txBody>
      </p:sp>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6141151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954236" y="764704"/>
            <a:ext cx="7616572"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DEFINICIÓN DEL PROBLEM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graphicFrame>
        <p:nvGraphicFramePr>
          <p:cNvPr id="2" name="Diagrama 1"/>
          <p:cNvGraphicFramePr/>
          <p:nvPr>
            <p:extLst>
              <p:ext uri="{D42A27DB-BD31-4B8C-83A1-F6EECF244321}">
                <p14:modId xmlns:p14="http://schemas.microsoft.com/office/powerpoint/2010/main" val="3067679488"/>
              </p:ext>
            </p:extLst>
          </p:nvPr>
        </p:nvGraphicFramePr>
        <p:xfrm>
          <a:off x="4644008" y="980728"/>
          <a:ext cx="4115212" cy="53036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ALIDAD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34818"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125" y="1954560"/>
            <a:ext cx="4077705" cy="3104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9"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2105" y="5058943"/>
            <a:ext cx="1376615" cy="45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98980413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2" name="11 Gráfico"/>
          <p:cNvGraphicFramePr/>
          <p:nvPr>
            <p:extLst>
              <p:ext uri="{D42A27DB-BD31-4B8C-83A1-F6EECF244321}">
                <p14:modId xmlns:p14="http://schemas.microsoft.com/office/powerpoint/2010/main" val="3951085947"/>
              </p:ext>
            </p:extLst>
          </p:nvPr>
        </p:nvGraphicFramePr>
        <p:xfrm>
          <a:off x="342264" y="1595701"/>
          <a:ext cx="8478208" cy="219333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1805410487"/>
              </p:ext>
            </p:extLst>
          </p:nvPr>
        </p:nvGraphicFramePr>
        <p:xfrm>
          <a:off x="395536" y="3789040"/>
          <a:ext cx="8459470" cy="2232248"/>
        </p:xfrm>
        <a:graphic>
          <a:graphicData uri="http://schemas.openxmlformats.org/drawingml/2006/chart">
            <c:chart xmlns:c="http://schemas.openxmlformats.org/drawingml/2006/chart" xmlns:r="http://schemas.openxmlformats.org/officeDocument/2006/relationships" r:id="rId4"/>
          </a:graphicData>
        </a:graphic>
      </p:graphicFrame>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66276371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3501433825"/>
              </p:ext>
            </p:extLst>
          </p:nvPr>
        </p:nvGraphicFramePr>
        <p:xfrm>
          <a:off x="323528" y="1700808"/>
          <a:ext cx="8496944" cy="201622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1010766824"/>
              </p:ext>
            </p:extLst>
          </p:nvPr>
        </p:nvGraphicFramePr>
        <p:xfrm>
          <a:off x="395536" y="3861048"/>
          <a:ext cx="8359654" cy="2160240"/>
        </p:xfrm>
        <a:graphic>
          <a:graphicData uri="http://schemas.openxmlformats.org/drawingml/2006/chart">
            <c:chart xmlns:c="http://schemas.openxmlformats.org/drawingml/2006/chart" xmlns:r="http://schemas.openxmlformats.org/officeDocument/2006/relationships" r:id="rId4"/>
          </a:graphicData>
        </a:graphic>
      </p:graphicFrame>
      <p:sp>
        <p:nvSpPr>
          <p:cNvPr id="12" name="11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14309868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Gráfico"/>
          <p:cNvGraphicFramePr/>
          <p:nvPr>
            <p:extLst>
              <p:ext uri="{D42A27DB-BD31-4B8C-83A1-F6EECF244321}">
                <p14:modId xmlns:p14="http://schemas.microsoft.com/office/powerpoint/2010/main" val="3186057974"/>
              </p:ext>
            </p:extLst>
          </p:nvPr>
        </p:nvGraphicFramePr>
        <p:xfrm>
          <a:off x="395536" y="1700808"/>
          <a:ext cx="8334191" cy="219672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11 Gráfico"/>
          <p:cNvGraphicFramePr/>
          <p:nvPr>
            <p:extLst>
              <p:ext uri="{D42A27DB-BD31-4B8C-83A1-F6EECF244321}">
                <p14:modId xmlns:p14="http://schemas.microsoft.com/office/powerpoint/2010/main" val="1689866655"/>
              </p:ext>
            </p:extLst>
          </p:nvPr>
        </p:nvGraphicFramePr>
        <p:xfrm>
          <a:off x="305374" y="4005064"/>
          <a:ext cx="8533251" cy="2088232"/>
        </p:xfrm>
        <a:graphic>
          <a:graphicData uri="http://schemas.openxmlformats.org/drawingml/2006/chart">
            <c:chart xmlns:c="http://schemas.openxmlformats.org/drawingml/2006/chart" xmlns:r="http://schemas.openxmlformats.org/officeDocument/2006/relationships" r:id="rId4"/>
          </a:graphicData>
        </a:graphic>
      </p:graphicFrame>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407560981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2698195017"/>
              </p:ext>
            </p:extLst>
          </p:nvPr>
        </p:nvGraphicFramePr>
        <p:xfrm>
          <a:off x="342265" y="1700808"/>
          <a:ext cx="8459470" cy="230396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1162999616"/>
              </p:ext>
            </p:extLst>
          </p:nvPr>
        </p:nvGraphicFramePr>
        <p:xfrm>
          <a:off x="342265" y="4077072"/>
          <a:ext cx="8459470" cy="1944216"/>
        </p:xfrm>
        <a:graphic>
          <a:graphicData uri="http://schemas.openxmlformats.org/drawingml/2006/chart">
            <c:chart xmlns:c="http://schemas.openxmlformats.org/drawingml/2006/chart" xmlns:r="http://schemas.openxmlformats.org/officeDocument/2006/relationships" r:id="rId4"/>
          </a:graphicData>
        </a:graphic>
      </p:graphicFrame>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14883348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2899143296"/>
              </p:ext>
            </p:extLst>
          </p:nvPr>
        </p:nvGraphicFramePr>
        <p:xfrm>
          <a:off x="342265" y="1700808"/>
          <a:ext cx="8459470" cy="20882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4136652556"/>
              </p:ext>
            </p:extLst>
          </p:nvPr>
        </p:nvGraphicFramePr>
        <p:xfrm>
          <a:off x="342265" y="3933056"/>
          <a:ext cx="8459470" cy="2016224"/>
        </p:xfrm>
        <a:graphic>
          <a:graphicData uri="http://schemas.openxmlformats.org/drawingml/2006/chart">
            <c:chart xmlns:c="http://schemas.openxmlformats.org/drawingml/2006/chart" xmlns:r="http://schemas.openxmlformats.org/officeDocument/2006/relationships" r:id="rId4"/>
          </a:graphicData>
        </a:graphic>
      </p:graphicFrame>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04406041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3478514745"/>
              </p:ext>
            </p:extLst>
          </p:nvPr>
        </p:nvGraphicFramePr>
        <p:xfrm>
          <a:off x="342265" y="1629092"/>
          <a:ext cx="8459470" cy="215994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4012532917"/>
              </p:ext>
            </p:extLst>
          </p:nvPr>
        </p:nvGraphicFramePr>
        <p:xfrm>
          <a:off x="342265" y="3933056"/>
          <a:ext cx="8459470" cy="2088232"/>
        </p:xfrm>
        <a:graphic>
          <a:graphicData uri="http://schemas.openxmlformats.org/drawingml/2006/chart">
            <c:chart xmlns:c="http://schemas.openxmlformats.org/drawingml/2006/chart" xmlns:r="http://schemas.openxmlformats.org/officeDocument/2006/relationships" r:id="rId4"/>
          </a:graphicData>
        </a:graphic>
      </p:graphicFrame>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56788916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3527692588"/>
              </p:ext>
            </p:extLst>
          </p:nvPr>
        </p:nvGraphicFramePr>
        <p:xfrm>
          <a:off x="342265" y="1844824"/>
          <a:ext cx="8459470" cy="201622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3534239095"/>
              </p:ext>
            </p:extLst>
          </p:nvPr>
        </p:nvGraphicFramePr>
        <p:xfrm>
          <a:off x="342265" y="3933056"/>
          <a:ext cx="8459470" cy="2016224"/>
        </p:xfrm>
        <a:graphic>
          <a:graphicData uri="http://schemas.openxmlformats.org/drawingml/2006/chart">
            <c:chart xmlns:c="http://schemas.openxmlformats.org/drawingml/2006/chart" xmlns:r="http://schemas.openxmlformats.org/officeDocument/2006/relationships" r:id="rId4"/>
          </a:graphicData>
        </a:graphic>
      </p:graphicFrame>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87554055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2704878503"/>
              </p:ext>
            </p:extLst>
          </p:nvPr>
        </p:nvGraphicFramePr>
        <p:xfrm>
          <a:off x="342265" y="1595701"/>
          <a:ext cx="8459470" cy="20882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684706594"/>
              </p:ext>
            </p:extLst>
          </p:nvPr>
        </p:nvGraphicFramePr>
        <p:xfrm>
          <a:off x="342265" y="3789040"/>
          <a:ext cx="8459470" cy="2232248"/>
        </p:xfrm>
        <a:graphic>
          <a:graphicData uri="http://schemas.openxmlformats.org/drawingml/2006/chart">
            <c:chart xmlns:c="http://schemas.openxmlformats.org/drawingml/2006/chart" xmlns:r="http://schemas.openxmlformats.org/officeDocument/2006/relationships" r:id="rId4"/>
          </a:graphicData>
        </a:graphic>
      </p:graphicFrame>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13701350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Gráfico"/>
          <p:cNvGraphicFramePr/>
          <p:nvPr>
            <p:extLst>
              <p:ext uri="{D42A27DB-BD31-4B8C-83A1-F6EECF244321}">
                <p14:modId xmlns:p14="http://schemas.microsoft.com/office/powerpoint/2010/main" val="627085615"/>
              </p:ext>
            </p:extLst>
          </p:nvPr>
        </p:nvGraphicFramePr>
        <p:xfrm>
          <a:off x="342265" y="1772816"/>
          <a:ext cx="8459470" cy="216024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14 Gráfico"/>
          <p:cNvGraphicFramePr/>
          <p:nvPr>
            <p:extLst>
              <p:ext uri="{D42A27DB-BD31-4B8C-83A1-F6EECF244321}">
                <p14:modId xmlns:p14="http://schemas.microsoft.com/office/powerpoint/2010/main" val="2022362424"/>
              </p:ext>
            </p:extLst>
          </p:nvPr>
        </p:nvGraphicFramePr>
        <p:xfrm>
          <a:off x="342265" y="4077072"/>
          <a:ext cx="8459470" cy="1944216"/>
        </p:xfrm>
        <a:graphic>
          <a:graphicData uri="http://schemas.openxmlformats.org/drawingml/2006/chart">
            <c:chart xmlns:c="http://schemas.openxmlformats.org/drawingml/2006/chart" xmlns:r="http://schemas.openxmlformats.org/officeDocument/2006/relationships" r:id="rId4"/>
          </a:graphicData>
        </a:graphic>
      </p:graphicFrame>
      <p:sp>
        <p:nvSpPr>
          <p:cNvPr id="10" name="9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12"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14732256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2952377592"/>
              </p:ext>
            </p:extLst>
          </p:nvPr>
        </p:nvGraphicFramePr>
        <p:xfrm>
          <a:off x="342265" y="1772816"/>
          <a:ext cx="8459470" cy="216024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2317341753"/>
              </p:ext>
            </p:extLst>
          </p:nvPr>
        </p:nvGraphicFramePr>
        <p:xfrm>
          <a:off x="342265" y="4005064"/>
          <a:ext cx="8459470" cy="2015931"/>
        </p:xfrm>
        <a:graphic>
          <a:graphicData uri="http://schemas.openxmlformats.org/drawingml/2006/chart">
            <c:chart xmlns:c="http://schemas.openxmlformats.org/drawingml/2006/chart" xmlns:r="http://schemas.openxmlformats.org/officeDocument/2006/relationships" r:id="rId4"/>
          </a:graphicData>
        </a:graphic>
      </p:graphicFrame>
      <p:sp>
        <p:nvSpPr>
          <p:cNvPr id="11" name="10 Rectángulo"/>
          <p:cNvSpPr/>
          <p:nvPr/>
        </p:nvSpPr>
        <p:spPr>
          <a:xfrm>
            <a:off x="1383142" y="764704"/>
            <a:ext cx="675883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HIDRAT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12"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47450443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161104" y="764704"/>
            <a:ext cx="5202835"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OBJETIVO GENERAL</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graphicFrame>
        <p:nvGraphicFramePr>
          <p:cNvPr id="2" name="Diagrama 1"/>
          <p:cNvGraphicFramePr/>
          <p:nvPr>
            <p:extLst>
              <p:ext uri="{D42A27DB-BD31-4B8C-83A1-F6EECF244321}">
                <p14:modId xmlns:p14="http://schemas.microsoft.com/office/powerpoint/2010/main" val="1444578831"/>
              </p:ext>
            </p:extLst>
          </p:nvPr>
        </p:nvGraphicFramePr>
        <p:xfrm>
          <a:off x="575556" y="1844824"/>
          <a:ext cx="7992888"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ALIDAD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425022428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3791396675"/>
              </p:ext>
            </p:extLst>
          </p:nvPr>
        </p:nvGraphicFramePr>
        <p:xfrm>
          <a:off x="342265" y="1575253"/>
          <a:ext cx="8459470" cy="215994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1956806457"/>
              </p:ext>
            </p:extLst>
          </p:nvPr>
        </p:nvGraphicFramePr>
        <p:xfrm>
          <a:off x="342265" y="3717032"/>
          <a:ext cx="8459470" cy="2304256"/>
        </p:xfrm>
        <a:graphic>
          <a:graphicData uri="http://schemas.openxmlformats.org/drawingml/2006/chart">
            <c:chart xmlns:c="http://schemas.openxmlformats.org/drawingml/2006/chart" xmlns:r="http://schemas.openxmlformats.org/officeDocument/2006/relationships" r:id="rId4"/>
          </a:graphicData>
        </a:graphic>
      </p:graphicFrame>
      <p:sp>
        <p:nvSpPr>
          <p:cNvPr id="11" name="10 Rectángulo"/>
          <p:cNvSpPr/>
          <p:nvPr/>
        </p:nvSpPr>
        <p:spPr>
          <a:xfrm>
            <a:off x="515088" y="764704"/>
            <a:ext cx="8494954"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URVAS DE TEMP. AISLAMIENT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12"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AMIENTO DE DA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47450443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288967" y="764704"/>
            <a:ext cx="494718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ÍNDICE DE TIEMP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RESULTAD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mc:AlternateContent xmlns:mc="http://schemas.openxmlformats.org/markup-compatibility/2006" xmlns:a14="http://schemas.microsoft.com/office/drawing/2010/main">
        <mc:Choice Requires="a14">
          <p:sp>
            <p:nvSpPr>
              <p:cNvPr id="2" name="1 Rectángulo"/>
              <p:cNvSpPr/>
              <p:nvPr/>
            </p:nvSpPr>
            <p:spPr>
              <a:xfrm>
                <a:off x="6018878" y="1936152"/>
                <a:ext cx="1450845" cy="6394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_tradnl" i="1">
                              <a:latin typeface="Cambria Math"/>
                            </a:rPr>
                            <m:t>𝐼</m:t>
                          </m:r>
                        </m:e>
                        <m:sub>
                          <m:r>
                            <a:rPr lang="es-ES_tradnl" i="1">
                              <a:latin typeface="Cambria Math"/>
                            </a:rPr>
                            <m:t>𝑡𝑖</m:t>
                          </m:r>
                        </m:sub>
                      </m:sSub>
                      <m:r>
                        <a:rPr lang="es-ES_tradnl" i="1">
                          <a:latin typeface="Cambria Math"/>
                        </a:rPr>
                        <m:t>=</m:t>
                      </m:r>
                      <m:f>
                        <m:fPr>
                          <m:ctrlPr>
                            <a:rPr lang="es-ES" i="1">
                              <a:latin typeface="Cambria Math"/>
                            </a:rPr>
                          </m:ctrlPr>
                        </m:fPr>
                        <m:num>
                          <m:sSub>
                            <m:sSubPr>
                              <m:ctrlPr>
                                <a:rPr lang="es-ES" i="1">
                                  <a:latin typeface="Cambria Math"/>
                                </a:rPr>
                              </m:ctrlPr>
                            </m:sSubPr>
                            <m:e>
                              <m:r>
                                <a:rPr lang="es-ES_tradnl" i="1">
                                  <a:latin typeface="Cambria Math"/>
                                </a:rPr>
                                <m:t>𝑡</m:t>
                              </m:r>
                            </m:e>
                            <m:sub>
                              <m:r>
                                <a:rPr lang="es-ES_tradnl" i="1">
                                  <a:latin typeface="Cambria Math"/>
                                </a:rPr>
                                <m:t>𝑚</m:t>
                              </m:r>
                            </m:sub>
                          </m:sSub>
                          <m:r>
                            <a:rPr lang="es-ES_tradnl" i="1">
                              <a:latin typeface="Cambria Math"/>
                            </a:rPr>
                            <m:t>−</m:t>
                          </m:r>
                          <m:sSub>
                            <m:sSubPr>
                              <m:ctrlPr>
                                <a:rPr lang="es-ES" i="1">
                                  <a:latin typeface="Cambria Math"/>
                                </a:rPr>
                              </m:ctrlPr>
                            </m:sSubPr>
                            <m:e>
                              <m:r>
                                <a:rPr lang="es-ES_tradnl" i="1">
                                  <a:latin typeface="Cambria Math"/>
                                </a:rPr>
                                <m:t>𝑡</m:t>
                              </m:r>
                            </m:e>
                            <m:sub>
                              <m:r>
                                <a:rPr lang="es-ES_tradnl" i="1">
                                  <a:latin typeface="Cambria Math"/>
                                </a:rPr>
                                <m:t>𝑐</m:t>
                              </m:r>
                            </m:sub>
                          </m:sSub>
                        </m:num>
                        <m:den>
                          <m:sSub>
                            <m:sSubPr>
                              <m:ctrlPr>
                                <a:rPr lang="es-ES" i="1">
                                  <a:latin typeface="Cambria Math"/>
                                </a:rPr>
                              </m:ctrlPr>
                            </m:sSubPr>
                            <m:e>
                              <m:r>
                                <a:rPr lang="es-ES_tradnl" i="1">
                                  <a:latin typeface="Cambria Math"/>
                                </a:rPr>
                                <m:t>𝑡</m:t>
                              </m:r>
                            </m:e>
                            <m:sub>
                              <m:r>
                                <a:rPr lang="es-ES_tradnl" i="1">
                                  <a:latin typeface="Cambria Math"/>
                                </a:rPr>
                                <m:t>𝑐</m:t>
                              </m:r>
                            </m:sub>
                          </m:sSub>
                        </m:den>
                      </m:f>
                    </m:oMath>
                  </m:oMathPara>
                </a14:m>
                <a:endParaRPr lang="es-ES" dirty="0"/>
              </a:p>
            </p:txBody>
          </p:sp>
        </mc:Choice>
        <mc:Fallback xmlns="">
          <p:sp>
            <p:nvSpPr>
              <p:cNvPr id="2" name="1 Rectángulo"/>
              <p:cNvSpPr>
                <a:spLocks noRot="1" noChangeAspect="1" noMove="1" noResize="1" noEditPoints="1" noAdjustHandles="1" noChangeArrowheads="1" noChangeShapeType="1" noTextEdit="1"/>
              </p:cNvSpPr>
              <p:nvPr/>
            </p:nvSpPr>
            <p:spPr>
              <a:xfrm>
                <a:off x="6018878" y="1936152"/>
                <a:ext cx="1450845" cy="639406"/>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5432276" y="2839576"/>
                <a:ext cx="2956148" cy="2677656"/>
              </a:xfrm>
              <a:prstGeom prst="rect">
                <a:avLst/>
              </a:prstGeom>
            </p:spPr>
            <p:txBody>
              <a:bodyPr wrap="square">
                <a:spAutoFit/>
              </a:bodyPr>
              <a:lstStyle/>
              <a:p>
                <a:pPr algn="just"/>
                <a:r>
                  <a:rPr lang="es-ES_tradnl" sz="1400" dirty="0"/>
                  <a:t>donde</a:t>
                </a:r>
                <a:r>
                  <a:rPr lang="es-ES_tradnl" sz="1400" dirty="0" smtClean="0"/>
                  <a:t>:</a:t>
                </a:r>
              </a:p>
              <a:p>
                <a:pPr algn="just"/>
                <a:endParaRPr lang="es-ES" sz="1400" dirty="0"/>
              </a:p>
              <a:p>
                <a:pPr algn="just"/>
                <a14:m>
                  <m:oMath xmlns:m="http://schemas.openxmlformats.org/officeDocument/2006/math">
                    <m:sSub>
                      <m:sSubPr>
                        <m:ctrlPr>
                          <a:rPr lang="es-ES" sz="1400" i="1">
                            <a:latin typeface="Cambria Math"/>
                          </a:rPr>
                        </m:ctrlPr>
                      </m:sSubPr>
                      <m:e>
                        <m:r>
                          <a:rPr lang="es-ES_tradnl" sz="1400" i="1">
                            <a:latin typeface="Cambria Math"/>
                          </a:rPr>
                          <m:t>𝐼</m:t>
                        </m:r>
                      </m:e>
                      <m:sub>
                        <m:r>
                          <a:rPr lang="es-ES_tradnl" sz="1400" i="1">
                            <a:latin typeface="Cambria Math"/>
                          </a:rPr>
                          <m:t>𝑡𝑖</m:t>
                        </m:r>
                      </m:sub>
                    </m:sSub>
                  </m:oMath>
                </a14:m>
                <a:r>
                  <a:rPr lang="es-ES_tradnl" sz="1400" dirty="0"/>
                  <a:t>: Índice del retardo relativo del tiempo. </a:t>
                </a:r>
                <a:endParaRPr lang="es-ES_tradnl" sz="1400" dirty="0" smtClean="0"/>
              </a:p>
              <a:p>
                <a:pPr algn="just"/>
                <a:endParaRPr lang="es-ES" sz="1400" dirty="0"/>
              </a:p>
              <a:p>
                <a:pPr algn="just"/>
                <a14:m>
                  <m:oMath xmlns:m="http://schemas.openxmlformats.org/officeDocument/2006/math">
                    <m:sSub>
                      <m:sSubPr>
                        <m:ctrlPr>
                          <a:rPr lang="es-ES" sz="1400" i="1">
                            <a:latin typeface="Cambria Math"/>
                          </a:rPr>
                        </m:ctrlPr>
                      </m:sSubPr>
                      <m:e>
                        <m:r>
                          <a:rPr lang="es-ES_tradnl" sz="1400" i="1">
                            <a:latin typeface="Cambria Math"/>
                          </a:rPr>
                          <m:t>𝑡</m:t>
                        </m:r>
                      </m:e>
                      <m:sub>
                        <m:r>
                          <a:rPr lang="es-ES_tradnl" sz="1400" i="1">
                            <a:latin typeface="Cambria Math"/>
                          </a:rPr>
                          <m:t>𝑚</m:t>
                        </m:r>
                      </m:sub>
                    </m:sSub>
                  </m:oMath>
                </a14:m>
                <a:r>
                  <a:rPr lang="es-ES_tradnl" sz="1400" dirty="0"/>
                  <a:t>: Tiempo máximo en alcanzar la temperatura máxima de hidratación de la mezcla. </a:t>
                </a:r>
                <a:endParaRPr lang="es-ES_tradnl" sz="1400" dirty="0" smtClean="0"/>
              </a:p>
              <a:p>
                <a:pPr algn="just"/>
                <a:endParaRPr lang="es-ES" sz="1400" dirty="0"/>
              </a:p>
              <a:p>
                <a:pPr algn="just"/>
                <a14:m>
                  <m:oMath xmlns:m="http://schemas.openxmlformats.org/officeDocument/2006/math">
                    <m:sSub>
                      <m:sSubPr>
                        <m:ctrlPr>
                          <a:rPr lang="es-ES" sz="1400" i="1">
                            <a:latin typeface="Cambria Math"/>
                          </a:rPr>
                        </m:ctrlPr>
                      </m:sSubPr>
                      <m:e>
                        <m:r>
                          <a:rPr lang="es-ES_tradnl" sz="1400" i="1">
                            <a:latin typeface="Cambria Math"/>
                          </a:rPr>
                          <m:t>𝑡</m:t>
                        </m:r>
                      </m:e>
                      <m:sub>
                        <m:r>
                          <a:rPr lang="es-ES_tradnl" sz="1400" i="1">
                            <a:latin typeface="Cambria Math"/>
                          </a:rPr>
                          <m:t>𝑐</m:t>
                        </m:r>
                      </m:sub>
                    </m:sSub>
                  </m:oMath>
                </a14:m>
                <a:r>
                  <a:rPr lang="es-ES_tradnl" sz="1400" dirty="0"/>
                  <a:t>: Tiempo máximo en alcanzar la temperatura máxima de hidratación del cemento. </a:t>
                </a:r>
                <a:endParaRPr lang="es-ES" sz="1400" dirty="0"/>
              </a:p>
            </p:txBody>
          </p:sp>
        </mc:Choice>
        <mc:Fallback xmlns="">
          <p:sp>
            <p:nvSpPr>
              <p:cNvPr id="4" name="3 Rectángulo"/>
              <p:cNvSpPr>
                <a:spLocks noRot="1" noChangeAspect="1" noMove="1" noResize="1" noEditPoints="1" noAdjustHandles="1" noChangeArrowheads="1" noChangeShapeType="1" noTextEdit="1"/>
              </p:cNvSpPr>
              <p:nvPr/>
            </p:nvSpPr>
            <p:spPr>
              <a:xfrm>
                <a:off x="5432276" y="2839576"/>
                <a:ext cx="2956148" cy="2677656"/>
              </a:xfrm>
              <a:prstGeom prst="rect">
                <a:avLst/>
              </a:prstGeom>
              <a:blipFill rotWithShape="1">
                <a:blip r:embed="rId4"/>
                <a:stretch>
                  <a:fillRect l="-412" t="-228" r="-825" b="-1367"/>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graphicFrame>
            <p:nvGraphicFramePr>
              <p:cNvPr id="13" name="12 Tabla"/>
              <p:cNvGraphicFramePr>
                <a:graphicFrameLocks noGrp="1"/>
              </p:cNvGraphicFramePr>
              <p:nvPr>
                <p:extLst>
                  <p:ext uri="{D42A27DB-BD31-4B8C-83A1-F6EECF244321}">
                    <p14:modId xmlns:p14="http://schemas.microsoft.com/office/powerpoint/2010/main" val="3856058669"/>
                  </p:ext>
                </p:extLst>
              </p:nvPr>
            </p:nvGraphicFramePr>
            <p:xfrm>
              <a:off x="755576" y="1844824"/>
              <a:ext cx="3528392" cy="1369835"/>
            </p:xfrm>
            <a:graphic>
              <a:graphicData uri="http://schemas.openxmlformats.org/drawingml/2006/table">
                <a:tbl>
                  <a:tblPr firstRow="1" firstCol="1" bandRow="1">
                    <a:tableStyleId>{F5AB1C69-6EDB-4FF4-983F-18BD219EF322}</a:tableStyleId>
                  </a:tblPr>
                  <a:tblGrid>
                    <a:gridCol w="1872208"/>
                    <a:gridCol w="936104"/>
                    <a:gridCol w="720080"/>
                  </a:tblGrid>
                  <a:tr h="265697">
                    <a:tc>
                      <a:txBody>
                        <a:bodyPr/>
                        <a:lstStyle/>
                        <a:p>
                          <a:endParaRPr lang="es-ES" sz="800" dirty="0">
                            <a:solidFill>
                              <a:srgbClr val="76923C"/>
                            </a:solidFill>
                            <a:effectLst/>
                            <a:latin typeface="Calibri"/>
                          </a:endParaRPr>
                        </a:p>
                      </a:txBody>
                      <a:tcPr marL="68580" marR="68580" marT="0" marB="0"/>
                    </a:tc>
                    <a:tc>
                      <a:txBody>
                        <a:bodyPr/>
                        <a:lstStyle/>
                        <a:p>
                          <a:pPr algn="ctr">
                            <a:lnSpc>
                              <a:spcPct val="115000"/>
                            </a:lnSpc>
                            <a:spcAft>
                              <a:spcPts val="0"/>
                            </a:spcAft>
                          </a:pPr>
                          <a:r>
                            <a:rPr lang="es-ES" sz="900" dirty="0">
                              <a:effectLst/>
                            </a:rPr>
                            <a:t>tiempo [min]</a:t>
                          </a:r>
                          <a:endParaRPr lang="es-ES" sz="800" dirty="0">
                            <a:solidFill>
                              <a:srgbClr val="76923C"/>
                            </a:solidFill>
                            <a:effectLst/>
                            <a:latin typeface="Calibri"/>
                            <a:ea typeface="Calibri"/>
                            <a:cs typeface="Times New Roman"/>
                          </a:endParaRPr>
                        </a:p>
                      </a:txBody>
                      <a:tcPr marL="68580" marR="68580" marT="0" marB="0" anchor="ctr"/>
                    </a:tc>
                    <a:tc rowSpan="2">
                      <a:txBody>
                        <a:bodyPr/>
                        <a:lstStyle/>
                        <a:p>
                          <a:pPr algn="ctr">
                            <a:lnSpc>
                              <a:spcPct val="115000"/>
                            </a:lnSpc>
                            <a:spcAft>
                              <a:spcPts val="0"/>
                            </a:spcAft>
                          </a:pPr>
                          <a:r>
                            <a:rPr lang="es-ES" sz="900" dirty="0">
                              <a:effectLst/>
                            </a:rPr>
                            <a:t> </a:t>
                          </a:r>
                          <a14:m>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𝒕𝒊</m:t>
                                  </m:r>
                                </m:sub>
                              </m:sSub>
                            </m:oMath>
                          </a14:m>
                          <a:endParaRPr lang="es-ES" sz="800" dirty="0">
                            <a:solidFill>
                              <a:srgbClr val="76923C"/>
                            </a:solidFill>
                            <a:effectLst/>
                            <a:latin typeface="Calibri"/>
                            <a:ea typeface="Calibri"/>
                            <a:cs typeface="Times New Roman"/>
                          </a:endParaRPr>
                        </a:p>
                      </a:txBody>
                      <a:tcPr marL="68580" marR="68580" marT="0" marB="0" anchor="ctr"/>
                    </a:tc>
                  </a:tr>
                  <a:tr h="95879">
                    <a:tc>
                      <a:txBody>
                        <a:bodyPr/>
                        <a:lstStyle/>
                        <a:p>
                          <a:pPr>
                            <a:lnSpc>
                              <a:spcPct val="115000"/>
                            </a:lnSpc>
                            <a:spcAft>
                              <a:spcPts val="0"/>
                            </a:spcAft>
                          </a:pPr>
                          <a:r>
                            <a:rPr lang="es-ES" sz="900">
                              <a:effectLst/>
                            </a:rPr>
                            <a:t>CEMENTO PORTLAND</a:t>
                          </a:r>
                          <a:endParaRPr lang="es-ES" sz="8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415</a:t>
                          </a:r>
                          <a:endParaRPr lang="es-ES" sz="800">
                            <a:solidFill>
                              <a:srgbClr val="76923C"/>
                            </a:solidFill>
                            <a:effectLst/>
                            <a:latin typeface="Calibri"/>
                            <a:ea typeface="Calibri"/>
                            <a:cs typeface="Times New Roman"/>
                          </a:endParaRPr>
                        </a:p>
                      </a:txBody>
                      <a:tcPr marL="68580" marR="68580" marT="0" marB="0" anchor="ctr"/>
                    </a:tc>
                    <a:tc vMerge="1">
                      <a:txBody>
                        <a:bodyPr/>
                        <a:lstStyle/>
                        <a:p>
                          <a:endParaRPr lang="es-ES"/>
                        </a:p>
                      </a:txBody>
                      <a:tcPr/>
                    </a:tc>
                  </a:tr>
                  <a:tr h="154169">
                    <a:tc>
                      <a:txBody>
                        <a:bodyPr/>
                        <a:lstStyle/>
                        <a:p>
                          <a:pPr>
                            <a:lnSpc>
                              <a:spcPct val="115000"/>
                            </a:lnSpc>
                            <a:spcAft>
                              <a:spcPts val="0"/>
                            </a:spcAft>
                          </a:pPr>
                          <a:r>
                            <a:rPr lang="es-ES" sz="900">
                              <a:effectLst/>
                            </a:rPr>
                            <a:t>RAQUIS DE PALMA HÚMEDA</a:t>
                          </a:r>
                          <a:endParaRPr lang="es-ES" sz="8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575</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39</a:t>
                          </a:r>
                          <a:endParaRPr lang="es-ES" sz="800">
                            <a:solidFill>
                              <a:srgbClr val="76923C"/>
                            </a:solidFill>
                            <a:effectLst/>
                            <a:latin typeface="Calibri"/>
                            <a:ea typeface="Calibri"/>
                            <a:cs typeface="Times New Roman"/>
                          </a:endParaRPr>
                        </a:p>
                      </a:txBody>
                      <a:tcPr marL="68580" marR="68580" marT="0" marB="0" anchor="ctr"/>
                    </a:tc>
                  </a:tr>
                  <a:tr h="140451">
                    <a:tc>
                      <a:txBody>
                        <a:bodyPr/>
                        <a:lstStyle/>
                        <a:p>
                          <a:pPr>
                            <a:lnSpc>
                              <a:spcPct val="115000"/>
                            </a:lnSpc>
                            <a:spcAft>
                              <a:spcPts val="0"/>
                            </a:spcAft>
                          </a:pPr>
                          <a:r>
                            <a:rPr lang="es-ES" sz="900">
                              <a:effectLst/>
                            </a:rPr>
                            <a:t>RAQUIS DE PLÁTANO HÚMEDO</a:t>
                          </a:r>
                          <a:endParaRPr lang="es-ES" sz="8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610</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47</a:t>
                          </a:r>
                          <a:endParaRPr lang="es-ES" sz="800">
                            <a:solidFill>
                              <a:srgbClr val="76923C"/>
                            </a:solidFill>
                            <a:effectLst/>
                            <a:latin typeface="Calibri"/>
                            <a:ea typeface="Calibri"/>
                            <a:cs typeface="Times New Roman"/>
                          </a:endParaRPr>
                        </a:p>
                      </a:txBody>
                      <a:tcPr marL="68580" marR="68580" marT="0" marB="0" anchor="ctr"/>
                    </a:tc>
                  </a:tr>
                  <a:tr h="126733">
                    <a:tc>
                      <a:txBody>
                        <a:bodyPr/>
                        <a:lstStyle/>
                        <a:p>
                          <a:pPr>
                            <a:lnSpc>
                              <a:spcPct val="115000"/>
                            </a:lnSpc>
                            <a:spcAft>
                              <a:spcPts val="0"/>
                            </a:spcAft>
                          </a:pPr>
                          <a:r>
                            <a:rPr lang="es-ES" sz="900" dirty="0">
                              <a:effectLst/>
                            </a:rPr>
                            <a:t>CASCARILLA DE CACAO HÚMEDA</a:t>
                          </a:r>
                          <a:endParaRPr lang="es-ES" sz="8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505</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2</a:t>
                          </a:r>
                          <a:endParaRPr lang="es-ES" sz="800">
                            <a:solidFill>
                              <a:srgbClr val="76923C"/>
                            </a:solidFill>
                            <a:effectLst/>
                            <a:latin typeface="Calibri"/>
                            <a:ea typeface="Calibri"/>
                            <a:cs typeface="Times New Roman"/>
                          </a:endParaRPr>
                        </a:p>
                      </a:txBody>
                      <a:tcPr marL="68580" marR="68580" marT="0" marB="0" anchor="ctr"/>
                    </a:tc>
                  </a:tr>
                  <a:tr h="90878">
                    <a:tc>
                      <a:txBody>
                        <a:bodyPr/>
                        <a:lstStyle/>
                        <a:p>
                          <a:pPr>
                            <a:lnSpc>
                              <a:spcPct val="115000"/>
                            </a:lnSpc>
                            <a:spcAft>
                              <a:spcPts val="0"/>
                            </a:spcAft>
                          </a:pPr>
                          <a:r>
                            <a:rPr lang="es-ES" sz="900" dirty="0">
                              <a:effectLst/>
                            </a:rPr>
                            <a:t>CASCARILLA DE CAFÉ HÚMEDA</a:t>
                          </a:r>
                          <a:endParaRPr lang="es-ES" sz="8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610</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47</a:t>
                          </a:r>
                          <a:endParaRPr lang="es-ES" sz="800">
                            <a:solidFill>
                              <a:srgbClr val="76923C"/>
                            </a:solidFill>
                            <a:effectLst/>
                            <a:latin typeface="Calibri"/>
                            <a:ea typeface="Calibri"/>
                            <a:cs typeface="Times New Roman"/>
                          </a:endParaRPr>
                        </a:p>
                      </a:txBody>
                      <a:tcPr marL="68580" marR="68580" marT="0" marB="0" anchor="ctr"/>
                    </a:tc>
                  </a:tr>
                  <a:tr h="62162">
                    <a:tc>
                      <a:txBody>
                        <a:bodyPr/>
                        <a:lstStyle/>
                        <a:p>
                          <a:pPr>
                            <a:lnSpc>
                              <a:spcPct val="115000"/>
                            </a:lnSpc>
                            <a:spcAft>
                              <a:spcPts val="0"/>
                            </a:spcAft>
                          </a:pPr>
                          <a:r>
                            <a:rPr lang="es-ES" sz="900">
                              <a:effectLst/>
                            </a:rPr>
                            <a:t>BAGAZO DE CAÑA HÚMEDO</a:t>
                          </a:r>
                          <a:endParaRPr lang="es-ES" sz="8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625</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51</a:t>
                          </a:r>
                          <a:endParaRPr lang="es-ES" sz="800" dirty="0">
                            <a:solidFill>
                              <a:srgbClr val="76923C"/>
                            </a:solidFill>
                            <a:effectLst/>
                            <a:latin typeface="Calibri"/>
                            <a:ea typeface="Calibri"/>
                            <a:cs typeface="Times New Roman"/>
                          </a:endParaRPr>
                        </a:p>
                      </a:txBody>
                      <a:tcPr marL="68580" marR="68580" marT="0" marB="0" anchor="ctr"/>
                    </a:tc>
                  </a:tr>
                  <a:tr h="63491">
                    <a:tc>
                      <a:txBody>
                        <a:bodyPr/>
                        <a:lstStyle/>
                        <a:p>
                          <a:pPr>
                            <a:lnSpc>
                              <a:spcPct val="115000"/>
                            </a:lnSpc>
                            <a:spcAft>
                              <a:spcPts val="0"/>
                            </a:spcAft>
                          </a:pPr>
                          <a:r>
                            <a:rPr lang="es-ES" sz="900" dirty="0">
                              <a:effectLst/>
                            </a:rPr>
                            <a:t>GUADÚA HÚMEDA</a:t>
                          </a:r>
                          <a:endParaRPr lang="es-ES" sz="8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750</a:t>
                          </a:r>
                          <a:endParaRPr lang="es-ES" sz="8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81</a:t>
                          </a:r>
                          <a:endParaRPr lang="es-ES" sz="800" dirty="0">
                            <a:solidFill>
                              <a:srgbClr val="76923C"/>
                            </a:solidFill>
                            <a:effectLst/>
                            <a:latin typeface="Calibri"/>
                            <a:ea typeface="Calibri"/>
                            <a:cs typeface="Times New Roman"/>
                          </a:endParaRPr>
                        </a:p>
                      </a:txBody>
                      <a:tcPr marL="68580" marR="68580" marT="0" marB="0" anchor="ctr"/>
                    </a:tc>
                  </a:tr>
                </a:tbl>
              </a:graphicData>
            </a:graphic>
          </p:graphicFrame>
        </mc:Choice>
        <mc:Fallback xmlns="">
          <p:graphicFrame>
            <p:nvGraphicFramePr>
              <p:cNvPr id="13" name="12 Tabla"/>
              <p:cNvGraphicFramePr>
                <a:graphicFrameLocks noGrp="1"/>
              </p:cNvGraphicFramePr>
              <p:nvPr>
                <p:extLst>
                  <p:ext uri="{D42A27DB-BD31-4B8C-83A1-F6EECF244321}">
                    <p14:modId xmlns:p14="http://schemas.microsoft.com/office/powerpoint/2010/main" val="3856058669"/>
                  </p:ext>
                </p:extLst>
              </p:nvPr>
            </p:nvGraphicFramePr>
            <p:xfrm>
              <a:off x="755576" y="1844824"/>
              <a:ext cx="3528392" cy="1310644"/>
            </p:xfrm>
            <a:graphic>
              <a:graphicData uri="http://schemas.openxmlformats.org/drawingml/2006/table">
                <a:tbl>
                  <a:tblPr firstRow="1" firstCol="1" bandRow="1">
                    <a:tableStyleId>{F5AB1C69-6EDB-4FF4-983F-18BD219EF322}</a:tableStyleId>
                  </a:tblPr>
                  <a:tblGrid>
                    <a:gridCol w="1872208"/>
                    <a:gridCol w="936104"/>
                    <a:gridCol w="720080"/>
                  </a:tblGrid>
                  <a:tr h="265697">
                    <a:tc>
                      <a:txBody>
                        <a:bodyPr/>
                        <a:lstStyle/>
                        <a:p>
                          <a:endParaRPr lang="es-ES" sz="800" dirty="0">
                            <a:solidFill>
                              <a:srgbClr val="76923C"/>
                            </a:solidFill>
                            <a:effectLst/>
                            <a:latin typeface="Calibri"/>
                          </a:endParaRPr>
                        </a:p>
                      </a:txBody>
                      <a:tcPr marL="68580" marR="68580" marT="0" marB="0"/>
                    </a:tc>
                    <a:tc>
                      <a:txBody>
                        <a:bodyPr/>
                        <a:lstStyle/>
                        <a:p>
                          <a:pPr algn="ctr">
                            <a:lnSpc>
                              <a:spcPct val="115000"/>
                            </a:lnSpc>
                            <a:spcAft>
                              <a:spcPts val="0"/>
                            </a:spcAft>
                          </a:pPr>
                          <a:r>
                            <a:rPr lang="es-ES" sz="900" dirty="0">
                              <a:effectLst/>
                            </a:rPr>
                            <a:t>tiempo [min]</a:t>
                          </a:r>
                          <a:endParaRPr lang="es-ES" sz="800" dirty="0">
                            <a:solidFill>
                              <a:srgbClr val="76923C"/>
                            </a:solidFill>
                            <a:effectLst/>
                            <a:latin typeface="Calibri"/>
                            <a:ea typeface="Calibri"/>
                            <a:cs typeface="Times New Roman"/>
                          </a:endParaRPr>
                        </a:p>
                      </a:txBody>
                      <a:tcPr marL="68580" marR="68580" marT="0" marB="0" anchor="ctr"/>
                    </a:tc>
                    <a:tc rowSpan="2">
                      <a:txBody>
                        <a:bodyPr/>
                        <a:lstStyle/>
                        <a:p>
                          <a:endParaRPr lang="es-ES"/>
                        </a:p>
                      </a:txBody>
                      <a:tcPr marL="68580" marR="68580" marT="0" marB="0" anchor="ctr">
                        <a:blipFill rotWithShape="1">
                          <a:blip r:embed="rId5"/>
                          <a:stretch>
                            <a:fillRect l="-391525" t="-1471" b="-232353"/>
                          </a:stretch>
                        </a:blipFill>
                      </a:tcPr>
                    </a:tc>
                  </a:tr>
                  <a:tr h="148463">
                    <a:tc>
                      <a:txBody>
                        <a:bodyPr/>
                        <a:lstStyle/>
                        <a:p>
                          <a:pPr>
                            <a:lnSpc>
                              <a:spcPct val="115000"/>
                            </a:lnSpc>
                            <a:spcAft>
                              <a:spcPts val="0"/>
                            </a:spcAft>
                          </a:pPr>
                          <a:r>
                            <a:rPr lang="es-ES" sz="900">
                              <a:effectLst/>
                            </a:rPr>
                            <a:t>CEMENTO PORTLAND</a:t>
                          </a:r>
                          <a:endParaRPr lang="es-ES" sz="8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415</a:t>
                          </a:r>
                          <a:endParaRPr lang="es-ES" sz="800">
                            <a:solidFill>
                              <a:srgbClr val="76923C"/>
                            </a:solidFill>
                            <a:effectLst/>
                            <a:latin typeface="Calibri"/>
                            <a:ea typeface="Calibri"/>
                            <a:cs typeface="Times New Roman"/>
                          </a:endParaRPr>
                        </a:p>
                      </a:txBody>
                      <a:tcPr marL="68580" marR="68580" marT="0" marB="0" anchor="ctr"/>
                    </a:tc>
                    <a:tc vMerge="1">
                      <a:txBody>
                        <a:bodyPr/>
                        <a:lstStyle/>
                        <a:p>
                          <a:endParaRPr lang="es-ES"/>
                        </a:p>
                      </a:txBody>
                      <a:tcPr/>
                    </a:tc>
                  </a:tr>
                  <a:tr h="154169">
                    <a:tc>
                      <a:txBody>
                        <a:bodyPr/>
                        <a:lstStyle/>
                        <a:p>
                          <a:pPr>
                            <a:lnSpc>
                              <a:spcPct val="115000"/>
                            </a:lnSpc>
                            <a:spcAft>
                              <a:spcPts val="0"/>
                            </a:spcAft>
                          </a:pPr>
                          <a:r>
                            <a:rPr lang="es-ES" sz="900">
                              <a:effectLst/>
                            </a:rPr>
                            <a:t>RAQUIS DE PALMA HÚMEDA</a:t>
                          </a:r>
                          <a:endParaRPr lang="es-ES" sz="8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575</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39</a:t>
                          </a:r>
                          <a:endParaRPr lang="es-ES" sz="8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RAQUIS DE PLÁTANO HÚMEDO</a:t>
                          </a:r>
                          <a:endParaRPr lang="es-ES" sz="8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610</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47</a:t>
                          </a:r>
                          <a:endParaRPr lang="es-ES" sz="8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dirty="0">
                              <a:effectLst/>
                            </a:rPr>
                            <a:t>CASCARILLA DE CACAO HÚMEDA</a:t>
                          </a:r>
                          <a:endParaRPr lang="es-ES" sz="8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505</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2</a:t>
                          </a:r>
                          <a:endParaRPr lang="es-ES" sz="8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dirty="0">
                              <a:effectLst/>
                            </a:rPr>
                            <a:t>CASCARILLA DE CAFÉ HÚMEDA</a:t>
                          </a:r>
                          <a:endParaRPr lang="es-ES" sz="8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610</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47</a:t>
                          </a:r>
                          <a:endParaRPr lang="es-ES" sz="8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BAGAZO DE CAÑA HÚMEDO</a:t>
                          </a:r>
                          <a:endParaRPr lang="es-ES" sz="8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625</a:t>
                          </a:r>
                          <a:endParaRPr lang="es-ES" sz="8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51</a:t>
                          </a:r>
                          <a:endParaRPr lang="es-ES" sz="800" dirty="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dirty="0">
                              <a:effectLst/>
                            </a:rPr>
                            <a:t>GUADÚA HÚMEDA</a:t>
                          </a:r>
                          <a:endParaRPr lang="es-ES" sz="8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750</a:t>
                          </a:r>
                          <a:endParaRPr lang="es-ES" sz="8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81</a:t>
                          </a:r>
                          <a:endParaRPr lang="es-ES" sz="800" dirty="0">
                            <a:solidFill>
                              <a:srgbClr val="76923C"/>
                            </a:solidFill>
                            <a:effectLst/>
                            <a:latin typeface="Calibri"/>
                            <a:ea typeface="Calibri"/>
                            <a:cs typeface="Times New Roman"/>
                          </a:endParaRPr>
                        </a:p>
                      </a:txBody>
                      <a:tcPr marL="68580" marR="68580" marT="0" marB="0" anchor="ctr"/>
                    </a:tc>
                  </a:tr>
                </a:tbl>
              </a:graphicData>
            </a:graphic>
          </p:graphicFrame>
        </mc:Fallback>
      </mc:AlternateContent>
      <mc:AlternateContent xmlns:mc="http://schemas.openxmlformats.org/markup-compatibility/2006" xmlns:a14="http://schemas.microsoft.com/office/drawing/2010/main">
        <mc:Choice Requires="a14">
          <p:graphicFrame>
            <p:nvGraphicFramePr>
              <p:cNvPr id="14" name="13 Tabla"/>
              <p:cNvGraphicFramePr>
                <a:graphicFrameLocks noGrp="1"/>
              </p:cNvGraphicFramePr>
              <p:nvPr>
                <p:extLst>
                  <p:ext uri="{D42A27DB-BD31-4B8C-83A1-F6EECF244321}">
                    <p14:modId xmlns:p14="http://schemas.microsoft.com/office/powerpoint/2010/main" val="28558315"/>
                  </p:ext>
                </p:extLst>
              </p:nvPr>
            </p:nvGraphicFramePr>
            <p:xfrm>
              <a:off x="683568" y="3622789"/>
              <a:ext cx="3600399" cy="2375006"/>
            </p:xfrm>
            <a:graphic>
              <a:graphicData uri="http://schemas.openxmlformats.org/drawingml/2006/table">
                <a:tbl>
                  <a:tblPr firstRow="1" firstCol="1" bandRow="1">
                    <a:tableStyleId>{21E4AEA4-8DFA-4A89-87EB-49C32662AFE0}</a:tableStyleId>
                  </a:tblPr>
                  <a:tblGrid>
                    <a:gridCol w="1997120"/>
                    <a:gridCol w="883199"/>
                    <a:gridCol w="720080"/>
                  </a:tblGrid>
                  <a:tr h="193094">
                    <a:tc>
                      <a:txBody>
                        <a:bodyPr/>
                        <a:lstStyle/>
                        <a:p>
                          <a:pPr>
                            <a:lnSpc>
                              <a:spcPct val="115000"/>
                            </a:lnSpc>
                            <a:spcAft>
                              <a:spcPts val="0"/>
                            </a:spcAft>
                          </a:pPr>
                          <a:r>
                            <a:rPr lang="es-ES" sz="900" dirty="0">
                              <a:effectLst/>
                            </a:rPr>
                            <a:t> </a:t>
                          </a:r>
                          <a:endParaRPr lang="es-ES" sz="800" dirty="0">
                            <a:effectLst/>
                          </a:endParaRPr>
                        </a:p>
                        <a:p>
                          <a:pPr>
                            <a:lnSpc>
                              <a:spcPct val="115000"/>
                            </a:lnSpc>
                            <a:spcAft>
                              <a:spcPts val="0"/>
                            </a:spcAft>
                          </a:pPr>
                          <a:r>
                            <a:rPr lang="es-ES" sz="900" dirty="0">
                              <a:effectLst/>
                            </a:rPr>
                            <a:t> </a:t>
                          </a:r>
                          <a:endParaRPr lang="es-ES" sz="8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tiempo [min]</a:t>
                          </a:r>
                          <a:endParaRPr lang="es-ES" sz="800" dirty="0">
                            <a:solidFill>
                              <a:srgbClr val="943634"/>
                            </a:solidFill>
                            <a:effectLst/>
                            <a:latin typeface="Calibri"/>
                            <a:ea typeface="Calibri"/>
                            <a:cs typeface="Times New Roman"/>
                          </a:endParaRPr>
                        </a:p>
                      </a:txBody>
                      <a:tcPr marL="68580" marR="68580" marT="0" marB="0" anchor="ctr"/>
                    </a:tc>
                    <a:tc rowSpan="2">
                      <a:txBody>
                        <a:bodyPr/>
                        <a:lstStyle/>
                        <a:p>
                          <a:pPr algn="ctr">
                            <a:lnSpc>
                              <a:spcPct val="115000"/>
                            </a:lnSpc>
                            <a:spcAft>
                              <a:spcPts val="0"/>
                            </a:spcAft>
                          </a:pPr>
                          <a:r>
                            <a:rPr lang="es-ES_tradnl" sz="900" dirty="0">
                              <a:effectLst/>
                            </a:rPr>
                            <a:t> </a:t>
                          </a:r>
                          <a:endParaRPr lang="es-ES" sz="800" dirty="0">
                            <a:effectLst/>
                          </a:endParaRPr>
                        </a:p>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𝒕𝒊</m:t>
                                    </m:r>
                                  </m:sub>
                                </m:sSub>
                              </m:oMath>
                            </m:oMathPara>
                          </a14:m>
                          <a:endParaRPr lang="es-ES" sz="800" dirty="0">
                            <a:solidFill>
                              <a:srgbClr val="943634"/>
                            </a:solidFill>
                            <a:effectLst/>
                            <a:latin typeface="Calibri"/>
                            <a:ea typeface="Calibri"/>
                            <a:cs typeface="Times New Roman"/>
                          </a:endParaRPr>
                        </a:p>
                      </a:txBody>
                      <a:tcPr marL="68580" marR="68580" marT="0" marB="0"/>
                    </a:tc>
                  </a:tr>
                  <a:tr h="125851">
                    <a:tc>
                      <a:txBody>
                        <a:bodyPr/>
                        <a:lstStyle/>
                        <a:p>
                          <a:pPr algn="just">
                            <a:lnSpc>
                              <a:spcPct val="115000"/>
                            </a:lnSpc>
                            <a:spcAft>
                              <a:spcPts val="0"/>
                            </a:spcAft>
                          </a:pPr>
                          <a:r>
                            <a:rPr lang="es-ES" sz="900">
                              <a:effectLst/>
                            </a:rPr>
                            <a:t>CEMENTO TIPO IP</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685</a:t>
                          </a:r>
                          <a:endParaRPr lang="es-ES" sz="800">
                            <a:solidFill>
                              <a:srgbClr val="943634"/>
                            </a:solidFill>
                            <a:effectLst/>
                            <a:latin typeface="Calibri"/>
                            <a:ea typeface="Calibri"/>
                            <a:cs typeface="Times New Roman"/>
                          </a:endParaRPr>
                        </a:p>
                      </a:txBody>
                      <a:tcPr marL="68580" marR="68580" marT="0" marB="0" anchor="ctr"/>
                    </a:tc>
                    <a:tc vMerge="1">
                      <a:txBody>
                        <a:bodyPr/>
                        <a:lstStyle/>
                        <a:p>
                          <a:endParaRPr lang="es-ES"/>
                        </a:p>
                      </a:txBody>
                      <a:tcPr/>
                    </a:tc>
                  </a:tr>
                  <a:tr h="121404">
                    <a:tc>
                      <a:txBody>
                        <a:bodyPr/>
                        <a:lstStyle/>
                        <a:p>
                          <a:pPr algn="just">
                            <a:lnSpc>
                              <a:spcPct val="115000"/>
                            </a:lnSpc>
                            <a:spcAft>
                              <a:spcPts val="0"/>
                            </a:spcAft>
                          </a:pPr>
                          <a:r>
                            <a:rPr lang="es-ES" sz="900" dirty="0">
                              <a:effectLst/>
                            </a:rPr>
                            <a:t>RAQUIS DE PALMA SECA</a:t>
                          </a:r>
                          <a:endParaRPr lang="es-ES" sz="8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50</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93</a:t>
                          </a:r>
                          <a:endParaRPr lang="es-ES" sz="800">
                            <a:solidFill>
                              <a:srgbClr val="943634"/>
                            </a:solidFill>
                            <a:effectLst/>
                            <a:latin typeface="Calibri"/>
                            <a:ea typeface="Calibri"/>
                            <a:cs typeface="Times New Roman"/>
                          </a:endParaRPr>
                        </a:p>
                      </a:txBody>
                      <a:tcPr marL="68580" marR="68580" marT="0" marB="0" anchor="ctr"/>
                    </a:tc>
                  </a:tr>
                  <a:tr h="104891">
                    <a:tc>
                      <a:txBody>
                        <a:bodyPr/>
                        <a:lstStyle/>
                        <a:p>
                          <a:pPr algn="just">
                            <a:lnSpc>
                              <a:spcPct val="115000"/>
                            </a:lnSpc>
                            <a:spcAft>
                              <a:spcPts val="0"/>
                            </a:spcAft>
                          </a:pPr>
                          <a:r>
                            <a:rPr lang="es-ES" sz="900">
                              <a:effectLst/>
                            </a:rPr>
                            <a:t>RAQUIS DE PALMA HÚMED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88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9</a:t>
                          </a:r>
                          <a:endParaRPr lang="es-ES" sz="800">
                            <a:solidFill>
                              <a:srgbClr val="943634"/>
                            </a:solidFill>
                            <a:effectLst/>
                            <a:latin typeface="Calibri"/>
                            <a:ea typeface="Calibri"/>
                            <a:cs typeface="Times New Roman"/>
                          </a:endParaRPr>
                        </a:p>
                      </a:txBody>
                      <a:tcPr marL="68580" marR="68580" marT="0" marB="0" anchor="ctr"/>
                    </a:tc>
                  </a:tr>
                  <a:tr h="130415">
                    <a:tc>
                      <a:txBody>
                        <a:bodyPr/>
                        <a:lstStyle/>
                        <a:p>
                          <a:pPr algn="just">
                            <a:lnSpc>
                              <a:spcPct val="115000"/>
                            </a:lnSpc>
                            <a:spcAft>
                              <a:spcPts val="0"/>
                            </a:spcAft>
                          </a:pPr>
                          <a:r>
                            <a:rPr lang="es-ES" sz="900" dirty="0">
                              <a:effectLst/>
                            </a:rPr>
                            <a:t>RAQUIS DE PLÁTANO SECO</a:t>
                          </a:r>
                          <a:endParaRPr lang="es-ES" sz="8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80</a:t>
                          </a:r>
                          <a:endParaRPr lang="es-ES" sz="8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59</a:t>
                          </a:r>
                          <a:endParaRPr lang="es-ES" sz="800">
                            <a:solidFill>
                              <a:srgbClr val="943634"/>
                            </a:solidFill>
                            <a:effectLst/>
                            <a:latin typeface="Calibri"/>
                            <a:ea typeface="Calibri"/>
                            <a:cs typeface="Times New Roman"/>
                          </a:endParaRPr>
                        </a:p>
                      </a:txBody>
                      <a:tcPr marL="68580" marR="68580" marT="0" marB="0" anchor="ctr"/>
                    </a:tc>
                  </a:tr>
                  <a:tr h="83931">
                    <a:tc>
                      <a:txBody>
                        <a:bodyPr/>
                        <a:lstStyle/>
                        <a:p>
                          <a:pPr algn="just">
                            <a:lnSpc>
                              <a:spcPct val="115000"/>
                            </a:lnSpc>
                            <a:spcAft>
                              <a:spcPts val="0"/>
                            </a:spcAft>
                          </a:pPr>
                          <a:r>
                            <a:rPr lang="es-ES" sz="900">
                              <a:effectLst/>
                            </a:rPr>
                            <a:t>RAQUIS DE PLÁTANO HÚMEDO</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470</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31</a:t>
                          </a:r>
                          <a:endParaRPr lang="es-ES" sz="800" dirty="0">
                            <a:solidFill>
                              <a:srgbClr val="943634"/>
                            </a:solidFill>
                            <a:effectLst/>
                            <a:latin typeface="Calibri"/>
                            <a:ea typeface="Calibri"/>
                            <a:cs typeface="Times New Roman"/>
                          </a:endParaRPr>
                        </a:p>
                      </a:txBody>
                      <a:tcPr marL="68580" marR="68580" marT="0" marB="0" anchor="ctr"/>
                    </a:tc>
                  </a:tr>
                  <a:tr h="103616">
                    <a:tc>
                      <a:txBody>
                        <a:bodyPr/>
                        <a:lstStyle/>
                        <a:p>
                          <a:pPr algn="just">
                            <a:lnSpc>
                              <a:spcPct val="115000"/>
                            </a:lnSpc>
                            <a:spcAft>
                              <a:spcPts val="0"/>
                            </a:spcAft>
                          </a:pPr>
                          <a:r>
                            <a:rPr lang="es-ES" sz="900">
                              <a:effectLst/>
                            </a:rPr>
                            <a:t>CASCARILLA DE CACAO SEC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84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3</a:t>
                          </a:r>
                          <a:endParaRPr lang="es-ES" sz="800">
                            <a:solidFill>
                              <a:srgbClr val="943634"/>
                            </a:solidFill>
                            <a:effectLst/>
                            <a:latin typeface="Calibri"/>
                            <a:ea typeface="Calibri"/>
                            <a:cs typeface="Times New Roman"/>
                          </a:endParaRPr>
                        </a:p>
                      </a:txBody>
                      <a:tcPr marL="68580" marR="68580" marT="0" marB="0" anchor="ctr"/>
                    </a:tc>
                  </a:tr>
                  <a:tr h="134979">
                    <a:tc>
                      <a:txBody>
                        <a:bodyPr/>
                        <a:lstStyle/>
                        <a:p>
                          <a:pPr>
                            <a:lnSpc>
                              <a:spcPct val="115000"/>
                            </a:lnSpc>
                            <a:spcAft>
                              <a:spcPts val="0"/>
                            </a:spcAft>
                          </a:pPr>
                          <a:r>
                            <a:rPr lang="es-ES" sz="900" dirty="0">
                              <a:effectLst/>
                            </a:rPr>
                            <a:t>CASCARILLA DE CACAO HÚMEDA</a:t>
                          </a:r>
                          <a:endParaRPr lang="es-ES" sz="8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78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5</a:t>
                          </a:r>
                          <a:endParaRPr lang="es-ES" sz="800">
                            <a:solidFill>
                              <a:srgbClr val="943634"/>
                            </a:solidFill>
                            <a:effectLst/>
                            <a:latin typeface="Calibri"/>
                            <a:ea typeface="Calibri"/>
                            <a:cs typeface="Times New Roman"/>
                          </a:endParaRPr>
                        </a:p>
                      </a:txBody>
                      <a:tcPr marL="68580" marR="68580" marT="0" marB="0" anchor="ctr"/>
                    </a:tc>
                  </a:tr>
                  <a:tr h="166730">
                    <a:tc>
                      <a:txBody>
                        <a:bodyPr/>
                        <a:lstStyle/>
                        <a:p>
                          <a:pPr algn="just">
                            <a:lnSpc>
                              <a:spcPct val="115000"/>
                            </a:lnSpc>
                            <a:spcAft>
                              <a:spcPts val="0"/>
                            </a:spcAft>
                          </a:pPr>
                          <a:r>
                            <a:rPr lang="es-ES" sz="900">
                              <a:effectLst/>
                            </a:rPr>
                            <a:t>CASCARILLA DE CAFÉ SEC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7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89</a:t>
                          </a:r>
                          <a:endParaRPr lang="es-ES" sz="800">
                            <a:solidFill>
                              <a:srgbClr val="943634"/>
                            </a:solidFill>
                            <a:effectLst/>
                            <a:latin typeface="Calibri"/>
                            <a:ea typeface="Calibri"/>
                            <a:cs typeface="Times New Roman"/>
                          </a:endParaRPr>
                        </a:p>
                      </a:txBody>
                      <a:tcPr marL="68580" marR="68580" marT="0" marB="0" anchor="ctr"/>
                    </a:tc>
                  </a:tr>
                  <a:tr h="144016">
                    <a:tc>
                      <a:txBody>
                        <a:bodyPr/>
                        <a:lstStyle/>
                        <a:p>
                          <a:pPr algn="just">
                            <a:lnSpc>
                              <a:spcPct val="115000"/>
                            </a:lnSpc>
                            <a:spcAft>
                              <a:spcPts val="0"/>
                            </a:spcAft>
                          </a:pPr>
                          <a:r>
                            <a:rPr lang="es-ES" sz="900">
                              <a:effectLst/>
                            </a:rPr>
                            <a:t>CASCARILLA DE CAFÉ HÚMED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960</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40</a:t>
                          </a:r>
                          <a:endParaRPr lang="es-ES" sz="800" dirty="0">
                            <a:solidFill>
                              <a:srgbClr val="943634"/>
                            </a:solidFill>
                            <a:effectLst/>
                            <a:latin typeface="Calibri"/>
                            <a:ea typeface="Calibri"/>
                            <a:cs typeface="Times New Roman"/>
                          </a:endParaRPr>
                        </a:p>
                      </a:txBody>
                      <a:tcPr marL="68580" marR="68580" marT="0" marB="0" anchor="ctr"/>
                    </a:tc>
                  </a:tr>
                  <a:tr h="139569">
                    <a:tc>
                      <a:txBody>
                        <a:bodyPr/>
                        <a:lstStyle/>
                        <a:p>
                          <a:pPr algn="just">
                            <a:lnSpc>
                              <a:spcPct val="115000"/>
                            </a:lnSpc>
                            <a:spcAft>
                              <a:spcPts val="0"/>
                            </a:spcAft>
                          </a:pPr>
                          <a:r>
                            <a:rPr lang="es-ES" sz="900">
                              <a:effectLst/>
                            </a:rPr>
                            <a:t>BAGAZO DE CAÑA SECO</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710</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4</a:t>
                          </a:r>
                          <a:endParaRPr lang="es-ES" sz="800">
                            <a:solidFill>
                              <a:srgbClr val="943634"/>
                            </a:solidFill>
                            <a:effectLst/>
                            <a:latin typeface="Calibri"/>
                            <a:ea typeface="Calibri"/>
                            <a:cs typeface="Times New Roman"/>
                          </a:endParaRPr>
                        </a:p>
                      </a:txBody>
                      <a:tcPr marL="68580" marR="68580" marT="0" marB="0" anchor="ctr"/>
                    </a:tc>
                  </a:tr>
                  <a:tr h="135122">
                    <a:tc>
                      <a:txBody>
                        <a:bodyPr/>
                        <a:lstStyle/>
                        <a:p>
                          <a:pPr algn="just">
                            <a:lnSpc>
                              <a:spcPct val="115000"/>
                            </a:lnSpc>
                            <a:spcAft>
                              <a:spcPts val="0"/>
                            </a:spcAft>
                          </a:pPr>
                          <a:r>
                            <a:rPr lang="es-ES" sz="900">
                              <a:effectLst/>
                            </a:rPr>
                            <a:t>BAGAZO DE CAÑA HÚMEDO</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15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77</a:t>
                          </a:r>
                          <a:endParaRPr lang="es-ES" sz="800">
                            <a:solidFill>
                              <a:srgbClr val="943634"/>
                            </a:solidFill>
                            <a:effectLst/>
                            <a:latin typeface="Calibri"/>
                            <a:ea typeface="Calibri"/>
                            <a:cs typeface="Times New Roman"/>
                          </a:endParaRPr>
                        </a:p>
                      </a:txBody>
                      <a:tcPr marL="68580" marR="68580" marT="0" marB="0" anchor="ctr"/>
                    </a:tc>
                  </a:tr>
                  <a:tr h="130675">
                    <a:tc>
                      <a:txBody>
                        <a:bodyPr/>
                        <a:lstStyle/>
                        <a:p>
                          <a:pPr algn="just">
                            <a:lnSpc>
                              <a:spcPct val="115000"/>
                            </a:lnSpc>
                            <a:spcAft>
                              <a:spcPts val="0"/>
                            </a:spcAft>
                          </a:pPr>
                          <a:r>
                            <a:rPr lang="es-ES" sz="900">
                              <a:effectLst/>
                            </a:rPr>
                            <a:t>GUADÚA SEC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10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85</a:t>
                          </a:r>
                          <a:endParaRPr lang="es-ES" sz="800">
                            <a:solidFill>
                              <a:srgbClr val="943634"/>
                            </a:solidFill>
                            <a:effectLst/>
                            <a:latin typeface="Calibri"/>
                            <a:ea typeface="Calibri"/>
                            <a:cs typeface="Times New Roman"/>
                          </a:endParaRPr>
                        </a:p>
                      </a:txBody>
                      <a:tcPr marL="68580" marR="68580" marT="0" marB="0" anchor="ctr"/>
                    </a:tc>
                  </a:tr>
                  <a:tr h="126228">
                    <a:tc>
                      <a:txBody>
                        <a:bodyPr/>
                        <a:lstStyle/>
                        <a:p>
                          <a:pPr algn="just">
                            <a:lnSpc>
                              <a:spcPct val="115000"/>
                            </a:lnSpc>
                            <a:spcAft>
                              <a:spcPts val="0"/>
                            </a:spcAft>
                          </a:pPr>
                          <a:r>
                            <a:rPr lang="es-ES" sz="900">
                              <a:effectLst/>
                            </a:rPr>
                            <a:t>GUADÚA HÚMED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100</a:t>
                          </a:r>
                          <a:endParaRPr lang="es-ES" sz="8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85</a:t>
                          </a:r>
                          <a:endParaRPr lang="es-ES" sz="800" dirty="0">
                            <a:solidFill>
                              <a:srgbClr val="943634"/>
                            </a:solidFill>
                            <a:effectLst/>
                            <a:latin typeface="Calibri"/>
                            <a:ea typeface="Calibri"/>
                            <a:cs typeface="Times New Roman"/>
                          </a:endParaRPr>
                        </a:p>
                      </a:txBody>
                      <a:tcPr marL="68580" marR="68580" marT="0" marB="0" anchor="ctr"/>
                    </a:tc>
                  </a:tr>
                </a:tbl>
              </a:graphicData>
            </a:graphic>
          </p:graphicFrame>
        </mc:Choice>
        <mc:Fallback xmlns="">
          <p:graphicFrame>
            <p:nvGraphicFramePr>
              <p:cNvPr id="14" name="13 Tabla"/>
              <p:cNvGraphicFramePr>
                <a:graphicFrameLocks noGrp="1"/>
              </p:cNvGraphicFramePr>
              <p:nvPr>
                <p:extLst>
                  <p:ext uri="{D42A27DB-BD31-4B8C-83A1-F6EECF244321}">
                    <p14:modId xmlns:p14="http://schemas.microsoft.com/office/powerpoint/2010/main" val="28558315"/>
                  </p:ext>
                </p:extLst>
              </p:nvPr>
            </p:nvGraphicFramePr>
            <p:xfrm>
              <a:off x="683568" y="3622789"/>
              <a:ext cx="3600399" cy="2254483"/>
            </p:xfrm>
            <a:graphic>
              <a:graphicData uri="http://schemas.openxmlformats.org/drawingml/2006/table">
                <a:tbl>
                  <a:tblPr firstRow="1" firstCol="1" bandRow="1">
                    <a:tableStyleId>{21E4AEA4-8DFA-4A89-87EB-49C32662AFE0}</a:tableStyleId>
                  </a:tblPr>
                  <a:tblGrid>
                    <a:gridCol w="1997120"/>
                    <a:gridCol w="883199"/>
                    <a:gridCol w="720080"/>
                  </a:tblGrid>
                  <a:tr h="306197">
                    <a:tc>
                      <a:txBody>
                        <a:bodyPr/>
                        <a:lstStyle/>
                        <a:p>
                          <a:pPr>
                            <a:lnSpc>
                              <a:spcPct val="115000"/>
                            </a:lnSpc>
                            <a:spcAft>
                              <a:spcPts val="0"/>
                            </a:spcAft>
                          </a:pPr>
                          <a:r>
                            <a:rPr lang="es-ES" sz="900" dirty="0">
                              <a:effectLst/>
                            </a:rPr>
                            <a:t> </a:t>
                          </a:r>
                          <a:endParaRPr lang="es-ES" sz="800" dirty="0">
                            <a:effectLst/>
                          </a:endParaRPr>
                        </a:p>
                        <a:p>
                          <a:pPr>
                            <a:lnSpc>
                              <a:spcPct val="115000"/>
                            </a:lnSpc>
                            <a:spcAft>
                              <a:spcPts val="0"/>
                            </a:spcAft>
                          </a:pPr>
                          <a:r>
                            <a:rPr lang="es-ES" sz="900" dirty="0">
                              <a:effectLst/>
                            </a:rPr>
                            <a:t> </a:t>
                          </a:r>
                          <a:endParaRPr lang="es-ES" sz="8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tiempo [min]</a:t>
                          </a:r>
                          <a:endParaRPr lang="es-ES" sz="800" dirty="0">
                            <a:solidFill>
                              <a:srgbClr val="943634"/>
                            </a:solidFill>
                            <a:effectLst/>
                            <a:latin typeface="Calibri"/>
                            <a:ea typeface="Calibri"/>
                            <a:cs typeface="Times New Roman"/>
                          </a:endParaRPr>
                        </a:p>
                      </a:txBody>
                      <a:tcPr marL="68580" marR="68580" marT="0" marB="0" anchor="ctr"/>
                    </a:tc>
                    <a:tc rowSpan="2">
                      <a:txBody>
                        <a:bodyPr/>
                        <a:lstStyle/>
                        <a:p>
                          <a:endParaRPr lang="es-ES"/>
                        </a:p>
                      </a:txBody>
                      <a:tcPr marL="68580" marR="68580" marT="0" marB="0">
                        <a:blipFill rotWithShape="1">
                          <a:blip r:embed="rId6"/>
                          <a:stretch>
                            <a:fillRect l="-400847" b="-408000"/>
                          </a:stretch>
                        </a:blipFill>
                      </a:tcPr>
                    </a:tc>
                  </a:tr>
                  <a:tr h="148463">
                    <a:tc>
                      <a:txBody>
                        <a:bodyPr/>
                        <a:lstStyle/>
                        <a:p>
                          <a:pPr algn="just">
                            <a:lnSpc>
                              <a:spcPct val="115000"/>
                            </a:lnSpc>
                            <a:spcAft>
                              <a:spcPts val="0"/>
                            </a:spcAft>
                          </a:pPr>
                          <a:r>
                            <a:rPr lang="es-ES" sz="900">
                              <a:effectLst/>
                            </a:rPr>
                            <a:t>CEMENTO TIPO IP</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685</a:t>
                          </a:r>
                          <a:endParaRPr lang="es-ES" sz="800">
                            <a:solidFill>
                              <a:srgbClr val="943634"/>
                            </a:solidFill>
                            <a:effectLst/>
                            <a:latin typeface="Calibri"/>
                            <a:ea typeface="Calibri"/>
                            <a:cs typeface="Times New Roman"/>
                          </a:endParaRPr>
                        </a:p>
                      </a:txBody>
                      <a:tcPr marL="68580" marR="68580" marT="0" marB="0" anchor="ctr"/>
                    </a:tc>
                    <a:tc vMerge="1">
                      <a:txBody>
                        <a:bodyPr/>
                        <a:lstStyle/>
                        <a:p>
                          <a:endParaRPr lang="es-ES"/>
                        </a:p>
                      </a:txBody>
                      <a:tcPr/>
                    </a:tc>
                  </a:tr>
                  <a:tr h="148463">
                    <a:tc>
                      <a:txBody>
                        <a:bodyPr/>
                        <a:lstStyle/>
                        <a:p>
                          <a:pPr algn="just">
                            <a:lnSpc>
                              <a:spcPct val="115000"/>
                            </a:lnSpc>
                            <a:spcAft>
                              <a:spcPts val="0"/>
                            </a:spcAft>
                          </a:pPr>
                          <a:r>
                            <a:rPr lang="es-ES" sz="900" dirty="0">
                              <a:effectLst/>
                            </a:rPr>
                            <a:t>RAQUIS DE PALMA SECA</a:t>
                          </a:r>
                          <a:endParaRPr lang="es-ES" sz="8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50</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93</a:t>
                          </a:r>
                          <a:endParaRPr lang="es-ES" sz="800">
                            <a:solidFill>
                              <a:srgbClr val="943634"/>
                            </a:solidFill>
                            <a:effectLst/>
                            <a:latin typeface="Calibri"/>
                            <a:ea typeface="Calibri"/>
                            <a:cs typeface="Times New Roman"/>
                          </a:endParaRPr>
                        </a:p>
                      </a:txBody>
                      <a:tcPr marL="68580" marR="68580" marT="0" marB="0" anchor="ctr"/>
                    </a:tc>
                  </a:tr>
                  <a:tr h="148463">
                    <a:tc>
                      <a:txBody>
                        <a:bodyPr/>
                        <a:lstStyle/>
                        <a:p>
                          <a:pPr algn="just">
                            <a:lnSpc>
                              <a:spcPct val="115000"/>
                            </a:lnSpc>
                            <a:spcAft>
                              <a:spcPts val="0"/>
                            </a:spcAft>
                          </a:pPr>
                          <a:r>
                            <a:rPr lang="es-ES" sz="900">
                              <a:effectLst/>
                            </a:rPr>
                            <a:t>RAQUIS DE PALMA HÚMED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88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9</a:t>
                          </a:r>
                          <a:endParaRPr lang="es-ES" sz="800">
                            <a:solidFill>
                              <a:srgbClr val="943634"/>
                            </a:solidFill>
                            <a:effectLst/>
                            <a:latin typeface="Calibri"/>
                            <a:ea typeface="Calibri"/>
                            <a:cs typeface="Times New Roman"/>
                          </a:endParaRPr>
                        </a:p>
                      </a:txBody>
                      <a:tcPr marL="68580" marR="68580" marT="0" marB="0" anchor="ctr"/>
                    </a:tc>
                  </a:tr>
                  <a:tr h="148463">
                    <a:tc>
                      <a:txBody>
                        <a:bodyPr/>
                        <a:lstStyle/>
                        <a:p>
                          <a:pPr algn="just">
                            <a:lnSpc>
                              <a:spcPct val="115000"/>
                            </a:lnSpc>
                            <a:spcAft>
                              <a:spcPts val="0"/>
                            </a:spcAft>
                          </a:pPr>
                          <a:r>
                            <a:rPr lang="es-ES" sz="900" dirty="0">
                              <a:effectLst/>
                            </a:rPr>
                            <a:t>RAQUIS DE PLÁTANO SECO</a:t>
                          </a:r>
                          <a:endParaRPr lang="es-ES" sz="8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80</a:t>
                          </a:r>
                          <a:endParaRPr lang="es-ES" sz="8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59</a:t>
                          </a:r>
                          <a:endParaRPr lang="es-ES" sz="800">
                            <a:solidFill>
                              <a:srgbClr val="943634"/>
                            </a:solidFill>
                            <a:effectLst/>
                            <a:latin typeface="Calibri"/>
                            <a:ea typeface="Calibri"/>
                            <a:cs typeface="Times New Roman"/>
                          </a:endParaRPr>
                        </a:p>
                      </a:txBody>
                      <a:tcPr marL="68580" marR="68580" marT="0" marB="0" anchor="ctr"/>
                    </a:tc>
                  </a:tr>
                  <a:tr h="148463">
                    <a:tc>
                      <a:txBody>
                        <a:bodyPr/>
                        <a:lstStyle/>
                        <a:p>
                          <a:pPr algn="just">
                            <a:lnSpc>
                              <a:spcPct val="115000"/>
                            </a:lnSpc>
                            <a:spcAft>
                              <a:spcPts val="0"/>
                            </a:spcAft>
                          </a:pPr>
                          <a:r>
                            <a:rPr lang="es-ES" sz="900">
                              <a:effectLst/>
                            </a:rPr>
                            <a:t>RAQUIS DE PLÁTANO HÚMEDO</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470</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31</a:t>
                          </a:r>
                          <a:endParaRPr lang="es-ES" sz="800" dirty="0">
                            <a:solidFill>
                              <a:srgbClr val="943634"/>
                            </a:solidFill>
                            <a:effectLst/>
                            <a:latin typeface="Calibri"/>
                            <a:ea typeface="Calibri"/>
                            <a:cs typeface="Times New Roman"/>
                          </a:endParaRPr>
                        </a:p>
                      </a:txBody>
                      <a:tcPr marL="68580" marR="68580" marT="0" marB="0" anchor="ctr"/>
                    </a:tc>
                  </a:tr>
                  <a:tr h="148463">
                    <a:tc>
                      <a:txBody>
                        <a:bodyPr/>
                        <a:lstStyle/>
                        <a:p>
                          <a:pPr algn="just">
                            <a:lnSpc>
                              <a:spcPct val="115000"/>
                            </a:lnSpc>
                            <a:spcAft>
                              <a:spcPts val="0"/>
                            </a:spcAft>
                          </a:pPr>
                          <a:r>
                            <a:rPr lang="es-ES" sz="900">
                              <a:effectLst/>
                            </a:rPr>
                            <a:t>CASCARILLA DE CACAO SEC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84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3</a:t>
                          </a:r>
                          <a:endParaRPr lang="es-ES" sz="80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dirty="0">
                              <a:effectLst/>
                            </a:rPr>
                            <a:t>CASCARILLA DE CACAO HÚMEDA</a:t>
                          </a:r>
                          <a:endParaRPr lang="es-ES" sz="8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78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5</a:t>
                          </a:r>
                          <a:endParaRPr lang="es-ES" sz="800">
                            <a:solidFill>
                              <a:srgbClr val="943634"/>
                            </a:solidFill>
                            <a:effectLst/>
                            <a:latin typeface="Calibri"/>
                            <a:ea typeface="Calibri"/>
                            <a:cs typeface="Times New Roman"/>
                          </a:endParaRPr>
                        </a:p>
                      </a:txBody>
                      <a:tcPr marL="68580" marR="68580" marT="0" marB="0" anchor="ctr"/>
                    </a:tc>
                  </a:tr>
                  <a:tr h="166730">
                    <a:tc>
                      <a:txBody>
                        <a:bodyPr/>
                        <a:lstStyle/>
                        <a:p>
                          <a:pPr algn="just">
                            <a:lnSpc>
                              <a:spcPct val="115000"/>
                            </a:lnSpc>
                            <a:spcAft>
                              <a:spcPts val="0"/>
                            </a:spcAft>
                          </a:pPr>
                          <a:r>
                            <a:rPr lang="es-ES" sz="900">
                              <a:effectLst/>
                            </a:rPr>
                            <a:t>CASCARILLA DE CAFÉ SEC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7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89</a:t>
                          </a:r>
                          <a:endParaRPr lang="es-ES" sz="800">
                            <a:solidFill>
                              <a:srgbClr val="943634"/>
                            </a:solidFill>
                            <a:effectLst/>
                            <a:latin typeface="Calibri"/>
                            <a:ea typeface="Calibri"/>
                            <a:cs typeface="Times New Roman"/>
                          </a:endParaRPr>
                        </a:p>
                      </a:txBody>
                      <a:tcPr marL="68580" marR="68580" marT="0" marB="0" anchor="ctr"/>
                    </a:tc>
                  </a:tr>
                  <a:tr h="148463">
                    <a:tc>
                      <a:txBody>
                        <a:bodyPr/>
                        <a:lstStyle/>
                        <a:p>
                          <a:pPr algn="just">
                            <a:lnSpc>
                              <a:spcPct val="115000"/>
                            </a:lnSpc>
                            <a:spcAft>
                              <a:spcPts val="0"/>
                            </a:spcAft>
                          </a:pPr>
                          <a:r>
                            <a:rPr lang="es-ES" sz="900">
                              <a:effectLst/>
                            </a:rPr>
                            <a:t>CASCARILLA DE CAFÉ HÚMED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960</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40</a:t>
                          </a:r>
                          <a:endParaRPr lang="es-ES" sz="800" dirty="0">
                            <a:solidFill>
                              <a:srgbClr val="943634"/>
                            </a:solidFill>
                            <a:effectLst/>
                            <a:latin typeface="Calibri"/>
                            <a:ea typeface="Calibri"/>
                            <a:cs typeface="Times New Roman"/>
                          </a:endParaRPr>
                        </a:p>
                      </a:txBody>
                      <a:tcPr marL="68580" marR="68580" marT="0" marB="0" anchor="ctr"/>
                    </a:tc>
                  </a:tr>
                  <a:tr h="148463">
                    <a:tc>
                      <a:txBody>
                        <a:bodyPr/>
                        <a:lstStyle/>
                        <a:p>
                          <a:pPr algn="just">
                            <a:lnSpc>
                              <a:spcPct val="115000"/>
                            </a:lnSpc>
                            <a:spcAft>
                              <a:spcPts val="0"/>
                            </a:spcAft>
                          </a:pPr>
                          <a:r>
                            <a:rPr lang="es-ES" sz="900">
                              <a:effectLst/>
                            </a:rPr>
                            <a:t>BAGAZO DE CAÑA SECO</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710</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4</a:t>
                          </a:r>
                          <a:endParaRPr lang="es-ES" sz="800">
                            <a:solidFill>
                              <a:srgbClr val="943634"/>
                            </a:solidFill>
                            <a:effectLst/>
                            <a:latin typeface="Calibri"/>
                            <a:ea typeface="Calibri"/>
                            <a:cs typeface="Times New Roman"/>
                          </a:endParaRPr>
                        </a:p>
                      </a:txBody>
                      <a:tcPr marL="68580" marR="68580" marT="0" marB="0" anchor="ctr"/>
                    </a:tc>
                  </a:tr>
                  <a:tr h="148463">
                    <a:tc>
                      <a:txBody>
                        <a:bodyPr/>
                        <a:lstStyle/>
                        <a:p>
                          <a:pPr algn="just">
                            <a:lnSpc>
                              <a:spcPct val="115000"/>
                            </a:lnSpc>
                            <a:spcAft>
                              <a:spcPts val="0"/>
                            </a:spcAft>
                          </a:pPr>
                          <a:r>
                            <a:rPr lang="es-ES" sz="900">
                              <a:effectLst/>
                            </a:rPr>
                            <a:t>BAGAZO DE CAÑA HÚMEDO</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15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77</a:t>
                          </a:r>
                          <a:endParaRPr lang="es-ES" sz="800">
                            <a:solidFill>
                              <a:srgbClr val="943634"/>
                            </a:solidFill>
                            <a:effectLst/>
                            <a:latin typeface="Calibri"/>
                            <a:ea typeface="Calibri"/>
                            <a:cs typeface="Times New Roman"/>
                          </a:endParaRPr>
                        </a:p>
                      </a:txBody>
                      <a:tcPr marL="68580" marR="68580" marT="0" marB="0" anchor="ctr"/>
                    </a:tc>
                  </a:tr>
                  <a:tr h="148463">
                    <a:tc>
                      <a:txBody>
                        <a:bodyPr/>
                        <a:lstStyle/>
                        <a:p>
                          <a:pPr algn="just">
                            <a:lnSpc>
                              <a:spcPct val="115000"/>
                            </a:lnSpc>
                            <a:spcAft>
                              <a:spcPts val="0"/>
                            </a:spcAft>
                          </a:pPr>
                          <a:r>
                            <a:rPr lang="es-ES" sz="900">
                              <a:effectLst/>
                            </a:rPr>
                            <a:t>GUADÚA SEC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105</a:t>
                          </a:r>
                          <a:endParaRPr lang="es-ES" sz="8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85</a:t>
                          </a:r>
                          <a:endParaRPr lang="es-ES" sz="800">
                            <a:solidFill>
                              <a:srgbClr val="943634"/>
                            </a:solidFill>
                            <a:effectLst/>
                            <a:latin typeface="Calibri"/>
                            <a:ea typeface="Calibri"/>
                            <a:cs typeface="Times New Roman"/>
                          </a:endParaRPr>
                        </a:p>
                      </a:txBody>
                      <a:tcPr marL="68580" marR="68580" marT="0" marB="0" anchor="ctr"/>
                    </a:tc>
                  </a:tr>
                  <a:tr h="148463">
                    <a:tc>
                      <a:txBody>
                        <a:bodyPr/>
                        <a:lstStyle/>
                        <a:p>
                          <a:pPr algn="just">
                            <a:lnSpc>
                              <a:spcPct val="115000"/>
                            </a:lnSpc>
                            <a:spcAft>
                              <a:spcPts val="0"/>
                            </a:spcAft>
                          </a:pPr>
                          <a:r>
                            <a:rPr lang="es-ES" sz="900">
                              <a:effectLst/>
                            </a:rPr>
                            <a:t>GUADÚA HÚMEDA</a:t>
                          </a:r>
                          <a:endParaRPr lang="es-ES" sz="8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100</a:t>
                          </a:r>
                          <a:endParaRPr lang="es-ES" sz="8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85</a:t>
                          </a:r>
                          <a:endParaRPr lang="es-ES" sz="800" dirty="0">
                            <a:solidFill>
                              <a:srgbClr val="943634"/>
                            </a:solidFill>
                            <a:effectLst/>
                            <a:latin typeface="Calibri"/>
                            <a:ea typeface="Calibri"/>
                            <a:cs typeface="Times New Roman"/>
                          </a:endParaRPr>
                        </a:p>
                      </a:txBody>
                      <a:tcPr marL="68580" marR="68580" marT="0" marB="0" anchor="ctr"/>
                    </a:tc>
                  </a:tr>
                </a:tbl>
              </a:graphicData>
            </a:graphic>
          </p:graphicFrame>
        </mc:Fallback>
      </mc:AlternateContent>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47450443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288967" y="764704"/>
            <a:ext cx="494718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ÍNDICE DE TIEMP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RESULTAD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6" name="15 Gráfico"/>
          <p:cNvGraphicFramePr/>
          <p:nvPr>
            <p:extLst>
              <p:ext uri="{D42A27DB-BD31-4B8C-83A1-F6EECF244321}">
                <p14:modId xmlns:p14="http://schemas.microsoft.com/office/powerpoint/2010/main" val="2440907054"/>
              </p:ext>
            </p:extLst>
          </p:nvPr>
        </p:nvGraphicFramePr>
        <p:xfrm>
          <a:off x="251520" y="2348880"/>
          <a:ext cx="3761978" cy="288032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7" name="16 Gráfico"/>
          <p:cNvGraphicFramePr/>
          <p:nvPr>
            <p:extLst>
              <p:ext uri="{D42A27DB-BD31-4B8C-83A1-F6EECF244321}">
                <p14:modId xmlns:p14="http://schemas.microsoft.com/office/powerpoint/2010/main" val="3744489407"/>
              </p:ext>
            </p:extLst>
          </p:nvPr>
        </p:nvGraphicFramePr>
        <p:xfrm>
          <a:off x="4355976" y="1988840"/>
          <a:ext cx="4511041" cy="3528392"/>
        </p:xfrm>
        <a:graphic>
          <a:graphicData uri="http://schemas.openxmlformats.org/drawingml/2006/chart">
            <c:chart xmlns:c="http://schemas.openxmlformats.org/drawingml/2006/chart" xmlns:r="http://schemas.openxmlformats.org/officeDocument/2006/relationships" r:id="rId4"/>
          </a:graphicData>
        </a:graphic>
      </p:graphicFrame>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20492285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0065" y="764704"/>
            <a:ext cx="6764993"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ÍNDICE DE TEMPERATUR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RESULTAD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mc:AlternateContent xmlns:mc="http://schemas.openxmlformats.org/markup-compatibility/2006" xmlns:a14="http://schemas.microsoft.com/office/drawing/2010/main">
        <mc:Choice Requires="a14">
          <p:sp>
            <p:nvSpPr>
              <p:cNvPr id="2" name="1 Rectángulo"/>
              <p:cNvSpPr/>
              <p:nvPr/>
            </p:nvSpPr>
            <p:spPr>
              <a:xfrm>
                <a:off x="6058801" y="2118335"/>
                <a:ext cx="1609543" cy="6576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_tradnl" i="1">
                              <a:latin typeface="Cambria Math"/>
                            </a:rPr>
                            <m:t>𝐼</m:t>
                          </m:r>
                        </m:e>
                        <m:sub>
                          <m:r>
                            <a:rPr lang="es-ES_tradnl" i="1">
                              <a:latin typeface="Cambria Math"/>
                            </a:rPr>
                            <m:t>𝑇𝑒</m:t>
                          </m:r>
                        </m:sub>
                      </m:sSub>
                      <m:r>
                        <a:rPr lang="es-ES_tradnl" i="1">
                          <a:latin typeface="Cambria Math"/>
                        </a:rPr>
                        <m:t>=</m:t>
                      </m:r>
                      <m:f>
                        <m:fPr>
                          <m:ctrlPr>
                            <a:rPr lang="es-ES" i="1">
                              <a:latin typeface="Cambria Math"/>
                            </a:rPr>
                          </m:ctrlPr>
                        </m:fPr>
                        <m:num>
                          <m:sSub>
                            <m:sSubPr>
                              <m:ctrlPr>
                                <a:rPr lang="es-ES" i="1">
                                  <a:latin typeface="Cambria Math"/>
                                </a:rPr>
                              </m:ctrlPr>
                            </m:sSubPr>
                            <m:e>
                              <m:r>
                                <a:rPr lang="es-ES_tradnl" i="1">
                                  <a:latin typeface="Cambria Math"/>
                                </a:rPr>
                                <m:t>𝑇</m:t>
                              </m:r>
                            </m:e>
                            <m:sub>
                              <m:r>
                                <a:rPr lang="es-ES_tradnl" i="1">
                                  <a:latin typeface="Cambria Math"/>
                                </a:rPr>
                                <m:t>𝑐</m:t>
                              </m:r>
                            </m:sub>
                          </m:sSub>
                          <m:r>
                            <a:rPr lang="es-ES_tradnl" i="1">
                              <a:latin typeface="Cambria Math"/>
                            </a:rPr>
                            <m:t>−</m:t>
                          </m:r>
                          <m:sSub>
                            <m:sSubPr>
                              <m:ctrlPr>
                                <a:rPr lang="es-ES" i="1">
                                  <a:latin typeface="Cambria Math"/>
                                </a:rPr>
                              </m:ctrlPr>
                            </m:sSubPr>
                            <m:e>
                              <m:r>
                                <a:rPr lang="es-ES_tradnl" i="1">
                                  <a:latin typeface="Cambria Math"/>
                                </a:rPr>
                                <m:t>𝑇</m:t>
                              </m:r>
                            </m:e>
                            <m:sub>
                              <m:r>
                                <a:rPr lang="es-ES_tradnl" i="1">
                                  <a:latin typeface="Cambria Math"/>
                                </a:rPr>
                                <m:t>𝑚</m:t>
                              </m:r>
                            </m:sub>
                          </m:sSub>
                        </m:num>
                        <m:den>
                          <m:sSub>
                            <m:sSubPr>
                              <m:ctrlPr>
                                <a:rPr lang="es-ES" i="1">
                                  <a:latin typeface="Cambria Math"/>
                                </a:rPr>
                              </m:ctrlPr>
                            </m:sSubPr>
                            <m:e>
                              <m:r>
                                <a:rPr lang="es-ES_tradnl" i="1">
                                  <a:latin typeface="Cambria Math"/>
                                </a:rPr>
                                <m:t>𝑇</m:t>
                              </m:r>
                            </m:e>
                            <m:sub>
                              <m:r>
                                <a:rPr lang="es-ES_tradnl" i="1">
                                  <a:latin typeface="Cambria Math"/>
                                </a:rPr>
                                <m:t>𝑐</m:t>
                              </m:r>
                            </m:sub>
                          </m:sSub>
                        </m:den>
                      </m:f>
                    </m:oMath>
                  </m:oMathPara>
                </a14:m>
                <a:endParaRPr lang="es-ES" dirty="0"/>
              </a:p>
            </p:txBody>
          </p:sp>
        </mc:Choice>
        <mc:Fallback xmlns="">
          <p:sp>
            <p:nvSpPr>
              <p:cNvPr id="2" name="1 Rectángulo"/>
              <p:cNvSpPr>
                <a:spLocks noRot="1" noChangeAspect="1" noMove="1" noResize="1" noEditPoints="1" noAdjustHandles="1" noChangeArrowheads="1" noChangeShapeType="1" noTextEdit="1"/>
              </p:cNvSpPr>
              <p:nvPr/>
            </p:nvSpPr>
            <p:spPr>
              <a:xfrm>
                <a:off x="6058801" y="2118335"/>
                <a:ext cx="1609543" cy="657616"/>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5652120" y="3198455"/>
                <a:ext cx="2401631" cy="2246769"/>
              </a:xfrm>
              <a:prstGeom prst="rect">
                <a:avLst/>
              </a:prstGeom>
            </p:spPr>
            <p:txBody>
              <a:bodyPr wrap="square">
                <a:spAutoFit/>
              </a:bodyPr>
              <a:lstStyle/>
              <a:p>
                <a:pPr algn="just"/>
                <a:r>
                  <a:rPr lang="es-ES_tradnl" sz="1400" dirty="0"/>
                  <a:t>donde</a:t>
                </a:r>
                <a:r>
                  <a:rPr lang="es-ES_tradnl" sz="1400" dirty="0" smtClean="0"/>
                  <a:t>:</a:t>
                </a:r>
              </a:p>
              <a:p>
                <a:pPr algn="just"/>
                <a:endParaRPr lang="es-ES" sz="1400" dirty="0"/>
              </a:p>
              <a:p>
                <a:pPr algn="just"/>
                <a14:m>
                  <m:oMath xmlns:m="http://schemas.openxmlformats.org/officeDocument/2006/math">
                    <m:sSub>
                      <m:sSubPr>
                        <m:ctrlPr>
                          <a:rPr lang="es-ES" sz="1400" i="1">
                            <a:latin typeface="Cambria Math"/>
                          </a:rPr>
                        </m:ctrlPr>
                      </m:sSubPr>
                      <m:e>
                        <m:r>
                          <a:rPr lang="es-ES_tradnl" sz="1400" i="1">
                            <a:latin typeface="Cambria Math"/>
                          </a:rPr>
                          <m:t>𝐼</m:t>
                        </m:r>
                      </m:e>
                      <m:sub>
                        <m:r>
                          <a:rPr lang="es-ES_tradnl" sz="1400" i="1">
                            <a:latin typeface="Cambria Math"/>
                          </a:rPr>
                          <m:t>𝑇𝑒</m:t>
                        </m:r>
                      </m:sub>
                    </m:sSub>
                  </m:oMath>
                </a14:m>
                <a:r>
                  <a:rPr lang="es-ES_tradnl" sz="1400" dirty="0"/>
                  <a:t>: Índice de la disminución relativa de la temperatura. </a:t>
                </a:r>
                <a:endParaRPr lang="es-ES_tradnl" sz="1400" dirty="0" smtClean="0"/>
              </a:p>
              <a:p>
                <a:pPr algn="just"/>
                <a:endParaRPr lang="es-ES" sz="1400" dirty="0"/>
              </a:p>
              <a:p>
                <a:pPr algn="just"/>
                <a14:m>
                  <m:oMath xmlns:m="http://schemas.openxmlformats.org/officeDocument/2006/math">
                    <m:sSub>
                      <m:sSubPr>
                        <m:ctrlPr>
                          <a:rPr lang="es-ES" sz="1400" i="1">
                            <a:latin typeface="Cambria Math"/>
                          </a:rPr>
                        </m:ctrlPr>
                      </m:sSubPr>
                      <m:e>
                        <m:r>
                          <a:rPr lang="es-ES_tradnl" sz="1400" i="1">
                            <a:latin typeface="Cambria Math"/>
                          </a:rPr>
                          <m:t>𝑇</m:t>
                        </m:r>
                      </m:e>
                      <m:sub>
                        <m:r>
                          <a:rPr lang="es-ES_tradnl" sz="1400" i="1">
                            <a:latin typeface="Cambria Math"/>
                          </a:rPr>
                          <m:t>𝑚</m:t>
                        </m:r>
                      </m:sub>
                    </m:sSub>
                  </m:oMath>
                </a14:m>
                <a:r>
                  <a:rPr lang="es-ES_tradnl" sz="1400" dirty="0"/>
                  <a:t>: Temperatura máxima de hidratación de la mezcla. </a:t>
                </a:r>
                <a:endParaRPr lang="es-ES_tradnl" sz="1400" dirty="0" smtClean="0"/>
              </a:p>
              <a:p>
                <a:pPr algn="just"/>
                <a:endParaRPr lang="es-ES" sz="1400" dirty="0"/>
              </a:p>
              <a:p>
                <a:pPr algn="just"/>
                <a14:m>
                  <m:oMath xmlns:m="http://schemas.openxmlformats.org/officeDocument/2006/math">
                    <m:sSub>
                      <m:sSubPr>
                        <m:ctrlPr>
                          <a:rPr lang="es-ES" sz="1400" i="1">
                            <a:latin typeface="Cambria Math"/>
                          </a:rPr>
                        </m:ctrlPr>
                      </m:sSubPr>
                      <m:e>
                        <m:r>
                          <a:rPr lang="es-ES_tradnl" sz="1400" i="1">
                            <a:latin typeface="Cambria Math"/>
                          </a:rPr>
                          <m:t>𝑇</m:t>
                        </m:r>
                      </m:e>
                      <m:sub>
                        <m:r>
                          <a:rPr lang="es-ES_tradnl" sz="1400" i="1">
                            <a:latin typeface="Cambria Math"/>
                          </a:rPr>
                          <m:t>𝑐</m:t>
                        </m:r>
                      </m:sub>
                    </m:sSub>
                  </m:oMath>
                </a14:m>
                <a:r>
                  <a:rPr lang="es-ES_tradnl" sz="1400" dirty="0"/>
                  <a:t>: Temperatura máxima de hidratación del cemento. </a:t>
                </a:r>
                <a:endParaRPr lang="es-ES" sz="1400" dirty="0"/>
              </a:p>
            </p:txBody>
          </p:sp>
        </mc:Choice>
        <mc:Fallback xmlns="">
          <p:sp>
            <p:nvSpPr>
              <p:cNvPr id="4" name="3 Rectángulo"/>
              <p:cNvSpPr>
                <a:spLocks noRot="1" noChangeAspect="1" noMove="1" noResize="1" noEditPoints="1" noAdjustHandles="1" noChangeArrowheads="1" noChangeShapeType="1" noTextEdit="1"/>
              </p:cNvSpPr>
              <p:nvPr/>
            </p:nvSpPr>
            <p:spPr>
              <a:xfrm>
                <a:off x="5652120" y="3198455"/>
                <a:ext cx="2401631" cy="2246769"/>
              </a:xfrm>
              <a:prstGeom prst="rect">
                <a:avLst/>
              </a:prstGeom>
              <a:blipFill rotWithShape="1">
                <a:blip r:embed="rId4"/>
                <a:stretch>
                  <a:fillRect l="-508" t="-272" r="-1015" b="-1902"/>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graphicFrame>
            <p:nvGraphicFramePr>
              <p:cNvPr id="7" name="6 Tabla"/>
              <p:cNvGraphicFramePr>
                <a:graphicFrameLocks noGrp="1"/>
              </p:cNvGraphicFramePr>
              <p:nvPr>
                <p:extLst>
                  <p:ext uri="{D42A27DB-BD31-4B8C-83A1-F6EECF244321}">
                    <p14:modId xmlns:p14="http://schemas.microsoft.com/office/powerpoint/2010/main" val="3890861909"/>
                  </p:ext>
                </p:extLst>
              </p:nvPr>
            </p:nvGraphicFramePr>
            <p:xfrm>
              <a:off x="755576" y="1987463"/>
              <a:ext cx="3744416" cy="1294638"/>
            </p:xfrm>
            <a:graphic>
              <a:graphicData uri="http://schemas.openxmlformats.org/drawingml/2006/table">
                <a:tbl>
                  <a:tblPr firstRow="1" firstCol="1" bandRow="1">
                    <a:tableStyleId>{F5AB1C69-6EDB-4FF4-983F-18BD219EF322}</a:tableStyleId>
                  </a:tblPr>
                  <a:tblGrid>
                    <a:gridCol w="1800200"/>
                    <a:gridCol w="1152128"/>
                    <a:gridCol w="792088"/>
                  </a:tblGrid>
                  <a:tr h="190500">
                    <a:tc>
                      <a:txBody>
                        <a:bodyPr/>
                        <a:lstStyle/>
                        <a:p>
                          <a:endParaRPr lang="es-ES" sz="900" dirty="0">
                            <a:solidFill>
                              <a:srgbClr val="76923C"/>
                            </a:solidFill>
                            <a:effectLst/>
                            <a:latin typeface="Calibri"/>
                          </a:endParaRPr>
                        </a:p>
                      </a:txBody>
                      <a:tcPr marL="68580" marR="68580" marT="0" marB="0"/>
                    </a:tc>
                    <a:tc>
                      <a:txBody>
                        <a:bodyPr/>
                        <a:lstStyle/>
                        <a:p>
                          <a:pPr algn="ctr">
                            <a:lnSpc>
                              <a:spcPct val="115000"/>
                            </a:lnSpc>
                            <a:spcAft>
                              <a:spcPts val="0"/>
                            </a:spcAft>
                          </a:pPr>
                          <a:r>
                            <a:rPr lang="es-ES" sz="900">
                              <a:effectLst/>
                            </a:rPr>
                            <a:t>Temperatura [°C]</a:t>
                          </a:r>
                          <a:endParaRPr lang="es-ES" sz="900">
                            <a:solidFill>
                              <a:srgbClr val="76923C"/>
                            </a:solidFill>
                            <a:effectLst/>
                            <a:latin typeface="Calibri"/>
                            <a:ea typeface="Calibri"/>
                            <a:cs typeface="Times New Roman"/>
                          </a:endParaRPr>
                        </a:p>
                      </a:txBody>
                      <a:tcPr marL="68580" marR="68580" marT="0" marB="0"/>
                    </a:tc>
                    <a:tc rowSpan="2">
                      <a:txBody>
                        <a:bodyPr/>
                        <a:lstStyle/>
                        <a:p>
                          <a:pPr algn="ctr">
                            <a:lnSpc>
                              <a:spcPct val="115000"/>
                            </a:lnSpc>
                            <a:spcAft>
                              <a:spcPts val="0"/>
                            </a:spcAft>
                          </a:pPr>
                          <a:r>
                            <a:rPr lang="es-ES" sz="900" dirty="0">
                              <a:effectLst/>
                            </a:rPr>
                            <a:t> </a:t>
                          </a:r>
                          <a14:m>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𝑻𝒆</m:t>
                                  </m:r>
                                </m:sub>
                              </m:sSub>
                            </m:oMath>
                          </a14:m>
                          <a:endParaRPr lang="es-ES" sz="900" dirty="0">
                            <a:solidFill>
                              <a:srgbClr val="76923C"/>
                            </a:solidFill>
                            <a:effectLst/>
                            <a:latin typeface="Calibri"/>
                            <a:ea typeface="Calibri"/>
                            <a:cs typeface="Times New Roman"/>
                          </a:endParaRPr>
                        </a:p>
                      </a:txBody>
                      <a:tcPr marL="68580" marR="68580" marT="0" marB="0" anchor="ctr"/>
                    </a:tc>
                  </a:tr>
                  <a:tr h="103137">
                    <a:tc>
                      <a:txBody>
                        <a:bodyPr/>
                        <a:lstStyle/>
                        <a:p>
                          <a:pPr>
                            <a:lnSpc>
                              <a:spcPct val="115000"/>
                            </a:lnSpc>
                            <a:spcAft>
                              <a:spcPts val="0"/>
                            </a:spcAft>
                          </a:pPr>
                          <a:r>
                            <a:rPr lang="es-ES" sz="900" dirty="0">
                              <a:effectLst/>
                            </a:rPr>
                            <a:t>CEMENTO PORTLAND</a:t>
                          </a:r>
                          <a:endParaRPr lang="es-ES" sz="9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9,59</a:t>
                          </a:r>
                          <a:endParaRPr lang="es-ES" sz="900">
                            <a:solidFill>
                              <a:srgbClr val="76923C"/>
                            </a:solidFill>
                            <a:effectLst/>
                            <a:latin typeface="Calibri"/>
                            <a:ea typeface="Calibri"/>
                            <a:cs typeface="Times New Roman"/>
                          </a:endParaRPr>
                        </a:p>
                      </a:txBody>
                      <a:tcPr marL="68580" marR="68580" marT="0" marB="0" anchor="ctr"/>
                    </a:tc>
                    <a:tc vMerge="1">
                      <a:txBody>
                        <a:bodyPr/>
                        <a:lstStyle/>
                        <a:p>
                          <a:endParaRPr lang="es-ES"/>
                        </a:p>
                      </a:txBody>
                      <a:tcPr/>
                    </a:tc>
                  </a:tr>
                  <a:tr h="89419">
                    <a:tc>
                      <a:txBody>
                        <a:bodyPr/>
                        <a:lstStyle/>
                        <a:p>
                          <a:pPr>
                            <a:lnSpc>
                              <a:spcPct val="115000"/>
                            </a:lnSpc>
                            <a:spcAft>
                              <a:spcPts val="0"/>
                            </a:spcAft>
                          </a:pPr>
                          <a:r>
                            <a:rPr lang="es-ES" sz="900">
                              <a:effectLst/>
                            </a:rPr>
                            <a:t>RAQUIS DE PALMA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2,65</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8</a:t>
                          </a:r>
                          <a:endParaRPr lang="es-ES" sz="900">
                            <a:solidFill>
                              <a:srgbClr val="76923C"/>
                            </a:solidFill>
                            <a:effectLst/>
                            <a:latin typeface="Calibri"/>
                            <a:ea typeface="Calibri"/>
                            <a:cs typeface="Times New Roman"/>
                          </a:endParaRPr>
                        </a:p>
                      </a:txBody>
                      <a:tcPr marL="68580" marR="68580" marT="0" marB="0" anchor="ctr"/>
                    </a:tc>
                  </a:tr>
                  <a:tr h="75701">
                    <a:tc>
                      <a:txBody>
                        <a:bodyPr/>
                        <a:lstStyle/>
                        <a:p>
                          <a:pPr>
                            <a:lnSpc>
                              <a:spcPct val="115000"/>
                            </a:lnSpc>
                            <a:spcAft>
                              <a:spcPts val="0"/>
                            </a:spcAft>
                          </a:pPr>
                          <a:r>
                            <a:rPr lang="es-ES" sz="900">
                              <a:effectLst/>
                            </a:rPr>
                            <a:t>RAQUIS DE PLÁTANO HÚMEDO</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0,08</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4</a:t>
                          </a:r>
                          <a:endParaRPr lang="es-ES" sz="900">
                            <a:solidFill>
                              <a:srgbClr val="76923C"/>
                            </a:solidFill>
                            <a:effectLst/>
                            <a:latin typeface="Calibri"/>
                            <a:ea typeface="Calibri"/>
                            <a:cs typeface="Times New Roman"/>
                          </a:endParaRPr>
                        </a:p>
                      </a:txBody>
                      <a:tcPr marL="68580" marR="68580" marT="0" marB="0" anchor="ctr"/>
                    </a:tc>
                  </a:tr>
                  <a:tr h="133991">
                    <a:tc>
                      <a:txBody>
                        <a:bodyPr/>
                        <a:lstStyle/>
                        <a:p>
                          <a:pPr>
                            <a:lnSpc>
                              <a:spcPct val="115000"/>
                            </a:lnSpc>
                            <a:spcAft>
                              <a:spcPts val="0"/>
                            </a:spcAft>
                          </a:pPr>
                          <a:r>
                            <a:rPr lang="es-ES" sz="900" dirty="0">
                              <a:effectLst/>
                            </a:rPr>
                            <a:t>CASCARILLA DE CACAO HÚMEDA</a:t>
                          </a:r>
                          <a:endParaRPr lang="es-ES" sz="9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3,1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6</a:t>
                          </a:r>
                          <a:endParaRPr lang="es-ES" sz="900">
                            <a:solidFill>
                              <a:srgbClr val="76923C"/>
                            </a:solidFill>
                            <a:effectLst/>
                            <a:latin typeface="Calibri"/>
                            <a:ea typeface="Calibri"/>
                            <a:cs typeface="Times New Roman"/>
                          </a:endParaRPr>
                        </a:p>
                      </a:txBody>
                      <a:tcPr marL="68580" marR="68580" marT="0" marB="0" anchor="ctr"/>
                    </a:tc>
                  </a:tr>
                  <a:tr h="120273">
                    <a:tc>
                      <a:txBody>
                        <a:bodyPr/>
                        <a:lstStyle/>
                        <a:p>
                          <a:pPr>
                            <a:lnSpc>
                              <a:spcPct val="115000"/>
                            </a:lnSpc>
                            <a:spcAft>
                              <a:spcPts val="0"/>
                            </a:spcAft>
                          </a:pPr>
                          <a:r>
                            <a:rPr lang="es-ES" sz="900" dirty="0">
                              <a:effectLst/>
                            </a:rPr>
                            <a:t>CASCARILLA DE CAFÉ HÚMEDA</a:t>
                          </a:r>
                          <a:endParaRPr lang="es-ES" sz="9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32,60</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8</a:t>
                          </a:r>
                          <a:endParaRPr lang="es-ES" sz="900">
                            <a:solidFill>
                              <a:srgbClr val="76923C"/>
                            </a:solidFill>
                            <a:effectLst/>
                            <a:latin typeface="Calibri"/>
                            <a:ea typeface="Calibri"/>
                            <a:cs typeface="Times New Roman"/>
                          </a:endParaRPr>
                        </a:p>
                      </a:txBody>
                      <a:tcPr marL="68580" marR="68580" marT="0" marB="0" anchor="ctr"/>
                    </a:tc>
                  </a:tr>
                  <a:tr h="34547">
                    <a:tc>
                      <a:txBody>
                        <a:bodyPr/>
                        <a:lstStyle/>
                        <a:p>
                          <a:pPr>
                            <a:lnSpc>
                              <a:spcPct val="115000"/>
                            </a:lnSpc>
                            <a:spcAft>
                              <a:spcPts val="0"/>
                            </a:spcAft>
                          </a:pPr>
                          <a:r>
                            <a:rPr lang="es-ES" sz="900">
                              <a:effectLst/>
                            </a:rPr>
                            <a:t>BAGAZO DE CAÑA HÚMEDO</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6,68</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33</a:t>
                          </a:r>
                          <a:endParaRPr lang="es-ES" sz="900">
                            <a:solidFill>
                              <a:srgbClr val="76923C"/>
                            </a:solidFill>
                            <a:effectLst/>
                            <a:latin typeface="Calibri"/>
                            <a:ea typeface="Calibri"/>
                            <a:cs typeface="Times New Roman"/>
                          </a:endParaRPr>
                        </a:p>
                      </a:txBody>
                      <a:tcPr marL="68580" marR="68580" marT="0" marB="0" anchor="ctr"/>
                    </a:tc>
                  </a:tr>
                  <a:tr h="76455">
                    <a:tc>
                      <a:txBody>
                        <a:bodyPr/>
                        <a:lstStyle/>
                        <a:p>
                          <a:pPr>
                            <a:lnSpc>
                              <a:spcPct val="115000"/>
                            </a:lnSpc>
                            <a:spcAft>
                              <a:spcPts val="0"/>
                            </a:spcAft>
                          </a:pPr>
                          <a:r>
                            <a:rPr lang="es-ES" sz="900">
                              <a:effectLst/>
                            </a:rPr>
                            <a:t>GUADÚA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4,6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13</a:t>
                          </a:r>
                          <a:endParaRPr lang="es-ES" sz="900" dirty="0">
                            <a:solidFill>
                              <a:srgbClr val="76923C"/>
                            </a:solidFill>
                            <a:effectLst/>
                            <a:latin typeface="Calibri"/>
                            <a:ea typeface="Calibri"/>
                            <a:cs typeface="Times New Roman"/>
                          </a:endParaRPr>
                        </a:p>
                      </a:txBody>
                      <a:tcPr marL="68580" marR="68580" marT="0" marB="0" anchor="ctr"/>
                    </a:tc>
                  </a:tr>
                </a:tbl>
              </a:graphicData>
            </a:graphic>
          </p:graphicFrame>
        </mc:Choice>
        <mc:Fallback xmlns="">
          <p:graphicFrame>
            <p:nvGraphicFramePr>
              <p:cNvPr id="7" name="6 Tabla"/>
              <p:cNvGraphicFramePr>
                <a:graphicFrameLocks noGrp="1"/>
              </p:cNvGraphicFramePr>
              <p:nvPr>
                <p:extLst>
                  <p:ext uri="{D42A27DB-BD31-4B8C-83A1-F6EECF244321}">
                    <p14:modId xmlns:p14="http://schemas.microsoft.com/office/powerpoint/2010/main" val="3890861909"/>
                  </p:ext>
                </p:extLst>
              </p:nvPr>
            </p:nvGraphicFramePr>
            <p:xfrm>
              <a:off x="755576" y="1987463"/>
              <a:ext cx="3744416" cy="1229741"/>
            </p:xfrm>
            <a:graphic>
              <a:graphicData uri="http://schemas.openxmlformats.org/drawingml/2006/table">
                <a:tbl>
                  <a:tblPr firstRow="1" firstCol="1" bandRow="1">
                    <a:tableStyleId>{F5AB1C69-6EDB-4FF4-983F-18BD219EF322}</a:tableStyleId>
                  </a:tblPr>
                  <a:tblGrid>
                    <a:gridCol w="1800200"/>
                    <a:gridCol w="1152128"/>
                    <a:gridCol w="792088"/>
                  </a:tblGrid>
                  <a:tr h="190500">
                    <a:tc>
                      <a:txBody>
                        <a:bodyPr/>
                        <a:lstStyle/>
                        <a:p>
                          <a:endParaRPr lang="es-ES" sz="900" dirty="0">
                            <a:solidFill>
                              <a:srgbClr val="76923C"/>
                            </a:solidFill>
                            <a:effectLst/>
                            <a:latin typeface="Calibri"/>
                          </a:endParaRPr>
                        </a:p>
                      </a:txBody>
                      <a:tcPr marL="68580" marR="68580" marT="0" marB="0"/>
                    </a:tc>
                    <a:tc>
                      <a:txBody>
                        <a:bodyPr/>
                        <a:lstStyle/>
                        <a:p>
                          <a:pPr algn="ctr">
                            <a:lnSpc>
                              <a:spcPct val="115000"/>
                            </a:lnSpc>
                            <a:spcAft>
                              <a:spcPts val="0"/>
                            </a:spcAft>
                          </a:pPr>
                          <a:r>
                            <a:rPr lang="es-ES" sz="900">
                              <a:effectLst/>
                            </a:rPr>
                            <a:t>Temperatura [°C]</a:t>
                          </a:r>
                          <a:endParaRPr lang="es-ES" sz="900">
                            <a:solidFill>
                              <a:srgbClr val="76923C"/>
                            </a:solidFill>
                            <a:effectLst/>
                            <a:latin typeface="Calibri"/>
                            <a:ea typeface="Calibri"/>
                            <a:cs typeface="Times New Roman"/>
                          </a:endParaRPr>
                        </a:p>
                      </a:txBody>
                      <a:tcPr marL="68580" marR="68580" marT="0" marB="0"/>
                    </a:tc>
                    <a:tc rowSpan="2">
                      <a:txBody>
                        <a:bodyPr/>
                        <a:lstStyle/>
                        <a:p>
                          <a:endParaRPr lang="es-ES"/>
                        </a:p>
                      </a:txBody>
                      <a:tcPr marL="68580" marR="68580" marT="0" marB="0" anchor="ctr">
                        <a:blipFill rotWithShape="1">
                          <a:blip r:embed="rId5"/>
                          <a:stretch>
                            <a:fillRect l="-373077" t="-7143" r="-769" b="-280357"/>
                          </a:stretch>
                        </a:blipFill>
                      </a:tcPr>
                    </a:tc>
                  </a:tr>
                  <a:tr h="148463">
                    <a:tc>
                      <a:txBody>
                        <a:bodyPr/>
                        <a:lstStyle/>
                        <a:p>
                          <a:pPr>
                            <a:lnSpc>
                              <a:spcPct val="115000"/>
                            </a:lnSpc>
                            <a:spcAft>
                              <a:spcPts val="0"/>
                            </a:spcAft>
                          </a:pPr>
                          <a:r>
                            <a:rPr lang="es-ES" sz="900" dirty="0">
                              <a:effectLst/>
                            </a:rPr>
                            <a:t>CEMENTO PORTLAND</a:t>
                          </a:r>
                          <a:endParaRPr lang="es-ES" sz="9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9,59</a:t>
                          </a:r>
                          <a:endParaRPr lang="es-ES" sz="900">
                            <a:solidFill>
                              <a:srgbClr val="76923C"/>
                            </a:solidFill>
                            <a:effectLst/>
                            <a:latin typeface="Calibri"/>
                            <a:ea typeface="Calibri"/>
                            <a:cs typeface="Times New Roman"/>
                          </a:endParaRPr>
                        </a:p>
                      </a:txBody>
                      <a:tcPr marL="68580" marR="68580" marT="0" marB="0" anchor="ctr"/>
                    </a:tc>
                    <a:tc vMerge="1">
                      <a:txBody>
                        <a:bodyPr/>
                        <a:lstStyle/>
                        <a:p>
                          <a:endParaRPr lang="es-ES"/>
                        </a:p>
                      </a:txBody>
                      <a:tcPr/>
                    </a:tc>
                  </a:tr>
                  <a:tr h="148463">
                    <a:tc>
                      <a:txBody>
                        <a:bodyPr/>
                        <a:lstStyle/>
                        <a:p>
                          <a:pPr>
                            <a:lnSpc>
                              <a:spcPct val="115000"/>
                            </a:lnSpc>
                            <a:spcAft>
                              <a:spcPts val="0"/>
                            </a:spcAft>
                          </a:pPr>
                          <a:r>
                            <a:rPr lang="es-ES" sz="900">
                              <a:effectLst/>
                            </a:rPr>
                            <a:t>RAQUIS DE PALMA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2,65</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8</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RAQUIS DE PLÁTANO HÚMEDO</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0,08</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4</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dirty="0">
                              <a:effectLst/>
                            </a:rPr>
                            <a:t>CASCARILLA DE CACAO HÚMEDA</a:t>
                          </a:r>
                          <a:endParaRPr lang="es-ES" sz="9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3,1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6</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dirty="0">
                              <a:effectLst/>
                            </a:rPr>
                            <a:t>CASCARILLA DE CAFÉ HÚMEDA</a:t>
                          </a:r>
                          <a:endParaRPr lang="es-ES" sz="9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32,60</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8</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BAGAZO DE CAÑA HÚMEDO</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6,68</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33</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GUADÚA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34,6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13</a:t>
                          </a:r>
                          <a:endParaRPr lang="es-ES" sz="900" dirty="0">
                            <a:solidFill>
                              <a:srgbClr val="76923C"/>
                            </a:solidFill>
                            <a:effectLst/>
                            <a:latin typeface="Calibri"/>
                            <a:ea typeface="Calibri"/>
                            <a:cs typeface="Times New Roman"/>
                          </a:endParaRPr>
                        </a:p>
                      </a:txBody>
                      <a:tcPr marL="68580" marR="68580" marT="0" marB="0" anchor="ctr"/>
                    </a:tc>
                  </a:tr>
                </a:tbl>
              </a:graphicData>
            </a:graphic>
          </p:graphicFrame>
        </mc:Fallback>
      </mc:AlternateContent>
      <mc:AlternateContent xmlns:mc="http://schemas.openxmlformats.org/markup-compatibility/2006" xmlns:a14="http://schemas.microsoft.com/office/drawing/2010/main">
        <mc:Choice Requires="a14">
          <p:graphicFrame>
            <p:nvGraphicFramePr>
              <p:cNvPr id="11" name="10 Tabla"/>
              <p:cNvGraphicFramePr>
                <a:graphicFrameLocks noGrp="1"/>
              </p:cNvGraphicFramePr>
              <p:nvPr>
                <p:extLst>
                  <p:ext uri="{D42A27DB-BD31-4B8C-83A1-F6EECF244321}">
                    <p14:modId xmlns:p14="http://schemas.microsoft.com/office/powerpoint/2010/main" val="660677680"/>
                  </p:ext>
                </p:extLst>
              </p:nvPr>
            </p:nvGraphicFramePr>
            <p:xfrm>
              <a:off x="755576" y="3649252"/>
              <a:ext cx="3600400" cy="2250726"/>
            </p:xfrm>
            <a:graphic>
              <a:graphicData uri="http://schemas.openxmlformats.org/drawingml/2006/table">
                <a:tbl>
                  <a:tblPr firstRow="1" firstCol="1" bandRow="1">
                    <a:tableStyleId>{21E4AEA4-8DFA-4A89-87EB-49C32662AFE0}</a:tableStyleId>
                  </a:tblPr>
                  <a:tblGrid>
                    <a:gridCol w="1800200"/>
                    <a:gridCol w="1080120"/>
                    <a:gridCol w="720080"/>
                  </a:tblGrid>
                  <a:tr h="190500">
                    <a:tc>
                      <a:txBody>
                        <a:bodyPr/>
                        <a:lstStyle/>
                        <a:p>
                          <a:endParaRPr lang="es-ES" sz="900" dirty="0">
                            <a:solidFill>
                              <a:srgbClr val="943634"/>
                            </a:solidFill>
                            <a:effectLst/>
                            <a:latin typeface="Calibri"/>
                          </a:endParaRPr>
                        </a:p>
                      </a:txBody>
                      <a:tcPr marL="68580" marR="68580" marT="0" marB="0"/>
                    </a:tc>
                    <a:tc>
                      <a:txBody>
                        <a:bodyPr/>
                        <a:lstStyle/>
                        <a:p>
                          <a:pPr algn="ctr">
                            <a:lnSpc>
                              <a:spcPct val="115000"/>
                            </a:lnSpc>
                            <a:spcAft>
                              <a:spcPts val="0"/>
                            </a:spcAft>
                          </a:pPr>
                          <a:r>
                            <a:rPr lang="es-ES" sz="900" dirty="0">
                              <a:effectLst/>
                            </a:rPr>
                            <a:t>Temperatura [°C]</a:t>
                          </a:r>
                          <a:endParaRPr lang="es-ES" sz="900" dirty="0">
                            <a:solidFill>
                              <a:srgbClr val="943634"/>
                            </a:solidFill>
                            <a:effectLst/>
                            <a:latin typeface="Calibri"/>
                            <a:ea typeface="Calibri"/>
                            <a:cs typeface="Times New Roman"/>
                          </a:endParaRPr>
                        </a:p>
                      </a:txBody>
                      <a:tcPr marL="68580" marR="68580" marT="0" marB="0"/>
                    </a:tc>
                    <a:tc rowSpan="2">
                      <a:txBody>
                        <a:bodyPr/>
                        <a:lstStyle/>
                        <a:p>
                          <a:pPr algn="ctr">
                            <a:lnSpc>
                              <a:spcPct val="115000"/>
                            </a:lnSpc>
                            <a:spcAft>
                              <a:spcPts val="0"/>
                            </a:spcAft>
                          </a:pPr>
                          <a:r>
                            <a:rPr lang="es-ES_tradnl" sz="900" dirty="0">
                              <a:effectLst/>
                            </a:rPr>
                            <a:t> </a:t>
                          </a:r>
                          <a14:m>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𝑻𝒆</m:t>
                                  </m:r>
                                </m:sub>
                              </m:sSub>
                            </m:oMath>
                          </a14:m>
                          <a:endParaRPr lang="es-ES" sz="900" dirty="0">
                            <a:solidFill>
                              <a:srgbClr val="943634"/>
                            </a:solidFill>
                            <a:effectLst/>
                            <a:latin typeface="Calibri"/>
                            <a:ea typeface="Calibri"/>
                            <a:cs typeface="Times New Roman"/>
                          </a:endParaRPr>
                        </a:p>
                      </a:txBody>
                      <a:tcPr marL="68580" marR="68580" marT="0" marB="0" anchor="ctr"/>
                    </a:tc>
                  </a:tr>
                  <a:tr h="130206">
                    <a:tc>
                      <a:txBody>
                        <a:bodyPr/>
                        <a:lstStyle/>
                        <a:p>
                          <a:pPr>
                            <a:lnSpc>
                              <a:spcPct val="115000"/>
                            </a:lnSpc>
                            <a:spcAft>
                              <a:spcPts val="0"/>
                            </a:spcAft>
                          </a:pPr>
                          <a:r>
                            <a:rPr lang="es-ES" sz="900" dirty="0">
                              <a:effectLst/>
                            </a:rPr>
                            <a:t>CEMENTO TIPO IP</a:t>
                          </a:r>
                          <a:endParaRPr lang="es-ES" sz="9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6,73</a:t>
                          </a:r>
                          <a:endParaRPr lang="es-ES" sz="900" dirty="0">
                            <a:solidFill>
                              <a:srgbClr val="943634"/>
                            </a:solidFill>
                            <a:effectLst/>
                            <a:latin typeface="Calibri"/>
                            <a:ea typeface="Calibri"/>
                            <a:cs typeface="Times New Roman"/>
                          </a:endParaRPr>
                        </a:p>
                      </a:txBody>
                      <a:tcPr marL="68580" marR="68580" marT="0" marB="0" anchor="ctr"/>
                    </a:tc>
                    <a:tc vMerge="1">
                      <a:txBody>
                        <a:bodyPr/>
                        <a:lstStyle/>
                        <a:p>
                          <a:endParaRPr lang="es-ES"/>
                        </a:p>
                      </a:txBody>
                      <a:tcPr/>
                    </a:tc>
                  </a:tr>
                  <a:tr h="155730">
                    <a:tc>
                      <a:txBody>
                        <a:bodyPr/>
                        <a:lstStyle/>
                        <a:p>
                          <a:pPr>
                            <a:lnSpc>
                              <a:spcPct val="115000"/>
                            </a:lnSpc>
                            <a:spcAft>
                              <a:spcPts val="0"/>
                            </a:spcAft>
                          </a:pPr>
                          <a:r>
                            <a:rPr lang="es-ES" sz="900">
                              <a:effectLst/>
                            </a:rPr>
                            <a:t>RAQUIS DE PALMA SEC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5,25</a:t>
                          </a:r>
                          <a:endParaRPr lang="es-ES" sz="9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6</a:t>
                          </a:r>
                          <a:endParaRPr lang="es-ES" sz="900">
                            <a:solidFill>
                              <a:srgbClr val="943634"/>
                            </a:solidFill>
                            <a:effectLst/>
                            <a:latin typeface="Calibri"/>
                            <a:ea typeface="Calibri"/>
                            <a:cs typeface="Times New Roman"/>
                          </a:endParaRPr>
                        </a:p>
                      </a:txBody>
                      <a:tcPr marL="68580" marR="68580" marT="0" marB="0" anchor="ctr"/>
                    </a:tc>
                  </a:tr>
                  <a:tr h="109246">
                    <a:tc>
                      <a:txBody>
                        <a:bodyPr/>
                        <a:lstStyle/>
                        <a:p>
                          <a:pPr>
                            <a:lnSpc>
                              <a:spcPct val="115000"/>
                            </a:lnSpc>
                            <a:spcAft>
                              <a:spcPts val="0"/>
                            </a:spcAft>
                          </a:pPr>
                          <a:r>
                            <a:rPr lang="es-ES" sz="900">
                              <a:effectLst/>
                            </a:rPr>
                            <a:t>RAQUIS DE PALMA HÚMED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7,77</a:t>
                          </a:r>
                          <a:endParaRPr lang="es-ES" sz="9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4</a:t>
                          </a:r>
                          <a:endParaRPr lang="es-ES" sz="900">
                            <a:solidFill>
                              <a:srgbClr val="943634"/>
                            </a:solidFill>
                            <a:effectLst/>
                            <a:latin typeface="Calibri"/>
                            <a:ea typeface="Calibri"/>
                            <a:cs typeface="Times New Roman"/>
                          </a:endParaRPr>
                        </a:p>
                      </a:txBody>
                      <a:tcPr marL="68580" marR="68580" marT="0" marB="0" anchor="ctr"/>
                    </a:tc>
                  </a:tr>
                  <a:tr h="134770">
                    <a:tc>
                      <a:txBody>
                        <a:bodyPr/>
                        <a:lstStyle/>
                        <a:p>
                          <a:pPr>
                            <a:lnSpc>
                              <a:spcPct val="115000"/>
                            </a:lnSpc>
                            <a:spcAft>
                              <a:spcPts val="0"/>
                            </a:spcAft>
                          </a:pPr>
                          <a:r>
                            <a:rPr lang="es-ES" sz="900">
                              <a:effectLst/>
                            </a:rPr>
                            <a:t>RAQUIS DE PLÁTANO SECO</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5,86</a:t>
                          </a:r>
                          <a:endParaRPr lang="es-ES" sz="9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3</a:t>
                          </a:r>
                          <a:endParaRPr lang="es-ES" sz="900" dirty="0">
                            <a:solidFill>
                              <a:srgbClr val="943634"/>
                            </a:solidFill>
                            <a:effectLst/>
                            <a:latin typeface="Calibri"/>
                            <a:ea typeface="Calibri"/>
                            <a:cs typeface="Times New Roman"/>
                          </a:endParaRPr>
                        </a:p>
                      </a:txBody>
                      <a:tcPr marL="68580" marR="68580" marT="0" marB="0" anchor="ctr"/>
                    </a:tc>
                  </a:tr>
                  <a:tr h="160294">
                    <a:tc>
                      <a:txBody>
                        <a:bodyPr/>
                        <a:lstStyle/>
                        <a:p>
                          <a:pPr>
                            <a:lnSpc>
                              <a:spcPct val="115000"/>
                            </a:lnSpc>
                            <a:spcAft>
                              <a:spcPts val="0"/>
                            </a:spcAft>
                          </a:pPr>
                          <a:r>
                            <a:rPr lang="es-ES" sz="900">
                              <a:effectLst/>
                            </a:rPr>
                            <a:t>RAQUIS DE PLÁTANO HÚMEDO</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4,87</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7</a:t>
                          </a:r>
                          <a:endParaRPr lang="es-ES" sz="900" dirty="0">
                            <a:solidFill>
                              <a:srgbClr val="943634"/>
                            </a:solidFill>
                            <a:effectLst/>
                            <a:latin typeface="Calibri"/>
                            <a:ea typeface="Calibri"/>
                            <a:cs typeface="Times New Roman"/>
                          </a:endParaRPr>
                        </a:p>
                      </a:txBody>
                      <a:tcPr marL="68580" marR="68580" marT="0" marB="0" anchor="ctr"/>
                    </a:tc>
                  </a:tr>
                  <a:tr h="113810">
                    <a:tc>
                      <a:txBody>
                        <a:bodyPr/>
                        <a:lstStyle/>
                        <a:p>
                          <a:pPr>
                            <a:lnSpc>
                              <a:spcPct val="115000"/>
                            </a:lnSpc>
                            <a:spcAft>
                              <a:spcPts val="0"/>
                            </a:spcAft>
                          </a:pPr>
                          <a:r>
                            <a:rPr lang="es-ES" sz="900">
                              <a:effectLst/>
                            </a:rPr>
                            <a:t>CASCARILLA DE CACAO SEC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4,30</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9</a:t>
                          </a:r>
                          <a:endParaRPr lang="es-ES" sz="900" dirty="0">
                            <a:solidFill>
                              <a:srgbClr val="943634"/>
                            </a:solidFill>
                            <a:effectLst/>
                            <a:latin typeface="Calibri"/>
                            <a:ea typeface="Calibri"/>
                            <a:cs typeface="Times New Roman"/>
                          </a:endParaRPr>
                        </a:p>
                      </a:txBody>
                      <a:tcPr marL="68580" marR="68580" marT="0" marB="0" anchor="ctr"/>
                    </a:tc>
                  </a:tr>
                  <a:tr h="139334">
                    <a:tc>
                      <a:txBody>
                        <a:bodyPr/>
                        <a:lstStyle/>
                        <a:p>
                          <a:pPr>
                            <a:lnSpc>
                              <a:spcPct val="115000"/>
                            </a:lnSpc>
                            <a:spcAft>
                              <a:spcPts val="0"/>
                            </a:spcAft>
                          </a:pPr>
                          <a:r>
                            <a:rPr lang="es-ES" sz="900">
                              <a:effectLst/>
                            </a:rPr>
                            <a:t>CASCARILLA DE CACAO HÚMED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6,54</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1</a:t>
                          </a:r>
                          <a:endParaRPr lang="es-ES" sz="900" dirty="0">
                            <a:solidFill>
                              <a:srgbClr val="943634"/>
                            </a:solidFill>
                            <a:effectLst/>
                            <a:latin typeface="Calibri"/>
                            <a:ea typeface="Calibri"/>
                            <a:cs typeface="Times New Roman"/>
                          </a:endParaRPr>
                        </a:p>
                      </a:txBody>
                      <a:tcPr marL="68580" marR="68580" marT="0" marB="0" anchor="ctr"/>
                    </a:tc>
                  </a:tr>
                  <a:tr h="164858">
                    <a:tc>
                      <a:txBody>
                        <a:bodyPr/>
                        <a:lstStyle/>
                        <a:p>
                          <a:pPr>
                            <a:lnSpc>
                              <a:spcPct val="115000"/>
                            </a:lnSpc>
                            <a:spcAft>
                              <a:spcPts val="0"/>
                            </a:spcAft>
                          </a:pPr>
                          <a:r>
                            <a:rPr lang="es-ES" sz="900">
                              <a:effectLst/>
                            </a:rPr>
                            <a:t>CASCARILLA DE CAFÉ SEC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5,94</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3</a:t>
                          </a:r>
                          <a:endParaRPr lang="es-ES" sz="900" dirty="0">
                            <a:solidFill>
                              <a:srgbClr val="943634"/>
                            </a:solidFill>
                            <a:effectLst/>
                            <a:latin typeface="Calibri"/>
                            <a:ea typeface="Calibri"/>
                            <a:cs typeface="Times New Roman"/>
                          </a:endParaRPr>
                        </a:p>
                      </a:txBody>
                      <a:tcPr marL="68580" marR="68580" marT="0" marB="0" anchor="ctr"/>
                    </a:tc>
                  </a:tr>
                  <a:tr h="46366">
                    <a:tc>
                      <a:txBody>
                        <a:bodyPr/>
                        <a:lstStyle/>
                        <a:p>
                          <a:pPr>
                            <a:lnSpc>
                              <a:spcPct val="115000"/>
                            </a:lnSpc>
                            <a:spcAft>
                              <a:spcPts val="0"/>
                            </a:spcAft>
                          </a:pPr>
                          <a:r>
                            <a:rPr lang="es-ES" sz="900">
                              <a:effectLst/>
                            </a:rPr>
                            <a:t>CASCARILLA DE CAFÉ HÚMED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6,97</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1</a:t>
                          </a:r>
                          <a:endParaRPr lang="es-ES" sz="900" dirty="0">
                            <a:solidFill>
                              <a:srgbClr val="943634"/>
                            </a:solidFill>
                            <a:effectLst/>
                            <a:latin typeface="Calibri"/>
                            <a:ea typeface="Calibri"/>
                            <a:cs typeface="Times New Roman"/>
                          </a:endParaRPr>
                        </a:p>
                      </a:txBody>
                      <a:tcPr marL="68580" marR="68580" marT="0" marB="0" anchor="ctr"/>
                    </a:tc>
                  </a:tr>
                  <a:tr h="143898">
                    <a:tc>
                      <a:txBody>
                        <a:bodyPr/>
                        <a:lstStyle/>
                        <a:p>
                          <a:pPr>
                            <a:lnSpc>
                              <a:spcPct val="115000"/>
                            </a:lnSpc>
                            <a:spcAft>
                              <a:spcPts val="0"/>
                            </a:spcAft>
                          </a:pPr>
                          <a:r>
                            <a:rPr lang="es-ES" sz="900">
                              <a:effectLst/>
                            </a:rPr>
                            <a:t>BAGAZO DE CAÑA SECO</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5,78</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4</a:t>
                          </a:r>
                          <a:endParaRPr lang="es-ES" sz="900" dirty="0">
                            <a:solidFill>
                              <a:srgbClr val="943634"/>
                            </a:solidFill>
                            <a:effectLst/>
                            <a:latin typeface="Calibri"/>
                            <a:ea typeface="Calibri"/>
                            <a:cs typeface="Times New Roman"/>
                          </a:endParaRPr>
                        </a:p>
                      </a:txBody>
                      <a:tcPr marL="68580" marR="68580" marT="0" marB="0" anchor="ctr"/>
                    </a:tc>
                  </a:tr>
                  <a:tr h="97414">
                    <a:tc>
                      <a:txBody>
                        <a:bodyPr/>
                        <a:lstStyle/>
                        <a:p>
                          <a:pPr>
                            <a:lnSpc>
                              <a:spcPct val="115000"/>
                            </a:lnSpc>
                            <a:spcAft>
                              <a:spcPts val="0"/>
                            </a:spcAft>
                          </a:pPr>
                          <a:r>
                            <a:rPr lang="es-ES" sz="900">
                              <a:effectLst/>
                            </a:rPr>
                            <a:t>BAGAZO DE CAÑA HÚMEDO</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4,95</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7</a:t>
                          </a:r>
                          <a:endParaRPr lang="es-ES" sz="900" dirty="0">
                            <a:solidFill>
                              <a:srgbClr val="943634"/>
                            </a:solidFill>
                            <a:effectLst/>
                            <a:latin typeface="Calibri"/>
                            <a:ea typeface="Calibri"/>
                            <a:cs typeface="Times New Roman"/>
                          </a:endParaRPr>
                        </a:p>
                      </a:txBody>
                      <a:tcPr marL="68580" marR="68580" marT="0" marB="0" anchor="ctr"/>
                    </a:tc>
                  </a:tr>
                  <a:tr h="122938">
                    <a:tc>
                      <a:txBody>
                        <a:bodyPr/>
                        <a:lstStyle/>
                        <a:p>
                          <a:pPr>
                            <a:lnSpc>
                              <a:spcPct val="115000"/>
                            </a:lnSpc>
                            <a:spcAft>
                              <a:spcPts val="0"/>
                            </a:spcAft>
                          </a:pPr>
                          <a:r>
                            <a:rPr lang="es-ES" sz="900">
                              <a:effectLst/>
                            </a:rPr>
                            <a:t>GUADÚA SEC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4,34</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9</a:t>
                          </a:r>
                          <a:endParaRPr lang="es-ES" sz="900" dirty="0">
                            <a:solidFill>
                              <a:srgbClr val="943634"/>
                            </a:solidFill>
                            <a:effectLst/>
                            <a:latin typeface="Calibri"/>
                            <a:ea typeface="Calibri"/>
                            <a:cs typeface="Times New Roman"/>
                          </a:endParaRPr>
                        </a:p>
                      </a:txBody>
                      <a:tcPr marL="68580" marR="68580" marT="0" marB="0" anchor="ctr"/>
                    </a:tc>
                  </a:tr>
                  <a:tr h="115788">
                    <a:tc>
                      <a:txBody>
                        <a:bodyPr/>
                        <a:lstStyle/>
                        <a:p>
                          <a:pPr>
                            <a:lnSpc>
                              <a:spcPct val="115000"/>
                            </a:lnSpc>
                            <a:spcAft>
                              <a:spcPts val="0"/>
                            </a:spcAft>
                          </a:pPr>
                          <a:r>
                            <a:rPr lang="es-ES" sz="900">
                              <a:effectLst/>
                            </a:rPr>
                            <a:t>GUADÚA HÚMED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4,72</a:t>
                          </a:r>
                          <a:endParaRPr lang="es-ES" sz="9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8</a:t>
                          </a:r>
                          <a:endParaRPr lang="es-ES" sz="900" dirty="0">
                            <a:solidFill>
                              <a:srgbClr val="943634"/>
                            </a:solidFill>
                            <a:effectLst/>
                            <a:latin typeface="Calibri"/>
                            <a:ea typeface="Calibri"/>
                            <a:cs typeface="Times New Roman"/>
                          </a:endParaRPr>
                        </a:p>
                      </a:txBody>
                      <a:tcPr marL="68580" marR="68580" marT="0" marB="0" anchor="ctr"/>
                    </a:tc>
                  </a:tr>
                </a:tbl>
              </a:graphicData>
            </a:graphic>
          </p:graphicFrame>
        </mc:Choice>
        <mc:Fallback xmlns="">
          <p:graphicFrame>
            <p:nvGraphicFramePr>
              <p:cNvPr id="11" name="10 Tabla"/>
              <p:cNvGraphicFramePr>
                <a:graphicFrameLocks noGrp="1"/>
              </p:cNvGraphicFramePr>
              <p:nvPr>
                <p:extLst>
                  <p:ext uri="{D42A27DB-BD31-4B8C-83A1-F6EECF244321}">
                    <p14:modId xmlns:p14="http://schemas.microsoft.com/office/powerpoint/2010/main" val="660677680"/>
                  </p:ext>
                </p:extLst>
              </p:nvPr>
            </p:nvGraphicFramePr>
            <p:xfrm>
              <a:off x="755576" y="3649252"/>
              <a:ext cx="3600400" cy="2156012"/>
            </p:xfrm>
            <a:graphic>
              <a:graphicData uri="http://schemas.openxmlformats.org/drawingml/2006/table">
                <a:tbl>
                  <a:tblPr firstRow="1" firstCol="1" bandRow="1">
                    <a:tableStyleId>{21E4AEA4-8DFA-4A89-87EB-49C32662AFE0}</a:tableStyleId>
                  </a:tblPr>
                  <a:tblGrid>
                    <a:gridCol w="1800200"/>
                    <a:gridCol w="1080120"/>
                    <a:gridCol w="720080"/>
                  </a:tblGrid>
                  <a:tr h="190500">
                    <a:tc>
                      <a:txBody>
                        <a:bodyPr/>
                        <a:lstStyle/>
                        <a:p>
                          <a:endParaRPr lang="es-ES" sz="900" dirty="0">
                            <a:solidFill>
                              <a:srgbClr val="943634"/>
                            </a:solidFill>
                            <a:effectLst/>
                            <a:latin typeface="Calibri"/>
                          </a:endParaRPr>
                        </a:p>
                      </a:txBody>
                      <a:tcPr marL="68580" marR="68580" marT="0" marB="0"/>
                    </a:tc>
                    <a:tc>
                      <a:txBody>
                        <a:bodyPr/>
                        <a:lstStyle/>
                        <a:p>
                          <a:pPr algn="ctr">
                            <a:lnSpc>
                              <a:spcPct val="115000"/>
                            </a:lnSpc>
                            <a:spcAft>
                              <a:spcPts val="0"/>
                            </a:spcAft>
                          </a:pPr>
                          <a:r>
                            <a:rPr lang="es-ES" sz="900" dirty="0">
                              <a:effectLst/>
                            </a:rPr>
                            <a:t>Temperatura [°C]</a:t>
                          </a:r>
                          <a:endParaRPr lang="es-ES" sz="900" dirty="0">
                            <a:solidFill>
                              <a:srgbClr val="943634"/>
                            </a:solidFill>
                            <a:effectLst/>
                            <a:latin typeface="Calibri"/>
                            <a:ea typeface="Calibri"/>
                            <a:cs typeface="Times New Roman"/>
                          </a:endParaRPr>
                        </a:p>
                      </a:txBody>
                      <a:tcPr marL="68580" marR="68580" marT="0" marB="0"/>
                    </a:tc>
                    <a:tc rowSpan="2">
                      <a:txBody>
                        <a:bodyPr/>
                        <a:lstStyle/>
                        <a:p>
                          <a:endParaRPr lang="es-ES"/>
                        </a:p>
                      </a:txBody>
                      <a:tcPr marL="68580" marR="68580" marT="0" marB="0" anchor="ctr">
                        <a:blipFill rotWithShape="1">
                          <a:blip r:embed="rId6"/>
                          <a:stretch>
                            <a:fillRect l="-401695" t="-9091" b="-561818"/>
                          </a:stretch>
                        </a:blipFill>
                      </a:tcPr>
                    </a:tc>
                  </a:tr>
                  <a:tr h="148463">
                    <a:tc>
                      <a:txBody>
                        <a:bodyPr/>
                        <a:lstStyle/>
                        <a:p>
                          <a:pPr>
                            <a:lnSpc>
                              <a:spcPct val="115000"/>
                            </a:lnSpc>
                            <a:spcAft>
                              <a:spcPts val="0"/>
                            </a:spcAft>
                          </a:pPr>
                          <a:r>
                            <a:rPr lang="es-ES" sz="900" dirty="0">
                              <a:effectLst/>
                            </a:rPr>
                            <a:t>CEMENTO TIPO IP</a:t>
                          </a:r>
                          <a:endParaRPr lang="es-ES" sz="900" dirty="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6,73</a:t>
                          </a:r>
                          <a:endParaRPr lang="es-ES" sz="900" dirty="0">
                            <a:solidFill>
                              <a:srgbClr val="943634"/>
                            </a:solidFill>
                            <a:effectLst/>
                            <a:latin typeface="Calibri"/>
                            <a:ea typeface="Calibri"/>
                            <a:cs typeface="Times New Roman"/>
                          </a:endParaRPr>
                        </a:p>
                      </a:txBody>
                      <a:tcPr marL="68580" marR="68580" marT="0" marB="0" anchor="ctr"/>
                    </a:tc>
                    <a:tc vMerge="1">
                      <a:txBody>
                        <a:bodyPr/>
                        <a:lstStyle/>
                        <a:p>
                          <a:endParaRPr lang="es-ES"/>
                        </a:p>
                      </a:txBody>
                      <a:tcPr/>
                    </a:tc>
                  </a:tr>
                  <a:tr h="155730">
                    <a:tc>
                      <a:txBody>
                        <a:bodyPr/>
                        <a:lstStyle/>
                        <a:p>
                          <a:pPr>
                            <a:lnSpc>
                              <a:spcPct val="115000"/>
                            </a:lnSpc>
                            <a:spcAft>
                              <a:spcPts val="0"/>
                            </a:spcAft>
                          </a:pPr>
                          <a:r>
                            <a:rPr lang="es-ES" sz="900">
                              <a:effectLst/>
                            </a:rPr>
                            <a:t>RAQUIS DE PALMA SEC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5,25</a:t>
                          </a:r>
                          <a:endParaRPr lang="es-ES" sz="9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6</a:t>
                          </a:r>
                          <a:endParaRPr lang="es-ES" sz="90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RAQUIS DE PALMA HÚMED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7,77</a:t>
                          </a:r>
                          <a:endParaRPr lang="es-ES" sz="9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4</a:t>
                          </a:r>
                          <a:endParaRPr lang="es-ES" sz="90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RAQUIS DE PLÁTANO SECO</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5,86</a:t>
                          </a:r>
                          <a:endParaRPr lang="es-ES" sz="9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3</a:t>
                          </a:r>
                          <a:endParaRPr lang="es-ES" sz="900" dirty="0">
                            <a:solidFill>
                              <a:srgbClr val="943634"/>
                            </a:solidFill>
                            <a:effectLst/>
                            <a:latin typeface="Calibri"/>
                            <a:ea typeface="Calibri"/>
                            <a:cs typeface="Times New Roman"/>
                          </a:endParaRPr>
                        </a:p>
                      </a:txBody>
                      <a:tcPr marL="68580" marR="68580" marT="0" marB="0" anchor="ctr"/>
                    </a:tc>
                  </a:tr>
                  <a:tr h="160294">
                    <a:tc>
                      <a:txBody>
                        <a:bodyPr/>
                        <a:lstStyle/>
                        <a:p>
                          <a:pPr>
                            <a:lnSpc>
                              <a:spcPct val="115000"/>
                            </a:lnSpc>
                            <a:spcAft>
                              <a:spcPts val="0"/>
                            </a:spcAft>
                          </a:pPr>
                          <a:r>
                            <a:rPr lang="es-ES" sz="900">
                              <a:effectLst/>
                            </a:rPr>
                            <a:t>RAQUIS DE PLÁTANO HÚMEDO</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4,87</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7</a:t>
                          </a:r>
                          <a:endParaRPr lang="es-ES" sz="900" dirty="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CASCARILLA DE CACAO SEC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4,30</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9</a:t>
                          </a:r>
                          <a:endParaRPr lang="es-ES" sz="900" dirty="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CASCARILLA DE CACAO HÚMED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6,54</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1</a:t>
                          </a:r>
                          <a:endParaRPr lang="es-ES" sz="900" dirty="0">
                            <a:solidFill>
                              <a:srgbClr val="943634"/>
                            </a:solidFill>
                            <a:effectLst/>
                            <a:latin typeface="Calibri"/>
                            <a:ea typeface="Calibri"/>
                            <a:cs typeface="Times New Roman"/>
                          </a:endParaRPr>
                        </a:p>
                      </a:txBody>
                      <a:tcPr marL="68580" marR="68580" marT="0" marB="0" anchor="ctr"/>
                    </a:tc>
                  </a:tr>
                  <a:tr h="164858">
                    <a:tc>
                      <a:txBody>
                        <a:bodyPr/>
                        <a:lstStyle/>
                        <a:p>
                          <a:pPr>
                            <a:lnSpc>
                              <a:spcPct val="115000"/>
                            </a:lnSpc>
                            <a:spcAft>
                              <a:spcPts val="0"/>
                            </a:spcAft>
                          </a:pPr>
                          <a:r>
                            <a:rPr lang="es-ES" sz="900">
                              <a:effectLst/>
                            </a:rPr>
                            <a:t>CASCARILLA DE CAFÉ SEC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5,94</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3</a:t>
                          </a:r>
                          <a:endParaRPr lang="es-ES" sz="900" dirty="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CASCARILLA DE CAFÉ HÚMED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6,97</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1</a:t>
                          </a:r>
                          <a:endParaRPr lang="es-ES" sz="900" dirty="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BAGAZO DE CAÑA SECO</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5,78</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4</a:t>
                          </a:r>
                          <a:endParaRPr lang="es-ES" sz="900" dirty="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BAGAZO DE CAÑA HÚMEDO</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4,95</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7</a:t>
                          </a:r>
                          <a:endParaRPr lang="es-ES" sz="900" dirty="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GUADÚA SEC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24,34</a:t>
                          </a:r>
                          <a:endParaRPr lang="es-ES" sz="90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9</a:t>
                          </a:r>
                          <a:endParaRPr lang="es-ES" sz="900" dirty="0">
                            <a:solidFill>
                              <a:srgbClr val="943634"/>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GUADÚA HÚMEDA</a:t>
                          </a:r>
                          <a:endParaRPr lang="es-ES" sz="900">
                            <a:solidFill>
                              <a:srgbClr val="943634"/>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dirty="0">
                              <a:effectLst/>
                            </a:rPr>
                            <a:t>24,72</a:t>
                          </a:r>
                          <a:endParaRPr lang="es-ES" sz="900" dirty="0">
                            <a:solidFill>
                              <a:srgbClr val="943634"/>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08</a:t>
                          </a:r>
                          <a:endParaRPr lang="es-ES" sz="900" dirty="0">
                            <a:solidFill>
                              <a:srgbClr val="943634"/>
                            </a:solidFill>
                            <a:effectLst/>
                            <a:latin typeface="Calibri"/>
                            <a:ea typeface="Calibri"/>
                            <a:cs typeface="Times New Roman"/>
                          </a:endParaRPr>
                        </a:p>
                      </a:txBody>
                      <a:tcPr marL="68580" marR="68580" marT="0" marB="0" anchor="ctr"/>
                    </a:tc>
                  </a:tr>
                </a:tbl>
              </a:graphicData>
            </a:graphic>
          </p:graphicFrame>
        </mc:Fallback>
      </mc:AlternateContent>
      <p:sp>
        <p:nvSpPr>
          <p:cNvPr id="12"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53512718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380065" y="764704"/>
            <a:ext cx="6764993"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ÍNDICE DE TEMPERATURA</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RESULTAD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3886999492"/>
              </p:ext>
            </p:extLst>
          </p:nvPr>
        </p:nvGraphicFramePr>
        <p:xfrm>
          <a:off x="395536" y="2420888"/>
          <a:ext cx="3816424" cy="273630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3676526894"/>
              </p:ext>
            </p:extLst>
          </p:nvPr>
        </p:nvGraphicFramePr>
        <p:xfrm>
          <a:off x="4615049" y="2204864"/>
          <a:ext cx="4129244" cy="324036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18924631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724517" y="764704"/>
            <a:ext cx="6076087"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ÍNDICE DE PENDIENT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RESULTAD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mc:AlternateContent xmlns:mc="http://schemas.openxmlformats.org/markup-compatibility/2006" xmlns:a14="http://schemas.microsoft.com/office/drawing/2010/main">
        <mc:Choice Requires="a14">
          <p:sp>
            <p:nvSpPr>
              <p:cNvPr id="2" name="1 Rectángulo"/>
              <p:cNvSpPr/>
              <p:nvPr/>
            </p:nvSpPr>
            <p:spPr>
              <a:xfrm>
                <a:off x="1184311" y="2053486"/>
                <a:ext cx="1500539" cy="6648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_tradnl" i="1">
                              <a:latin typeface="Cambria Math"/>
                            </a:rPr>
                            <m:t>𝐼</m:t>
                          </m:r>
                        </m:e>
                        <m:sub>
                          <m:r>
                            <a:rPr lang="es-ES_tradnl" i="1">
                              <a:latin typeface="Cambria Math"/>
                            </a:rPr>
                            <m:t>𝑝</m:t>
                          </m:r>
                        </m:sub>
                      </m:sSub>
                      <m:r>
                        <a:rPr lang="es-ES_tradnl" i="1">
                          <a:latin typeface="Cambria Math"/>
                        </a:rPr>
                        <m:t>=</m:t>
                      </m:r>
                      <m:f>
                        <m:fPr>
                          <m:ctrlPr>
                            <a:rPr lang="es-ES" i="1">
                              <a:latin typeface="Cambria Math"/>
                            </a:rPr>
                          </m:ctrlPr>
                        </m:fPr>
                        <m:num>
                          <m:sSub>
                            <m:sSubPr>
                              <m:ctrlPr>
                                <a:rPr lang="es-ES" i="1">
                                  <a:latin typeface="Cambria Math"/>
                                </a:rPr>
                              </m:ctrlPr>
                            </m:sSubPr>
                            <m:e>
                              <m:r>
                                <a:rPr lang="es-ES_tradnl" i="1">
                                  <a:latin typeface="Cambria Math"/>
                                </a:rPr>
                                <m:t>𝑝</m:t>
                              </m:r>
                            </m:e>
                            <m:sub>
                              <m:r>
                                <a:rPr lang="es-ES_tradnl" i="1">
                                  <a:latin typeface="Cambria Math"/>
                                </a:rPr>
                                <m:t>𝑐</m:t>
                              </m:r>
                            </m:sub>
                          </m:sSub>
                          <m:r>
                            <a:rPr lang="es-ES_tradnl" i="1">
                              <a:latin typeface="Cambria Math"/>
                            </a:rPr>
                            <m:t>−</m:t>
                          </m:r>
                          <m:sSub>
                            <m:sSubPr>
                              <m:ctrlPr>
                                <a:rPr lang="es-ES" i="1">
                                  <a:latin typeface="Cambria Math"/>
                                </a:rPr>
                              </m:ctrlPr>
                            </m:sSubPr>
                            <m:e>
                              <m:r>
                                <a:rPr lang="es-ES_tradnl" i="1">
                                  <a:latin typeface="Cambria Math"/>
                                </a:rPr>
                                <m:t>𝑝</m:t>
                              </m:r>
                            </m:e>
                            <m:sub>
                              <m:r>
                                <a:rPr lang="es-ES_tradnl" i="1">
                                  <a:latin typeface="Cambria Math"/>
                                </a:rPr>
                                <m:t>𝑚</m:t>
                              </m:r>
                            </m:sub>
                          </m:sSub>
                        </m:num>
                        <m:den>
                          <m:sSub>
                            <m:sSubPr>
                              <m:ctrlPr>
                                <a:rPr lang="es-ES" i="1">
                                  <a:latin typeface="Cambria Math"/>
                                </a:rPr>
                              </m:ctrlPr>
                            </m:sSubPr>
                            <m:e>
                              <m:r>
                                <a:rPr lang="es-ES_tradnl" i="1">
                                  <a:latin typeface="Cambria Math"/>
                                </a:rPr>
                                <m:t>𝑝</m:t>
                              </m:r>
                            </m:e>
                            <m:sub>
                              <m:r>
                                <a:rPr lang="es-ES_tradnl" i="1">
                                  <a:latin typeface="Cambria Math"/>
                                </a:rPr>
                                <m:t>𝑐</m:t>
                              </m:r>
                            </m:sub>
                          </m:sSub>
                        </m:den>
                      </m:f>
                    </m:oMath>
                  </m:oMathPara>
                </a14:m>
                <a:endParaRPr lang="es-ES" dirty="0"/>
              </a:p>
            </p:txBody>
          </p:sp>
        </mc:Choice>
        <mc:Fallback xmlns="">
          <p:sp>
            <p:nvSpPr>
              <p:cNvPr id="2" name="1 Rectángulo"/>
              <p:cNvSpPr>
                <a:spLocks noRot="1" noChangeAspect="1" noMove="1" noResize="1" noEditPoints="1" noAdjustHandles="1" noChangeArrowheads="1" noChangeShapeType="1" noTextEdit="1"/>
              </p:cNvSpPr>
              <p:nvPr/>
            </p:nvSpPr>
            <p:spPr>
              <a:xfrm>
                <a:off x="1184311" y="2053486"/>
                <a:ext cx="1500539" cy="664862"/>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611560" y="3000516"/>
                <a:ext cx="2790056" cy="2310120"/>
              </a:xfrm>
              <a:prstGeom prst="rect">
                <a:avLst/>
              </a:prstGeom>
            </p:spPr>
            <p:txBody>
              <a:bodyPr wrap="square">
                <a:spAutoFit/>
              </a:bodyPr>
              <a:lstStyle/>
              <a:p>
                <a:pPr algn="just"/>
                <a:r>
                  <a:rPr lang="es-ES" sz="1400" dirty="0"/>
                  <a:t>donde</a:t>
                </a:r>
                <a:r>
                  <a:rPr lang="es-ES" sz="1400" dirty="0" smtClean="0"/>
                  <a:t>:</a:t>
                </a:r>
              </a:p>
              <a:p>
                <a:pPr algn="just"/>
                <a:endParaRPr lang="es-ES" sz="1400" dirty="0"/>
              </a:p>
              <a:p>
                <a:pPr algn="just"/>
                <a14:m>
                  <m:oMath xmlns:m="http://schemas.openxmlformats.org/officeDocument/2006/math">
                    <m:sSub>
                      <m:sSubPr>
                        <m:ctrlPr>
                          <a:rPr lang="es-ES" sz="1400" i="1">
                            <a:latin typeface="Cambria Math"/>
                          </a:rPr>
                        </m:ctrlPr>
                      </m:sSubPr>
                      <m:e>
                        <m:r>
                          <a:rPr lang="es-ES_tradnl" sz="1400" i="1">
                            <a:latin typeface="Cambria Math"/>
                          </a:rPr>
                          <m:t>𝐼</m:t>
                        </m:r>
                      </m:e>
                      <m:sub>
                        <m:r>
                          <a:rPr lang="es-ES_tradnl" sz="1400" i="1">
                            <a:latin typeface="Cambria Math"/>
                          </a:rPr>
                          <m:t>𝑝</m:t>
                        </m:r>
                      </m:sub>
                    </m:sSub>
                  </m:oMath>
                </a14:m>
                <a:r>
                  <a:rPr lang="es-ES_tradnl" sz="1400" dirty="0"/>
                  <a:t>: Índice de la pendiente máxima relativa</a:t>
                </a:r>
                <a:r>
                  <a:rPr lang="es-ES_tradnl" sz="1400" dirty="0" smtClean="0"/>
                  <a:t>.</a:t>
                </a:r>
              </a:p>
              <a:p>
                <a:pPr algn="just"/>
                <a:r>
                  <a:rPr lang="es-ES_tradnl" sz="1400" dirty="0" smtClean="0"/>
                  <a:t> </a:t>
                </a:r>
                <a:endParaRPr lang="es-ES" sz="1400" dirty="0"/>
              </a:p>
              <a:p>
                <a:pPr algn="just"/>
                <a14:m>
                  <m:oMath xmlns:m="http://schemas.openxmlformats.org/officeDocument/2006/math">
                    <m:sSub>
                      <m:sSubPr>
                        <m:ctrlPr>
                          <a:rPr lang="es-ES" sz="1400" i="1">
                            <a:latin typeface="Cambria Math"/>
                          </a:rPr>
                        </m:ctrlPr>
                      </m:sSubPr>
                      <m:e>
                        <m:r>
                          <a:rPr lang="es-ES_tradnl" sz="1400" i="1">
                            <a:latin typeface="Cambria Math"/>
                          </a:rPr>
                          <m:t>𝑝</m:t>
                        </m:r>
                      </m:e>
                      <m:sub>
                        <m:r>
                          <a:rPr lang="es-ES_tradnl" sz="1400" i="1">
                            <a:latin typeface="Cambria Math"/>
                          </a:rPr>
                          <m:t>𝑚</m:t>
                        </m:r>
                      </m:sub>
                    </m:sSub>
                  </m:oMath>
                </a14:m>
                <a:r>
                  <a:rPr lang="es-ES_tradnl" sz="1400" dirty="0"/>
                  <a:t>: Pendiente máxima de la curva de hidratación de la mezcla. </a:t>
                </a:r>
                <a:endParaRPr lang="es-ES_tradnl" sz="1400" dirty="0" smtClean="0"/>
              </a:p>
              <a:p>
                <a:pPr algn="just"/>
                <a:endParaRPr lang="es-ES" sz="1400" dirty="0"/>
              </a:p>
              <a:p>
                <a:pPr algn="just"/>
                <a14:m>
                  <m:oMath xmlns:m="http://schemas.openxmlformats.org/officeDocument/2006/math">
                    <m:sSub>
                      <m:sSubPr>
                        <m:ctrlPr>
                          <a:rPr lang="es-ES" sz="1400" i="1">
                            <a:latin typeface="Cambria Math"/>
                          </a:rPr>
                        </m:ctrlPr>
                      </m:sSubPr>
                      <m:e>
                        <m:r>
                          <a:rPr lang="es-ES_tradnl" sz="1400" i="1">
                            <a:latin typeface="Cambria Math"/>
                          </a:rPr>
                          <m:t>𝑝</m:t>
                        </m:r>
                      </m:e>
                      <m:sub>
                        <m:r>
                          <a:rPr lang="es-ES_tradnl" sz="1400" i="1">
                            <a:latin typeface="Cambria Math"/>
                          </a:rPr>
                          <m:t>𝑐</m:t>
                        </m:r>
                      </m:sub>
                    </m:sSub>
                  </m:oMath>
                </a14:m>
                <a:r>
                  <a:rPr lang="es-ES_tradnl" sz="1400" dirty="0"/>
                  <a:t>: Pendiente máxima de la curva de hidratación del cemento. </a:t>
                </a:r>
                <a:endParaRPr lang="es-ES" sz="1400" dirty="0"/>
              </a:p>
            </p:txBody>
          </p:sp>
        </mc:Choice>
        <mc:Fallback xmlns="">
          <p:sp>
            <p:nvSpPr>
              <p:cNvPr id="4" name="3 Rectángulo"/>
              <p:cNvSpPr>
                <a:spLocks noRot="1" noChangeAspect="1" noMove="1" noResize="1" noEditPoints="1" noAdjustHandles="1" noChangeArrowheads="1" noChangeShapeType="1" noTextEdit="1"/>
              </p:cNvSpPr>
              <p:nvPr/>
            </p:nvSpPr>
            <p:spPr>
              <a:xfrm>
                <a:off x="611560" y="3000516"/>
                <a:ext cx="2790056" cy="2310120"/>
              </a:xfrm>
              <a:prstGeom prst="rect">
                <a:avLst/>
              </a:prstGeom>
              <a:blipFill rotWithShape="1">
                <a:blip r:embed="rId4"/>
                <a:stretch>
                  <a:fillRect l="-437" t="-264" r="-873" b="-1847"/>
                </a:stretch>
              </a:blipFill>
            </p:spPr>
            <p:txBody>
              <a:bodyPr/>
              <a:lstStyle/>
              <a:p>
                <a:r>
                  <a:rPr lang="es-ES">
                    <a:noFill/>
                  </a:rPr>
                  <a:t> </a:t>
                </a:r>
              </a:p>
            </p:txBody>
          </p:sp>
        </mc:Fallback>
      </mc:AlternateContent>
      <p:sp>
        <p:nvSpPr>
          <p:cNvPr id="7" name="6 Rectángulo"/>
          <p:cNvSpPr/>
          <p:nvPr/>
        </p:nvSpPr>
        <p:spPr>
          <a:xfrm>
            <a:off x="4535488" y="2420888"/>
            <a:ext cx="2864823" cy="307777"/>
          </a:xfrm>
          <a:prstGeom prst="rect">
            <a:avLst/>
          </a:prstGeom>
        </p:spPr>
        <p:txBody>
          <a:bodyPr wrap="none">
            <a:spAutoFit/>
          </a:bodyPr>
          <a:lstStyle/>
          <a:p>
            <a:r>
              <a:rPr lang="es-ES_tradnl" sz="1400" b="1" dirty="0"/>
              <a:t>Ejemplo de cálculo de la pendiente: </a:t>
            </a:r>
            <a:endParaRPr lang="es-ES" sz="1400" dirty="0"/>
          </a:p>
        </p:txBody>
      </p:sp>
      <mc:AlternateContent xmlns:mc="http://schemas.openxmlformats.org/markup-compatibility/2006" xmlns:a14="http://schemas.microsoft.com/office/drawing/2010/main">
        <mc:Choice Requires="a14">
          <p:sp>
            <p:nvSpPr>
              <p:cNvPr id="10" name="9 Rectángulo"/>
              <p:cNvSpPr/>
              <p:nvPr/>
            </p:nvSpPr>
            <p:spPr>
              <a:xfrm>
                <a:off x="5070049" y="3085750"/>
                <a:ext cx="3137847" cy="2928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_tradnl" sz="1200" i="1">
                          <a:latin typeface="Cambria Math"/>
                        </a:rPr>
                        <m:t>𝑦</m:t>
                      </m:r>
                      <m:r>
                        <a:rPr lang="es-ES_tradnl" sz="1200" i="1">
                          <a:latin typeface="Cambria Math"/>
                        </a:rPr>
                        <m:t>=5</m:t>
                      </m:r>
                      <m:sSup>
                        <m:sSupPr>
                          <m:ctrlPr>
                            <a:rPr lang="es-ES" sz="1200" i="1">
                              <a:latin typeface="Cambria Math"/>
                            </a:rPr>
                          </m:ctrlPr>
                        </m:sSupPr>
                        <m:e>
                          <m:r>
                            <m:rPr>
                              <m:sty m:val="p"/>
                            </m:rPr>
                            <a:rPr lang="es-ES_tradnl" sz="1200">
                              <a:latin typeface="Cambria Math"/>
                            </a:rPr>
                            <m:t>Ε</m:t>
                          </m:r>
                        </m:e>
                        <m:sup>
                          <m:r>
                            <a:rPr lang="es-ES_tradnl" sz="1200" i="1">
                              <a:latin typeface="Cambria Math"/>
                            </a:rPr>
                            <m:t>−6</m:t>
                          </m:r>
                        </m:sup>
                      </m:sSup>
                      <m:sSup>
                        <m:sSupPr>
                          <m:ctrlPr>
                            <a:rPr lang="es-ES" sz="1200" i="1">
                              <a:latin typeface="Cambria Math"/>
                            </a:rPr>
                          </m:ctrlPr>
                        </m:sSupPr>
                        <m:e>
                          <m:r>
                            <a:rPr lang="es-ES_tradnl" sz="1200" i="1">
                              <a:latin typeface="Cambria Math"/>
                            </a:rPr>
                            <m:t>𝑥</m:t>
                          </m:r>
                        </m:e>
                        <m:sup>
                          <m:r>
                            <a:rPr lang="es-ES_tradnl" sz="1200" i="1">
                              <a:latin typeface="Cambria Math"/>
                            </a:rPr>
                            <m:t>3</m:t>
                          </m:r>
                        </m:sup>
                      </m:sSup>
                      <m:r>
                        <a:rPr lang="es-ES_tradnl" sz="1200" i="1">
                          <a:latin typeface="Cambria Math"/>
                        </a:rPr>
                        <m:t>−0.0072</m:t>
                      </m:r>
                      <m:sSup>
                        <m:sSupPr>
                          <m:ctrlPr>
                            <a:rPr lang="es-ES" sz="1200" i="1">
                              <a:latin typeface="Cambria Math"/>
                            </a:rPr>
                          </m:ctrlPr>
                        </m:sSupPr>
                        <m:e>
                          <m:r>
                            <a:rPr lang="es-ES_tradnl" sz="1200" i="1">
                              <a:latin typeface="Cambria Math"/>
                            </a:rPr>
                            <m:t>𝑥</m:t>
                          </m:r>
                        </m:e>
                        <m:sup>
                          <m:r>
                            <a:rPr lang="es-ES_tradnl" sz="1200" i="1">
                              <a:latin typeface="Cambria Math"/>
                            </a:rPr>
                            <m:t>2</m:t>
                          </m:r>
                        </m:sup>
                      </m:sSup>
                      <m:r>
                        <a:rPr lang="es-ES_tradnl" sz="1200" i="1">
                          <a:latin typeface="Cambria Math"/>
                        </a:rPr>
                        <m:t>+3.2785</m:t>
                      </m:r>
                      <m:r>
                        <a:rPr lang="es-ES_tradnl" sz="1200" i="1">
                          <a:latin typeface="Cambria Math"/>
                        </a:rPr>
                        <m:t>𝑥</m:t>
                      </m:r>
                      <m:r>
                        <a:rPr lang="es-ES_tradnl" sz="1200" i="1">
                          <a:latin typeface="Cambria Math"/>
                        </a:rPr>
                        <m:t>−452.94</m:t>
                      </m:r>
                    </m:oMath>
                  </m:oMathPara>
                </a14:m>
                <a:endParaRPr lang="es-ES" sz="1400" dirty="0"/>
              </a:p>
            </p:txBody>
          </p:sp>
        </mc:Choice>
        <mc:Fallback xmlns="">
          <p:sp>
            <p:nvSpPr>
              <p:cNvPr id="10" name="9 Rectángulo"/>
              <p:cNvSpPr>
                <a:spLocks noRot="1" noChangeAspect="1" noMove="1" noResize="1" noEditPoints="1" noAdjustHandles="1" noChangeArrowheads="1" noChangeShapeType="1" noTextEdit="1"/>
              </p:cNvSpPr>
              <p:nvPr/>
            </p:nvSpPr>
            <p:spPr>
              <a:xfrm>
                <a:off x="5070049" y="3085750"/>
                <a:ext cx="3137847" cy="292837"/>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5327576" y="3534377"/>
                <a:ext cx="2553327" cy="4429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s-ES" sz="1200" i="1">
                              <a:latin typeface="Cambria Math"/>
                            </a:rPr>
                          </m:ctrlPr>
                        </m:fPr>
                        <m:num>
                          <m:r>
                            <a:rPr lang="es-ES_tradnl" sz="1200" i="1">
                              <a:latin typeface="Cambria Math"/>
                            </a:rPr>
                            <m:t>𝑑𝑦</m:t>
                          </m:r>
                        </m:num>
                        <m:den>
                          <m:r>
                            <a:rPr lang="es-ES_tradnl" sz="1200" i="1">
                              <a:latin typeface="Cambria Math"/>
                            </a:rPr>
                            <m:t>𝑑𝑥</m:t>
                          </m:r>
                        </m:den>
                      </m:f>
                      <m:r>
                        <a:rPr lang="es-ES_tradnl" sz="1200" i="1">
                          <a:latin typeface="Cambria Math"/>
                        </a:rPr>
                        <m:t>=1.5</m:t>
                      </m:r>
                      <m:sSup>
                        <m:sSupPr>
                          <m:ctrlPr>
                            <a:rPr lang="es-ES" sz="1200" i="1">
                              <a:latin typeface="Cambria Math"/>
                            </a:rPr>
                          </m:ctrlPr>
                        </m:sSupPr>
                        <m:e>
                          <m:r>
                            <m:rPr>
                              <m:sty m:val="p"/>
                            </m:rPr>
                            <a:rPr lang="es-ES_tradnl" sz="1200">
                              <a:latin typeface="Cambria Math"/>
                            </a:rPr>
                            <m:t>Ε</m:t>
                          </m:r>
                        </m:e>
                        <m:sup>
                          <m:r>
                            <a:rPr lang="es-ES_tradnl" sz="1200" i="1">
                              <a:latin typeface="Cambria Math"/>
                            </a:rPr>
                            <m:t>−5</m:t>
                          </m:r>
                        </m:sup>
                      </m:sSup>
                      <m:sSup>
                        <m:sSupPr>
                          <m:ctrlPr>
                            <a:rPr lang="es-ES" sz="1200" i="1">
                              <a:latin typeface="Cambria Math"/>
                            </a:rPr>
                          </m:ctrlPr>
                        </m:sSupPr>
                        <m:e>
                          <m:r>
                            <a:rPr lang="es-ES_tradnl" sz="1200" i="1">
                              <a:latin typeface="Cambria Math"/>
                            </a:rPr>
                            <m:t>𝑥</m:t>
                          </m:r>
                        </m:e>
                        <m:sup>
                          <m:r>
                            <a:rPr lang="es-ES_tradnl" sz="1200" i="1">
                              <a:latin typeface="Cambria Math"/>
                            </a:rPr>
                            <m:t>2</m:t>
                          </m:r>
                        </m:sup>
                      </m:sSup>
                      <m:r>
                        <a:rPr lang="es-ES_tradnl" sz="1200" i="1">
                          <a:latin typeface="Cambria Math"/>
                        </a:rPr>
                        <m:t>−0.0144</m:t>
                      </m:r>
                      <m:r>
                        <a:rPr lang="es-ES_tradnl" sz="1200" i="1">
                          <a:latin typeface="Cambria Math"/>
                        </a:rPr>
                        <m:t>𝑥</m:t>
                      </m:r>
                      <m:r>
                        <a:rPr lang="es-ES_tradnl" sz="1200" i="1">
                          <a:latin typeface="Cambria Math"/>
                        </a:rPr>
                        <m:t>+3.2785</m:t>
                      </m:r>
                    </m:oMath>
                  </m:oMathPara>
                </a14:m>
                <a:endParaRPr lang="es-ES" dirty="0"/>
              </a:p>
            </p:txBody>
          </p:sp>
        </mc:Choice>
        <mc:Fallback xmlns="">
          <p:sp>
            <p:nvSpPr>
              <p:cNvPr id="11" name="10 Rectángulo"/>
              <p:cNvSpPr>
                <a:spLocks noRot="1" noChangeAspect="1" noMove="1" noResize="1" noEditPoints="1" noAdjustHandles="1" noChangeArrowheads="1" noChangeShapeType="1" noTextEdit="1"/>
              </p:cNvSpPr>
              <p:nvPr/>
            </p:nvSpPr>
            <p:spPr>
              <a:xfrm>
                <a:off x="5327576" y="3534377"/>
                <a:ext cx="2553327" cy="442942"/>
              </a:xfrm>
              <a:prstGeom prst="rect">
                <a:avLst/>
              </a:prstGeom>
              <a:blipFill rotWithShape="1">
                <a:blip r:embed="rId6"/>
                <a:stretch>
                  <a:fillRect b="-2778"/>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2" name="11 Rectángulo"/>
              <p:cNvSpPr/>
              <p:nvPr/>
            </p:nvSpPr>
            <p:spPr>
              <a:xfrm>
                <a:off x="4355976" y="4049327"/>
                <a:ext cx="4572000" cy="442942"/>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f>
                        <m:fPr>
                          <m:ctrlPr>
                            <a:rPr lang="es-ES" sz="1200" i="1">
                              <a:latin typeface="Cambria Math"/>
                            </a:rPr>
                          </m:ctrlPr>
                        </m:fPr>
                        <m:num>
                          <m:r>
                            <a:rPr lang="es-ES_tradnl" sz="1200" i="1">
                              <a:latin typeface="Cambria Math"/>
                            </a:rPr>
                            <m:t>𝑑𝑦</m:t>
                          </m:r>
                        </m:num>
                        <m:den>
                          <m:r>
                            <a:rPr lang="es-ES_tradnl" sz="1200" i="1">
                              <a:latin typeface="Cambria Math"/>
                            </a:rPr>
                            <m:t>𝑑𝑥</m:t>
                          </m:r>
                        </m:den>
                      </m:f>
                      <m:r>
                        <a:rPr lang="es-ES_tradnl" sz="1200" i="1">
                          <a:latin typeface="Cambria Math"/>
                        </a:rPr>
                        <m:t>=1.5</m:t>
                      </m:r>
                      <m:sSup>
                        <m:sSupPr>
                          <m:ctrlPr>
                            <a:rPr lang="es-ES" sz="1200" i="1">
                              <a:latin typeface="Cambria Math"/>
                            </a:rPr>
                          </m:ctrlPr>
                        </m:sSupPr>
                        <m:e>
                          <m:r>
                            <m:rPr>
                              <m:sty m:val="p"/>
                            </m:rPr>
                            <a:rPr lang="es-ES_tradnl" sz="1200">
                              <a:latin typeface="Cambria Math"/>
                            </a:rPr>
                            <m:t>Ε</m:t>
                          </m:r>
                        </m:e>
                        <m:sup>
                          <m:r>
                            <a:rPr lang="es-ES_tradnl" sz="1200" i="1">
                              <a:latin typeface="Cambria Math"/>
                            </a:rPr>
                            <m:t>−5</m:t>
                          </m:r>
                        </m:sup>
                      </m:sSup>
                      <m:sSup>
                        <m:sSupPr>
                          <m:ctrlPr>
                            <a:rPr lang="es-ES" sz="1200" i="1">
                              <a:latin typeface="Cambria Math"/>
                            </a:rPr>
                          </m:ctrlPr>
                        </m:sSupPr>
                        <m:e>
                          <m:r>
                            <a:rPr lang="es-ES_tradnl" sz="1200" i="1">
                              <a:latin typeface="Cambria Math"/>
                            </a:rPr>
                            <m:t>(415)</m:t>
                          </m:r>
                        </m:e>
                        <m:sup>
                          <m:r>
                            <a:rPr lang="es-ES_tradnl" sz="1200" i="1">
                              <a:latin typeface="Cambria Math"/>
                            </a:rPr>
                            <m:t>2</m:t>
                          </m:r>
                        </m:sup>
                      </m:sSup>
                      <m:r>
                        <a:rPr lang="es-ES_tradnl" sz="1200" i="1">
                          <a:latin typeface="Cambria Math"/>
                        </a:rPr>
                        <m:t>−0.0144(415)+3.2785=−0.114125</m:t>
                      </m:r>
                    </m:oMath>
                  </m:oMathPara>
                </a14:m>
                <a:endParaRPr lang="es-ES" dirty="0"/>
              </a:p>
            </p:txBody>
          </p:sp>
        </mc:Choice>
        <mc:Fallback xmlns="">
          <p:sp>
            <p:nvSpPr>
              <p:cNvPr id="12" name="11 Rectángulo"/>
              <p:cNvSpPr>
                <a:spLocks noRot="1" noChangeAspect="1" noMove="1" noResize="1" noEditPoints="1" noAdjustHandles="1" noChangeArrowheads="1" noChangeShapeType="1" noTextEdit="1"/>
              </p:cNvSpPr>
              <p:nvPr/>
            </p:nvSpPr>
            <p:spPr>
              <a:xfrm>
                <a:off x="4355976" y="4049327"/>
                <a:ext cx="4572000" cy="442942"/>
              </a:xfrm>
              <a:prstGeom prst="rect">
                <a:avLst/>
              </a:prstGeom>
              <a:blipFill rotWithShape="1">
                <a:blip r:embed="rId7"/>
                <a:stretch>
                  <a:fillRect b="-1370"/>
                </a:stretch>
              </a:blipFill>
            </p:spPr>
            <p:txBody>
              <a:bodyPr/>
              <a:lstStyle/>
              <a:p>
                <a:r>
                  <a:rPr lang="es-ES">
                    <a:noFill/>
                  </a:rPr>
                  <a:t> </a:t>
                </a:r>
              </a:p>
            </p:txBody>
          </p:sp>
        </mc:Fallback>
      </mc:AlternateContent>
      <p:sp>
        <p:nvSpPr>
          <p:cNvPr id="13"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95758882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724517" y="764704"/>
            <a:ext cx="6076087"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ÍNDICE DE PENDIENT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RESULTAD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mc:AlternateContent xmlns:mc="http://schemas.openxmlformats.org/markup-compatibility/2006" xmlns:a14="http://schemas.microsoft.com/office/drawing/2010/main">
        <mc:Choice Requires="a14">
          <p:graphicFrame>
            <p:nvGraphicFramePr>
              <p:cNvPr id="2" name="1 Tabla"/>
              <p:cNvGraphicFramePr>
                <a:graphicFrameLocks noGrp="1"/>
              </p:cNvGraphicFramePr>
              <p:nvPr>
                <p:extLst>
                  <p:ext uri="{D42A27DB-BD31-4B8C-83A1-F6EECF244321}">
                    <p14:modId xmlns:p14="http://schemas.microsoft.com/office/powerpoint/2010/main" val="356777429"/>
                  </p:ext>
                </p:extLst>
              </p:nvPr>
            </p:nvGraphicFramePr>
            <p:xfrm>
              <a:off x="386446" y="2898262"/>
              <a:ext cx="3245639" cy="1306444"/>
            </p:xfrm>
            <a:graphic>
              <a:graphicData uri="http://schemas.openxmlformats.org/drawingml/2006/table">
                <a:tbl>
                  <a:tblPr firstRow="1" firstCol="1" bandRow="1">
                    <a:tableStyleId>{F5AB1C69-6EDB-4FF4-983F-18BD219EF322}</a:tableStyleId>
                  </a:tblPr>
                  <a:tblGrid>
                    <a:gridCol w="1751085"/>
                    <a:gridCol w="733025"/>
                    <a:gridCol w="761529"/>
                  </a:tblGrid>
                  <a:tr h="185367">
                    <a:tc>
                      <a:txBody>
                        <a:bodyPr/>
                        <a:lstStyle/>
                        <a:p>
                          <a:pPr algn="ctr"/>
                          <a:endParaRPr lang="es-ES" sz="900" dirty="0">
                            <a:solidFill>
                              <a:srgbClr val="76923C"/>
                            </a:solidFill>
                            <a:effectLst/>
                            <a:latin typeface="Calibri"/>
                          </a:endParaRPr>
                        </a:p>
                      </a:txBody>
                      <a:tcPr marL="68580" marR="68580" marT="0" marB="0" anchor="ctr"/>
                    </a:tc>
                    <a:tc>
                      <a:txBody>
                        <a:bodyPr/>
                        <a:lstStyle/>
                        <a:p>
                          <a:pPr algn="ctr">
                            <a:lnSpc>
                              <a:spcPct val="115000"/>
                            </a:lnSpc>
                            <a:spcAft>
                              <a:spcPts val="0"/>
                            </a:spcAft>
                          </a:pPr>
                          <a:r>
                            <a:rPr lang="es-ES" sz="900">
                              <a:effectLst/>
                            </a:rPr>
                            <a:t>Pendiente </a:t>
                          </a:r>
                          <a:endParaRPr lang="es-ES" sz="900">
                            <a:solidFill>
                              <a:srgbClr val="76923C"/>
                            </a:solidFill>
                            <a:effectLst/>
                            <a:latin typeface="Calibri"/>
                            <a:ea typeface="Calibri"/>
                            <a:cs typeface="Times New Roman"/>
                          </a:endParaRPr>
                        </a:p>
                      </a:txBody>
                      <a:tcPr marL="68580" marR="68580" marT="0" marB="0" anchor="ctr"/>
                    </a:tc>
                    <a:tc rowSpan="2">
                      <a:txBody>
                        <a:bodyPr/>
                        <a:lstStyle/>
                        <a:p>
                          <a:pPr algn="ctr">
                            <a:lnSpc>
                              <a:spcPct val="115000"/>
                            </a:lnSpc>
                            <a:spcAft>
                              <a:spcPts val="0"/>
                            </a:spcAft>
                          </a:pPr>
                          <a:r>
                            <a:rPr lang="es-ES" sz="900" dirty="0">
                              <a:effectLst/>
                            </a:rPr>
                            <a:t> </a:t>
                          </a:r>
                          <a14:m>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𝒑</m:t>
                                  </m:r>
                                </m:sub>
                              </m:sSub>
                            </m:oMath>
                          </a14:m>
                          <a:endParaRPr lang="es-ES" sz="900" dirty="0">
                            <a:solidFill>
                              <a:srgbClr val="76923C"/>
                            </a:solidFill>
                            <a:effectLst/>
                            <a:latin typeface="Calibri"/>
                            <a:ea typeface="Calibri"/>
                            <a:cs typeface="Times New Roman"/>
                          </a:endParaRPr>
                        </a:p>
                      </a:txBody>
                      <a:tcPr marL="68580" marR="68580" marT="0" marB="0" anchor="ctr"/>
                    </a:tc>
                  </a:tr>
                  <a:tr h="174673">
                    <a:tc>
                      <a:txBody>
                        <a:bodyPr/>
                        <a:lstStyle/>
                        <a:p>
                          <a:pPr algn="l">
                            <a:lnSpc>
                              <a:spcPct val="115000"/>
                            </a:lnSpc>
                            <a:spcAft>
                              <a:spcPts val="0"/>
                            </a:spcAft>
                          </a:pPr>
                          <a:r>
                            <a:rPr lang="es-ES" sz="900">
                              <a:effectLst/>
                            </a:rPr>
                            <a:t>CEMENTO PORTLAND</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14125</a:t>
                          </a:r>
                          <a:endParaRPr lang="es-ES" sz="900">
                            <a:solidFill>
                              <a:srgbClr val="76923C"/>
                            </a:solidFill>
                            <a:effectLst/>
                            <a:latin typeface="Calibri"/>
                            <a:ea typeface="Calibri"/>
                            <a:cs typeface="Times New Roman"/>
                          </a:endParaRPr>
                        </a:p>
                      </a:txBody>
                      <a:tcPr marL="68580" marR="68580" marT="0" marB="0" anchor="ctr"/>
                    </a:tc>
                    <a:tc vMerge="1">
                      <a:txBody>
                        <a:bodyPr/>
                        <a:lstStyle/>
                        <a:p>
                          <a:endParaRPr lang="es-ES"/>
                        </a:p>
                      </a:txBody>
                      <a:tcPr/>
                    </a:tc>
                  </a:tr>
                  <a:tr h="144016">
                    <a:tc>
                      <a:txBody>
                        <a:bodyPr/>
                        <a:lstStyle/>
                        <a:p>
                          <a:pPr algn="l">
                            <a:lnSpc>
                              <a:spcPct val="115000"/>
                            </a:lnSpc>
                            <a:spcAft>
                              <a:spcPts val="0"/>
                            </a:spcAft>
                          </a:pPr>
                          <a:r>
                            <a:rPr lang="es-ES" sz="900" dirty="0">
                              <a:effectLst/>
                            </a:rPr>
                            <a:t>RAQUIS DE PALMA HÚMEDA</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2,00E-0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02</a:t>
                          </a:r>
                          <a:endParaRPr lang="es-ES" sz="900" dirty="0">
                            <a:solidFill>
                              <a:srgbClr val="76923C"/>
                            </a:solidFill>
                            <a:effectLst/>
                            <a:latin typeface="Calibri"/>
                            <a:ea typeface="Calibri"/>
                            <a:cs typeface="Times New Roman"/>
                          </a:endParaRPr>
                        </a:p>
                      </a:txBody>
                      <a:tcPr marL="68580" marR="68580" marT="0" marB="0" anchor="ctr"/>
                    </a:tc>
                  </a:tr>
                  <a:tr h="139569">
                    <a:tc>
                      <a:txBody>
                        <a:bodyPr/>
                        <a:lstStyle/>
                        <a:p>
                          <a:pPr algn="l">
                            <a:lnSpc>
                              <a:spcPct val="115000"/>
                            </a:lnSpc>
                            <a:spcAft>
                              <a:spcPts val="0"/>
                            </a:spcAft>
                          </a:pPr>
                          <a:r>
                            <a:rPr lang="es-ES" sz="900" dirty="0">
                              <a:effectLst/>
                            </a:rPr>
                            <a:t>RAQUIS DE PLÁTANO HÚMEDO</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2,63E-0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2</a:t>
                          </a:r>
                          <a:endParaRPr lang="es-ES" sz="900">
                            <a:solidFill>
                              <a:srgbClr val="76923C"/>
                            </a:solidFill>
                            <a:effectLst/>
                            <a:latin typeface="Calibri"/>
                            <a:ea typeface="Calibri"/>
                            <a:cs typeface="Times New Roman"/>
                          </a:endParaRPr>
                        </a:p>
                      </a:txBody>
                      <a:tcPr marL="68580" marR="68580" marT="0" marB="0" anchor="ctr"/>
                    </a:tc>
                  </a:tr>
                  <a:tr h="135122">
                    <a:tc>
                      <a:txBody>
                        <a:bodyPr/>
                        <a:lstStyle/>
                        <a:p>
                          <a:pPr algn="l">
                            <a:lnSpc>
                              <a:spcPct val="115000"/>
                            </a:lnSpc>
                            <a:spcAft>
                              <a:spcPts val="0"/>
                            </a:spcAft>
                          </a:pPr>
                          <a:r>
                            <a:rPr lang="es-ES" sz="900">
                              <a:effectLst/>
                            </a:rPr>
                            <a:t>CASCARILLA DE CACAO HÚMEDA</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9,89E-0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91</a:t>
                          </a:r>
                          <a:endParaRPr lang="es-ES" sz="900">
                            <a:solidFill>
                              <a:srgbClr val="76923C"/>
                            </a:solidFill>
                            <a:effectLst/>
                            <a:latin typeface="Calibri"/>
                            <a:ea typeface="Calibri"/>
                            <a:cs typeface="Times New Roman"/>
                          </a:endParaRPr>
                        </a:p>
                      </a:txBody>
                      <a:tcPr marL="68580" marR="68580" marT="0" marB="0" anchor="ctr"/>
                    </a:tc>
                  </a:tr>
                  <a:tr h="130675">
                    <a:tc>
                      <a:txBody>
                        <a:bodyPr/>
                        <a:lstStyle/>
                        <a:p>
                          <a:pPr algn="l">
                            <a:lnSpc>
                              <a:spcPct val="115000"/>
                            </a:lnSpc>
                            <a:spcAft>
                              <a:spcPts val="0"/>
                            </a:spcAft>
                          </a:pPr>
                          <a:r>
                            <a:rPr lang="es-ES" sz="900">
                              <a:effectLst/>
                            </a:rPr>
                            <a:t>CASCARILLA DE CAFÉ HÚMEDA</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4,98E-02</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44</a:t>
                          </a:r>
                          <a:endParaRPr lang="es-ES" sz="900">
                            <a:solidFill>
                              <a:srgbClr val="76923C"/>
                            </a:solidFill>
                            <a:effectLst/>
                            <a:latin typeface="Calibri"/>
                            <a:ea typeface="Calibri"/>
                            <a:cs typeface="Times New Roman"/>
                          </a:endParaRPr>
                        </a:p>
                      </a:txBody>
                      <a:tcPr marL="68580" marR="68580" marT="0" marB="0" anchor="ctr"/>
                    </a:tc>
                  </a:tr>
                  <a:tr h="126228">
                    <a:tc>
                      <a:txBody>
                        <a:bodyPr/>
                        <a:lstStyle/>
                        <a:p>
                          <a:pPr algn="l">
                            <a:lnSpc>
                              <a:spcPct val="115000"/>
                            </a:lnSpc>
                            <a:spcAft>
                              <a:spcPts val="0"/>
                            </a:spcAft>
                          </a:pPr>
                          <a:r>
                            <a:rPr lang="es-ES" sz="900">
                              <a:effectLst/>
                            </a:rPr>
                            <a:t>BAGAZO DE CAÑA HÚMEDO</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6,47E-0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6</a:t>
                          </a:r>
                          <a:endParaRPr lang="es-ES" sz="900">
                            <a:solidFill>
                              <a:srgbClr val="76923C"/>
                            </a:solidFill>
                            <a:effectLst/>
                            <a:latin typeface="Calibri"/>
                            <a:ea typeface="Calibri"/>
                            <a:cs typeface="Times New Roman"/>
                          </a:endParaRPr>
                        </a:p>
                      </a:txBody>
                      <a:tcPr marL="68580" marR="68580" marT="0" marB="0" anchor="ctr"/>
                    </a:tc>
                  </a:tr>
                  <a:tr h="121781">
                    <a:tc>
                      <a:txBody>
                        <a:bodyPr/>
                        <a:lstStyle/>
                        <a:p>
                          <a:pPr algn="l">
                            <a:lnSpc>
                              <a:spcPct val="115000"/>
                            </a:lnSpc>
                            <a:spcAft>
                              <a:spcPts val="0"/>
                            </a:spcAft>
                          </a:pPr>
                          <a:r>
                            <a:rPr lang="es-ES" sz="900" dirty="0">
                              <a:effectLst/>
                            </a:rPr>
                            <a:t>GUADÚA HÚMEDA</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5,00E-05</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00</a:t>
                          </a:r>
                          <a:endParaRPr lang="es-ES" sz="900" dirty="0">
                            <a:solidFill>
                              <a:srgbClr val="76923C"/>
                            </a:solidFill>
                            <a:effectLst/>
                            <a:latin typeface="Calibri"/>
                            <a:ea typeface="Calibri"/>
                            <a:cs typeface="Times New Roman"/>
                          </a:endParaRPr>
                        </a:p>
                      </a:txBody>
                      <a:tcPr marL="68580" marR="68580" marT="0" marB="0" anchor="ctr"/>
                    </a:tc>
                  </a:tr>
                </a:tbl>
              </a:graphicData>
            </a:graphic>
          </p:graphicFrame>
        </mc:Choice>
        <mc:Fallback xmlns="">
          <p:graphicFrame>
            <p:nvGraphicFramePr>
              <p:cNvPr id="2" name="1 Tabla"/>
              <p:cNvGraphicFramePr>
                <a:graphicFrameLocks noGrp="1"/>
              </p:cNvGraphicFramePr>
              <p:nvPr>
                <p:extLst>
                  <p:ext uri="{D42A27DB-BD31-4B8C-83A1-F6EECF244321}">
                    <p14:modId xmlns:p14="http://schemas.microsoft.com/office/powerpoint/2010/main" val="356777429"/>
                  </p:ext>
                </p:extLst>
              </p:nvPr>
            </p:nvGraphicFramePr>
            <p:xfrm>
              <a:off x="386446" y="2898262"/>
              <a:ext cx="3245639" cy="1250818"/>
            </p:xfrm>
            <a:graphic>
              <a:graphicData uri="http://schemas.openxmlformats.org/drawingml/2006/table">
                <a:tbl>
                  <a:tblPr firstRow="1" firstCol="1" bandRow="1">
                    <a:tableStyleId>{F5AB1C69-6EDB-4FF4-983F-18BD219EF322}</a:tableStyleId>
                  </a:tblPr>
                  <a:tblGrid>
                    <a:gridCol w="1751085"/>
                    <a:gridCol w="733025"/>
                    <a:gridCol w="761529"/>
                  </a:tblGrid>
                  <a:tr h="185367">
                    <a:tc>
                      <a:txBody>
                        <a:bodyPr/>
                        <a:lstStyle/>
                        <a:p>
                          <a:pPr algn="ctr"/>
                          <a:endParaRPr lang="es-ES" sz="900" dirty="0">
                            <a:solidFill>
                              <a:srgbClr val="76923C"/>
                            </a:solidFill>
                            <a:effectLst/>
                            <a:latin typeface="Calibri"/>
                          </a:endParaRPr>
                        </a:p>
                      </a:txBody>
                      <a:tcPr marL="68580" marR="68580" marT="0" marB="0" anchor="ctr"/>
                    </a:tc>
                    <a:tc>
                      <a:txBody>
                        <a:bodyPr/>
                        <a:lstStyle/>
                        <a:p>
                          <a:pPr algn="ctr">
                            <a:lnSpc>
                              <a:spcPct val="115000"/>
                            </a:lnSpc>
                            <a:spcAft>
                              <a:spcPts val="0"/>
                            </a:spcAft>
                          </a:pPr>
                          <a:r>
                            <a:rPr lang="es-ES" sz="900">
                              <a:effectLst/>
                            </a:rPr>
                            <a:t>Pendiente </a:t>
                          </a:r>
                          <a:endParaRPr lang="es-ES" sz="900">
                            <a:solidFill>
                              <a:srgbClr val="76923C"/>
                            </a:solidFill>
                            <a:effectLst/>
                            <a:latin typeface="Calibri"/>
                            <a:ea typeface="Calibri"/>
                            <a:cs typeface="Times New Roman"/>
                          </a:endParaRPr>
                        </a:p>
                      </a:txBody>
                      <a:tcPr marL="68580" marR="68580" marT="0" marB="0" anchor="ctr"/>
                    </a:tc>
                    <a:tc rowSpan="2">
                      <a:txBody>
                        <a:bodyPr/>
                        <a:lstStyle/>
                        <a:p>
                          <a:endParaRPr lang="es-ES"/>
                        </a:p>
                      </a:txBody>
                      <a:tcPr marL="68580" marR="68580" marT="0" marB="0" anchor="ctr">
                        <a:blipFill rotWithShape="1">
                          <a:blip r:embed="rId3"/>
                          <a:stretch>
                            <a:fillRect l="-326400" t="-1695" b="-267797"/>
                          </a:stretch>
                        </a:blipFill>
                      </a:tcPr>
                    </a:tc>
                  </a:tr>
                  <a:tr h="174673">
                    <a:tc>
                      <a:txBody>
                        <a:bodyPr/>
                        <a:lstStyle/>
                        <a:p>
                          <a:pPr algn="l">
                            <a:lnSpc>
                              <a:spcPct val="115000"/>
                            </a:lnSpc>
                            <a:spcAft>
                              <a:spcPts val="0"/>
                            </a:spcAft>
                          </a:pPr>
                          <a:r>
                            <a:rPr lang="es-ES" sz="900">
                              <a:effectLst/>
                            </a:rPr>
                            <a:t>CEMENTO PORTLAND</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14125</a:t>
                          </a:r>
                          <a:endParaRPr lang="es-ES" sz="900">
                            <a:solidFill>
                              <a:srgbClr val="76923C"/>
                            </a:solidFill>
                            <a:effectLst/>
                            <a:latin typeface="Calibri"/>
                            <a:ea typeface="Calibri"/>
                            <a:cs typeface="Times New Roman"/>
                          </a:endParaRPr>
                        </a:p>
                      </a:txBody>
                      <a:tcPr marL="68580" marR="68580" marT="0" marB="0" anchor="ctr"/>
                    </a:tc>
                    <a:tc vMerge="1">
                      <a:txBody>
                        <a:bodyPr/>
                        <a:lstStyle/>
                        <a:p>
                          <a:endParaRPr lang="es-ES"/>
                        </a:p>
                      </a:txBody>
                      <a:tcPr/>
                    </a:tc>
                  </a:tr>
                  <a:tr h="148463">
                    <a:tc>
                      <a:txBody>
                        <a:bodyPr/>
                        <a:lstStyle/>
                        <a:p>
                          <a:pPr algn="l">
                            <a:lnSpc>
                              <a:spcPct val="115000"/>
                            </a:lnSpc>
                            <a:spcAft>
                              <a:spcPts val="0"/>
                            </a:spcAft>
                          </a:pPr>
                          <a:r>
                            <a:rPr lang="es-ES" sz="900">
                              <a:effectLst/>
                            </a:rPr>
                            <a:t>RAQUIS DE PALMA HÚMEDA</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2,00E-0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02</a:t>
                          </a:r>
                          <a:endParaRPr lang="es-ES" sz="900" dirty="0">
                            <a:solidFill>
                              <a:srgbClr val="76923C"/>
                            </a:solidFill>
                            <a:effectLst/>
                            <a:latin typeface="Calibri"/>
                            <a:ea typeface="Calibri"/>
                            <a:cs typeface="Times New Roman"/>
                          </a:endParaRPr>
                        </a:p>
                      </a:txBody>
                      <a:tcPr marL="68580" marR="68580" marT="0" marB="0" anchor="ctr"/>
                    </a:tc>
                  </a:tr>
                  <a:tr h="148463">
                    <a:tc>
                      <a:txBody>
                        <a:bodyPr/>
                        <a:lstStyle/>
                        <a:p>
                          <a:pPr algn="l">
                            <a:lnSpc>
                              <a:spcPct val="115000"/>
                            </a:lnSpc>
                            <a:spcAft>
                              <a:spcPts val="0"/>
                            </a:spcAft>
                          </a:pPr>
                          <a:r>
                            <a:rPr lang="es-ES" sz="900" dirty="0">
                              <a:effectLst/>
                            </a:rPr>
                            <a:t>RAQUIS DE PLÁTANO HÚMEDO</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2,63E-0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2</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gn="l">
                            <a:lnSpc>
                              <a:spcPct val="115000"/>
                            </a:lnSpc>
                            <a:spcAft>
                              <a:spcPts val="0"/>
                            </a:spcAft>
                          </a:pPr>
                          <a:r>
                            <a:rPr lang="es-ES" sz="900">
                              <a:effectLst/>
                            </a:rPr>
                            <a:t>CASCARILLA DE CACAO HÚMEDA</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9,89E-0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91</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gn="l">
                            <a:lnSpc>
                              <a:spcPct val="115000"/>
                            </a:lnSpc>
                            <a:spcAft>
                              <a:spcPts val="0"/>
                            </a:spcAft>
                          </a:pPr>
                          <a:r>
                            <a:rPr lang="es-ES" sz="900">
                              <a:effectLst/>
                            </a:rPr>
                            <a:t>CASCARILLA DE CAFÉ HÚMEDA</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4,98E-02</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44</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gn="l">
                            <a:lnSpc>
                              <a:spcPct val="115000"/>
                            </a:lnSpc>
                            <a:spcAft>
                              <a:spcPts val="0"/>
                            </a:spcAft>
                          </a:pPr>
                          <a:r>
                            <a:rPr lang="es-ES" sz="900">
                              <a:effectLst/>
                            </a:rPr>
                            <a:t>BAGAZO DE CAÑA HÚMEDO</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6,47E-0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6</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gn="l">
                            <a:lnSpc>
                              <a:spcPct val="115000"/>
                            </a:lnSpc>
                            <a:spcAft>
                              <a:spcPts val="0"/>
                            </a:spcAft>
                          </a:pPr>
                          <a:r>
                            <a:rPr lang="es-ES" sz="900" dirty="0">
                              <a:effectLst/>
                            </a:rPr>
                            <a:t>GUADÚA HÚMEDA</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5,00E-05</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00</a:t>
                          </a:r>
                          <a:endParaRPr lang="es-ES" sz="900" dirty="0">
                            <a:solidFill>
                              <a:srgbClr val="76923C"/>
                            </a:solidFill>
                            <a:effectLst/>
                            <a:latin typeface="Calibri"/>
                            <a:ea typeface="Calibri"/>
                            <a:cs typeface="Times New Roman"/>
                          </a:endParaRPr>
                        </a:p>
                      </a:txBody>
                      <a:tcPr marL="68580" marR="68580" marT="0" marB="0" anchor="ctr"/>
                    </a:tc>
                  </a:tr>
                </a:tbl>
              </a:graphicData>
            </a:graphic>
          </p:graphicFrame>
        </mc:Fallback>
      </mc:AlternateContent>
      <p:graphicFrame>
        <p:nvGraphicFramePr>
          <p:cNvPr id="10" name="9 Gráfico"/>
          <p:cNvGraphicFramePr/>
          <p:nvPr>
            <p:extLst>
              <p:ext uri="{D42A27DB-BD31-4B8C-83A1-F6EECF244321}">
                <p14:modId xmlns:p14="http://schemas.microsoft.com/office/powerpoint/2010/main" val="861454258"/>
              </p:ext>
            </p:extLst>
          </p:nvPr>
        </p:nvGraphicFramePr>
        <p:xfrm>
          <a:off x="4139952" y="2204864"/>
          <a:ext cx="4608512" cy="2591440"/>
        </p:xfrm>
        <a:graphic>
          <a:graphicData uri="http://schemas.openxmlformats.org/drawingml/2006/chart">
            <c:chart xmlns:c="http://schemas.openxmlformats.org/drawingml/2006/chart" xmlns:r="http://schemas.openxmlformats.org/officeDocument/2006/relationships" r:id="rId4"/>
          </a:graphicData>
        </a:graphic>
      </p:graphicFrame>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3759122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724517" y="764704"/>
            <a:ext cx="6076087"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ÍNDICE DE PENDIENT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RESULTAD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Gráfico"/>
          <p:cNvGraphicFramePr/>
          <p:nvPr>
            <p:extLst>
              <p:ext uri="{D42A27DB-BD31-4B8C-83A1-F6EECF244321}">
                <p14:modId xmlns:p14="http://schemas.microsoft.com/office/powerpoint/2010/main" val="107288409"/>
              </p:ext>
            </p:extLst>
          </p:nvPr>
        </p:nvGraphicFramePr>
        <p:xfrm>
          <a:off x="3707904" y="2060848"/>
          <a:ext cx="5040560" cy="3456384"/>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graphicFrame>
            <p:nvGraphicFramePr>
              <p:cNvPr id="2" name="1 Tabla"/>
              <p:cNvGraphicFramePr>
                <a:graphicFrameLocks noGrp="1"/>
              </p:cNvGraphicFramePr>
              <p:nvPr>
                <p:extLst>
                  <p:ext uri="{D42A27DB-BD31-4B8C-83A1-F6EECF244321}">
                    <p14:modId xmlns:p14="http://schemas.microsoft.com/office/powerpoint/2010/main" val="3929510921"/>
                  </p:ext>
                </p:extLst>
              </p:nvPr>
            </p:nvGraphicFramePr>
            <p:xfrm>
              <a:off x="251520" y="2204864"/>
              <a:ext cx="3260695" cy="3416808"/>
            </p:xfrm>
            <a:graphic>
              <a:graphicData uri="http://schemas.openxmlformats.org/drawingml/2006/table">
                <a:tbl>
                  <a:tblPr firstRow="1" firstCol="1" bandRow="1">
                    <a:tableStyleId>{21E4AEA4-8DFA-4A89-87EB-49C32662AFE0}</a:tableStyleId>
                  </a:tblPr>
                  <a:tblGrid>
                    <a:gridCol w="1460495"/>
                    <a:gridCol w="1008112"/>
                    <a:gridCol w="792088"/>
                  </a:tblGrid>
                  <a:tr h="190500">
                    <a:tc>
                      <a:txBody>
                        <a:bodyPr/>
                        <a:lstStyle/>
                        <a:p>
                          <a:endParaRPr lang="es-ES" sz="900" dirty="0">
                            <a:solidFill>
                              <a:srgbClr val="943634"/>
                            </a:solidFill>
                            <a:effectLst/>
                            <a:latin typeface="+mj-lt"/>
                          </a:endParaRPr>
                        </a:p>
                      </a:txBody>
                      <a:tcPr marL="68580" marR="68580" marT="0" marB="0" anchor="ctr"/>
                    </a:tc>
                    <a:tc>
                      <a:txBody>
                        <a:bodyPr/>
                        <a:lstStyle/>
                        <a:p>
                          <a:pPr algn="ctr">
                            <a:lnSpc>
                              <a:spcPct val="115000"/>
                            </a:lnSpc>
                            <a:spcAft>
                              <a:spcPts val="0"/>
                            </a:spcAft>
                          </a:pPr>
                          <a:r>
                            <a:rPr lang="es-ES" sz="900">
                              <a:effectLst/>
                            </a:rPr>
                            <a:t>Pendiente</a:t>
                          </a:r>
                          <a:endParaRPr lang="es-ES" sz="900">
                            <a:solidFill>
                              <a:srgbClr val="943634"/>
                            </a:solidFill>
                            <a:effectLst/>
                            <a:latin typeface="+mj-lt"/>
                            <a:ea typeface="Calibri"/>
                            <a:cs typeface="Times New Roman"/>
                          </a:endParaRPr>
                        </a:p>
                      </a:txBody>
                      <a:tcPr marL="68580" marR="68580" marT="0" marB="0" anchor="ctr"/>
                    </a:tc>
                    <a:tc rowSpan="2">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𝒑</m:t>
                                    </m:r>
                                  </m:sub>
                                </m:sSub>
                              </m:oMath>
                            </m:oMathPara>
                          </a14:m>
                          <a:endParaRPr lang="es-ES" sz="90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CEMENTO TIPO IP</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5,08E-03</a:t>
                          </a:r>
                          <a:endParaRPr lang="es-ES" sz="900">
                            <a:solidFill>
                              <a:srgbClr val="943634"/>
                            </a:solidFill>
                            <a:effectLst/>
                            <a:latin typeface="+mj-lt"/>
                            <a:ea typeface="Calibri"/>
                            <a:cs typeface="Times New Roman"/>
                          </a:endParaRPr>
                        </a:p>
                      </a:txBody>
                      <a:tcPr marL="68580" marR="68580" marT="0" marB="0" anchor="ctr"/>
                    </a:tc>
                    <a:tc vMerge="1">
                      <a:txBody>
                        <a:bodyPr/>
                        <a:lstStyle/>
                        <a:p>
                          <a:endParaRPr lang="es-ES"/>
                        </a:p>
                      </a:txBody>
                      <a:tcPr/>
                    </a:tc>
                  </a:tr>
                  <a:tr h="190500">
                    <a:tc>
                      <a:txBody>
                        <a:bodyPr/>
                        <a:lstStyle/>
                        <a:p>
                          <a:pPr>
                            <a:lnSpc>
                              <a:spcPct val="115000"/>
                            </a:lnSpc>
                            <a:spcAft>
                              <a:spcPts val="0"/>
                            </a:spcAft>
                          </a:pPr>
                          <a:r>
                            <a:rPr lang="es-ES" sz="900">
                              <a:effectLst/>
                            </a:rPr>
                            <a:t>RAQUIS DE PALMA SEC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4,90E-03</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1,96</a:t>
                          </a:r>
                          <a:endParaRPr lang="es-ES" sz="90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RAQUIS DE PALMA HÚMED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21E-02</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1,38</a:t>
                          </a:r>
                          <a:endParaRPr lang="es-ES" sz="90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RAQUIS DE PLÁTANO SECO</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5,14E-03</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2,01</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RAQUIS DE PLÁTANO HÚMEDO</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5,22E-03</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0,03</a:t>
                          </a:r>
                          <a:endParaRPr lang="es-ES" sz="90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CASCARILLA DE CACAO SEC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8,27E-02</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5,26</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CASCARILLA DE CACAO HÚMED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3,60E-02</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6,07</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CASCARILLA DE CAFÉ SEC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2,85E-03</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56</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CASCARILLA DE CAFÉ HÚMED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9,50E-03</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87</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BAGAZO DE CAÑA SECO</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2,46E-04</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95</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BAGAZO DE CAÑA HÚMEDO</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1,42E-03</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72</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GUADÚA SEC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9,73E-03</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91</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GUADÚA HÚMED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2,70E-03</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47</a:t>
                          </a:r>
                          <a:endParaRPr lang="es-ES" sz="900" dirty="0">
                            <a:solidFill>
                              <a:srgbClr val="943634"/>
                            </a:solidFill>
                            <a:effectLst/>
                            <a:latin typeface="+mj-lt"/>
                            <a:ea typeface="Calibri"/>
                            <a:cs typeface="Times New Roman"/>
                          </a:endParaRPr>
                        </a:p>
                      </a:txBody>
                      <a:tcPr marL="68580" marR="68580" marT="0" marB="0" anchor="ctr"/>
                    </a:tc>
                  </a:tr>
                </a:tbl>
              </a:graphicData>
            </a:graphic>
          </p:graphicFrame>
        </mc:Choice>
        <mc:Fallback xmlns="">
          <p:graphicFrame>
            <p:nvGraphicFramePr>
              <p:cNvPr id="2" name="1 Tabla"/>
              <p:cNvGraphicFramePr>
                <a:graphicFrameLocks noGrp="1"/>
              </p:cNvGraphicFramePr>
              <p:nvPr>
                <p:extLst>
                  <p:ext uri="{D42A27DB-BD31-4B8C-83A1-F6EECF244321}">
                    <p14:modId xmlns:p14="http://schemas.microsoft.com/office/powerpoint/2010/main" val="3929510921"/>
                  </p:ext>
                </p:extLst>
              </p:nvPr>
            </p:nvGraphicFramePr>
            <p:xfrm>
              <a:off x="251520" y="2204864"/>
              <a:ext cx="3260695" cy="3361182"/>
            </p:xfrm>
            <a:graphic>
              <a:graphicData uri="http://schemas.openxmlformats.org/drawingml/2006/table">
                <a:tbl>
                  <a:tblPr firstRow="1" firstCol="1" bandRow="1">
                    <a:tableStyleId>{21E4AEA4-8DFA-4A89-87EB-49C32662AFE0}</a:tableStyleId>
                  </a:tblPr>
                  <a:tblGrid>
                    <a:gridCol w="1460495"/>
                    <a:gridCol w="1008112"/>
                    <a:gridCol w="792088"/>
                  </a:tblGrid>
                  <a:tr h="190500">
                    <a:tc>
                      <a:txBody>
                        <a:bodyPr/>
                        <a:lstStyle/>
                        <a:p>
                          <a:endParaRPr lang="es-ES" sz="900" dirty="0">
                            <a:solidFill>
                              <a:srgbClr val="943634"/>
                            </a:solidFill>
                            <a:effectLst/>
                            <a:latin typeface="+mj-lt"/>
                          </a:endParaRPr>
                        </a:p>
                      </a:txBody>
                      <a:tcPr marL="68580" marR="68580" marT="0" marB="0" anchor="ctr"/>
                    </a:tc>
                    <a:tc>
                      <a:txBody>
                        <a:bodyPr/>
                        <a:lstStyle/>
                        <a:p>
                          <a:pPr algn="ctr">
                            <a:lnSpc>
                              <a:spcPct val="115000"/>
                            </a:lnSpc>
                            <a:spcAft>
                              <a:spcPts val="0"/>
                            </a:spcAft>
                          </a:pPr>
                          <a:r>
                            <a:rPr lang="es-ES" sz="900">
                              <a:effectLst/>
                            </a:rPr>
                            <a:t>Pendiente</a:t>
                          </a:r>
                          <a:endParaRPr lang="es-ES" sz="900">
                            <a:solidFill>
                              <a:srgbClr val="943634"/>
                            </a:solidFill>
                            <a:effectLst/>
                            <a:latin typeface="+mj-lt"/>
                            <a:ea typeface="Calibri"/>
                            <a:cs typeface="Times New Roman"/>
                          </a:endParaRPr>
                        </a:p>
                      </a:txBody>
                      <a:tcPr marL="68580" marR="68580" marT="0" marB="0" anchor="ctr"/>
                    </a:tc>
                    <a:tc rowSpan="2">
                      <a:txBody>
                        <a:bodyPr/>
                        <a:lstStyle/>
                        <a:p>
                          <a:endParaRPr lang="es-ES"/>
                        </a:p>
                      </a:txBody>
                      <a:tcPr marL="68580" marR="68580" marT="0" marB="0" anchor="ctr">
                        <a:blipFill rotWithShape="1">
                          <a:blip r:embed="rId4"/>
                          <a:stretch>
                            <a:fillRect l="-311538" t="-1613" r="-769" b="-801613"/>
                          </a:stretch>
                        </a:blipFill>
                      </a:tcPr>
                    </a:tc>
                  </a:tr>
                  <a:tr h="190500">
                    <a:tc>
                      <a:txBody>
                        <a:bodyPr/>
                        <a:lstStyle/>
                        <a:p>
                          <a:pPr>
                            <a:lnSpc>
                              <a:spcPct val="115000"/>
                            </a:lnSpc>
                            <a:spcAft>
                              <a:spcPts val="0"/>
                            </a:spcAft>
                          </a:pPr>
                          <a:r>
                            <a:rPr lang="es-ES" sz="900">
                              <a:effectLst/>
                            </a:rPr>
                            <a:t>CEMENTO TIPO IP</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5,08E-03</a:t>
                          </a:r>
                          <a:endParaRPr lang="es-ES" sz="900">
                            <a:solidFill>
                              <a:srgbClr val="943634"/>
                            </a:solidFill>
                            <a:effectLst/>
                            <a:latin typeface="+mj-lt"/>
                            <a:ea typeface="Calibri"/>
                            <a:cs typeface="Times New Roman"/>
                          </a:endParaRPr>
                        </a:p>
                      </a:txBody>
                      <a:tcPr marL="68580" marR="68580" marT="0" marB="0" anchor="ctr"/>
                    </a:tc>
                    <a:tc vMerge="1">
                      <a:txBody>
                        <a:bodyPr/>
                        <a:lstStyle/>
                        <a:p>
                          <a:endParaRPr lang="es-ES"/>
                        </a:p>
                      </a:txBody>
                      <a:tcPr/>
                    </a:tc>
                  </a:tr>
                  <a:tr h="190500">
                    <a:tc>
                      <a:txBody>
                        <a:bodyPr/>
                        <a:lstStyle/>
                        <a:p>
                          <a:pPr>
                            <a:lnSpc>
                              <a:spcPct val="115000"/>
                            </a:lnSpc>
                            <a:spcAft>
                              <a:spcPts val="0"/>
                            </a:spcAft>
                          </a:pPr>
                          <a:r>
                            <a:rPr lang="es-ES" sz="900">
                              <a:effectLst/>
                            </a:rPr>
                            <a:t>RAQUIS DE PALMA SEC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4,90E-03</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1,96</a:t>
                          </a:r>
                          <a:endParaRPr lang="es-ES" sz="900">
                            <a:solidFill>
                              <a:srgbClr val="943634"/>
                            </a:solidFill>
                            <a:effectLst/>
                            <a:latin typeface="+mj-lt"/>
                            <a:ea typeface="Calibri"/>
                            <a:cs typeface="Times New Roman"/>
                          </a:endParaRPr>
                        </a:p>
                      </a:txBody>
                      <a:tcPr marL="68580" marR="68580" marT="0" marB="0" anchor="ctr"/>
                    </a:tc>
                  </a:tr>
                  <a:tr h="306197">
                    <a:tc>
                      <a:txBody>
                        <a:bodyPr/>
                        <a:lstStyle/>
                        <a:p>
                          <a:pPr>
                            <a:lnSpc>
                              <a:spcPct val="115000"/>
                            </a:lnSpc>
                            <a:spcAft>
                              <a:spcPts val="0"/>
                            </a:spcAft>
                          </a:pPr>
                          <a:r>
                            <a:rPr lang="es-ES" sz="900">
                              <a:effectLst/>
                            </a:rPr>
                            <a:t>RAQUIS DE PALMA HÚMED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21E-02</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1,38</a:t>
                          </a:r>
                          <a:endParaRPr lang="es-ES" sz="90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RAQUIS DE PLÁTANO SECO</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5,14E-03</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2,01</a:t>
                          </a:r>
                          <a:endParaRPr lang="es-ES" sz="900" dirty="0">
                            <a:solidFill>
                              <a:srgbClr val="943634"/>
                            </a:solidFill>
                            <a:effectLst/>
                            <a:latin typeface="+mj-lt"/>
                            <a:ea typeface="Calibri"/>
                            <a:cs typeface="Times New Roman"/>
                          </a:endParaRPr>
                        </a:p>
                      </a:txBody>
                      <a:tcPr marL="68580" marR="68580" marT="0" marB="0" anchor="ctr"/>
                    </a:tc>
                  </a:tr>
                  <a:tr h="306197">
                    <a:tc>
                      <a:txBody>
                        <a:bodyPr/>
                        <a:lstStyle/>
                        <a:p>
                          <a:pPr>
                            <a:lnSpc>
                              <a:spcPct val="115000"/>
                            </a:lnSpc>
                            <a:spcAft>
                              <a:spcPts val="0"/>
                            </a:spcAft>
                          </a:pPr>
                          <a:r>
                            <a:rPr lang="es-ES" sz="900">
                              <a:effectLst/>
                            </a:rPr>
                            <a:t>RAQUIS DE PLÁTANO HÚMEDO</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5,22E-03</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0,03</a:t>
                          </a:r>
                          <a:endParaRPr lang="es-ES" sz="900">
                            <a:solidFill>
                              <a:srgbClr val="943634"/>
                            </a:solidFill>
                            <a:effectLst/>
                            <a:latin typeface="+mj-lt"/>
                            <a:ea typeface="Calibri"/>
                            <a:cs typeface="Times New Roman"/>
                          </a:endParaRPr>
                        </a:p>
                      </a:txBody>
                      <a:tcPr marL="68580" marR="68580" marT="0" marB="0" anchor="ctr"/>
                    </a:tc>
                  </a:tr>
                  <a:tr h="306197">
                    <a:tc>
                      <a:txBody>
                        <a:bodyPr/>
                        <a:lstStyle/>
                        <a:p>
                          <a:pPr>
                            <a:lnSpc>
                              <a:spcPct val="115000"/>
                            </a:lnSpc>
                            <a:spcAft>
                              <a:spcPts val="0"/>
                            </a:spcAft>
                          </a:pPr>
                          <a:r>
                            <a:rPr lang="es-ES" sz="900">
                              <a:effectLst/>
                            </a:rPr>
                            <a:t>CASCARILLA DE CACAO SEC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8,27E-02</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5,26</a:t>
                          </a:r>
                          <a:endParaRPr lang="es-ES" sz="900" dirty="0">
                            <a:solidFill>
                              <a:srgbClr val="943634"/>
                            </a:solidFill>
                            <a:effectLst/>
                            <a:latin typeface="+mj-lt"/>
                            <a:ea typeface="Calibri"/>
                            <a:cs typeface="Times New Roman"/>
                          </a:endParaRPr>
                        </a:p>
                      </a:txBody>
                      <a:tcPr marL="68580" marR="68580" marT="0" marB="0" anchor="ctr"/>
                    </a:tc>
                  </a:tr>
                  <a:tr h="306197">
                    <a:tc>
                      <a:txBody>
                        <a:bodyPr/>
                        <a:lstStyle/>
                        <a:p>
                          <a:pPr>
                            <a:lnSpc>
                              <a:spcPct val="115000"/>
                            </a:lnSpc>
                            <a:spcAft>
                              <a:spcPts val="0"/>
                            </a:spcAft>
                          </a:pPr>
                          <a:r>
                            <a:rPr lang="es-ES" sz="900">
                              <a:effectLst/>
                            </a:rPr>
                            <a:t>CASCARILLA DE CACAO HÚMED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3,60E-02</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6,07</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CASCARILLA DE CAFÉ SEC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2,85E-03</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56</a:t>
                          </a:r>
                          <a:endParaRPr lang="es-ES" sz="900" dirty="0">
                            <a:solidFill>
                              <a:srgbClr val="943634"/>
                            </a:solidFill>
                            <a:effectLst/>
                            <a:latin typeface="+mj-lt"/>
                            <a:ea typeface="Calibri"/>
                            <a:cs typeface="Times New Roman"/>
                          </a:endParaRPr>
                        </a:p>
                      </a:txBody>
                      <a:tcPr marL="68580" marR="68580" marT="0" marB="0" anchor="ctr"/>
                    </a:tc>
                  </a:tr>
                  <a:tr h="306197">
                    <a:tc>
                      <a:txBody>
                        <a:bodyPr/>
                        <a:lstStyle/>
                        <a:p>
                          <a:pPr>
                            <a:lnSpc>
                              <a:spcPct val="115000"/>
                            </a:lnSpc>
                            <a:spcAft>
                              <a:spcPts val="0"/>
                            </a:spcAft>
                          </a:pPr>
                          <a:r>
                            <a:rPr lang="es-ES" sz="900">
                              <a:effectLst/>
                            </a:rPr>
                            <a:t>CASCARILLA DE CAFÉ HÚMED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9,50E-03</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87</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BAGAZO DE CAÑA SECO</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2,46E-04</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95</a:t>
                          </a:r>
                          <a:endParaRPr lang="es-ES" sz="900" dirty="0">
                            <a:solidFill>
                              <a:srgbClr val="943634"/>
                            </a:solidFill>
                            <a:effectLst/>
                            <a:latin typeface="+mj-lt"/>
                            <a:ea typeface="Calibri"/>
                            <a:cs typeface="Times New Roman"/>
                          </a:endParaRPr>
                        </a:p>
                      </a:txBody>
                      <a:tcPr marL="68580" marR="68580" marT="0" marB="0" anchor="ctr"/>
                    </a:tc>
                  </a:tr>
                  <a:tr h="306197">
                    <a:tc>
                      <a:txBody>
                        <a:bodyPr/>
                        <a:lstStyle/>
                        <a:p>
                          <a:pPr>
                            <a:lnSpc>
                              <a:spcPct val="115000"/>
                            </a:lnSpc>
                            <a:spcAft>
                              <a:spcPts val="0"/>
                            </a:spcAft>
                          </a:pPr>
                          <a:r>
                            <a:rPr lang="es-ES" sz="900">
                              <a:effectLst/>
                            </a:rPr>
                            <a:t>BAGAZO DE CAÑA HÚMEDO</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1,42E-03</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72</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GUADÚA SEC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a:effectLst/>
                            </a:rPr>
                            <a:t>-9,73E-03</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91</a:t>
                          </a:r>
                          <a:endParaRPr lang="es-ES" sz="900" dirty="0">
                            <a:solidFill>
                              <a:srgbClr val="943634"/>
                            </a:solidFill>
                            <a:effectLst/>
                            <a:latin typeface="+mj-lt"/>
                            <a:ea typeface="Calibri"/>
                            <a:cs typeface="Times New Roman"/>
                          </a:endParaRPr>
                        </a:p>
                      </a:txBody>
                      <a:tcPr marL="68580" marR="68580" marT="0" marB="0" anchor="ctr"/>
                    </a:tc>
                  </a:tr>
                  <a:tr h="190500">
                    <a:tc>
                      <a:txBody>
                        <a:bodyPr/>
                        <a:lstStyle/>
                        <a:p>
                          <a:pPr>
                            <a:lnSpc>
                              <a:spcPct val="115000"/>
                            </a:lnSpc>
                            <a:spcAft>
                              <a:spcPts val="0"/>
                            </a:spcAft>
                          </a:pPr>
                          <a:r>
                            <a:rPr lang="es-ES" sz="900">
                              <a:effectLst/>
                            </a:rPr>
                            <a:t>GUADÚA HÚMEDA</a:t>
                          </a:r>
                          <a:endParaRPr lang="es-ES" sz="90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2,70E-03</a:t>
                          </a:r>
                          <a:endParaRPr lang="es-ES" sz="900" dirty="0">
                            <a:solidFill>
                              <a:srgbClr val="943634"/>
                            </a:solidFill>
                            <a:effectLst/>
                            <a:latin typeface="+mj-lt"/>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47</a:t>
                          </a:r>
                          <a:endParaRPr lang="es-ES" sz="900" dirty="0">
                            <a:solidFill>
                              <a:srgbClr val="943634"/>
                            </a:solidFill>
                            <a:effectLst/>
                            <a:latin typeface="+mj-lt"/>
                            <a:ea typeface="Calibri"/>
                            <a:cs typeface="Times New Roman"/>
                          </a:endParaRPr>
                        </a:p>
                      </a:txBody>
                      <a:tcPr marL="68580" marR="68580" marT="0" marB="0" anchor="ctr"/>
                    </a:tc>
                  </a:tr>
                </a:tbl>
              </a:graphicData>
            </a:graphic>
          </p:graphicFrame>
        </mc:Fallback>
      </mc:AlternateContent>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8728240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103452" y="764704"/>
            <a:ext cx="7318222"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ÍNDICE DE COMPATIBILIDAD</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RESULTAD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mc:AlternateContent xmlns:mc="http://schemas.openxmlformats.org/markup-compatibility/2006" xmlns:a14="http://schemas.microsoft.com/office/drawing/2010/main">
        <mc:Choice Requires="a14">
          <p:sp>
            <p:nvSpPr>
              <p:cNvPr id="2" name="1 Rectángulo"/>
              <p:cNvSpPr/>
              <p:nvPr/>
            </p:nvSpPr>
            <p:spPr>
              <a:xfrm>
                <a:off x="5580930" y="2924944"/>
                <a:ext cx="3167534" cy="5857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400" i="1">
                              <a:latin typeface="Cambria Math"/>
                            </a:rPr>
                          </m:ctrlPr>
                        </m:sSubPr>
                        <m:e>
                          <m:r>
                            <a:rPr lang="es-ES_tradnl" sz="1400" i="1">
                              <a:latin typeface="Cambria Math"/>
                            </a:rPr>
                            <m:t>𝐼</m:t>
                          </m:r>
                        </m:e>
                        <m:sub>
                          <m:r>
                            <a:rPr lang="es-ES_tradnl" sz="1400" i="1">
                              <a:latin typeface="Cambria Math"/>
                            </a:rPr>
                            <m:t>𝑐</m:t>
                          </m:r>
                        </m:sub>
                      </m:sSub>
                      <m:r>
                        <a:rPr lang="es-ES_tradnl" sz="1400" i="1">
                          <a:latin typeface="Cambria Math"/>
                        </a:rPr>
                        <m:t>=</m:t>
                      </m:r>
                      <m:d>
                        <m:dPr>
                          <m:begChr m:val="["/>
                          <m:endChr m:val="]"/>
                          <m:ctrlPr>
                            <a:rPr lang="es-ES" sz="1400" i="1">
                              <a:latin typeface="Cambria Math"/>
                            </a:rPr>
                          </m:ctrlPr>
                        </m:dPr>
                        <m:e>
                          <m:d>
                            <m:dPr>
                              <m:ctrlPr>
                                <a:rPr lang="es-ES" sz="1400" i="1">
                                  <a:latin typeface="Cambria Math"/>
                                </a:rPr>
                              </m:ctrlPr>
                            </m:dPr>
                            <m:e>
                              <m:f>
                                <m:fPr>
                                  <m:ctrlPr>
                                    <a:rPr lang="es-ES" sz="1400" i="1">
                                      <a:latin typeface="Cambria Math"/>
                                    </a:rPr>
                                  </m:ctrlPr>
                                </m:fPr>
                                <m:num>
                                  <m:sSub>
                                    <m:sSubPr>
                                      <m:ctrlPr>
                                        <a:rPr lang="es-ES" sz="1400" i="1">
                                          <a:latin typeface="Cambria Math"/>
                                        </a:rPr>
                                      </m:ctrlPr>
                                    </m:sSubPr>
                                    <m:e>
                                      <m:r>
                                        <a:rPr lang="es-ES_tradnl" sz="1400" i="1">
                                          <a:latin typeface="Cambria Math"/>
                                        </a:rPr>
                                        <m:t>𝑡</m:t>
                                      </m:r>
                                    </m:e>
                                    <m:sub>
                                      <m:r>
                                        <a:rPr lang="es-ES_tradnl" sz="1400" i="1">
                                          <a:latin typeface="Cambria Math"/>
                                        </a:rPr>
                                        <m:t>𝑚</m:t>
                                      </m:r>
                                    </m:sub>
                                  </m:sSub>
                                  <m:r>
                                    <a:rPr lang="es-ES_tradnl" sz="1400" i="1">
                                      <a:latin typeface="Cambria Math"/>
                                    </a:rPr>
                                    <m:t>−</m:t>
                                  </m:r>
                                  <m:sSub>
                                    <m:sSubPr>
                                      <m:ctrlPr>
                                        <a:rPr lang="es-ES" sz="1400" i="1">
                                          <a:latin typeface="Cambria Math"/>
                                        </a:rPr>
                                      </m:ctrlPr>
                                    </m:sSubPr>
                                    <m:e>
                                      <m:r>
                                        <a:rPr lang="es-ES_tradnl" sz="1400" i="1">
                                          <a:latin typeface="Cambria Math"/>
                                        </a:rPr>
                                        <m:t>𝑡</m:t>
                                      </m:r>
                                    </m:e>
                                    <m:sub>
                                      <m:r>
                                        <a:rPr lang="es-ES_tradnl" sz="1400" i="1">
                                          <a:latin typeface="Cambria Math"/>
                                        </a:rPr>
                                        <m:t>𝑐</m:t>
                                      </m:r>
                                    </m:sub>
                                  </m:sSub>
                                </m:num>
                                <m:den>
                                  <m:sSub>
                                    <m:sSubPr>
                                      <m:ctrlPr>
                                        <a:rPr lang="es-ES" sz="1400" i="1">
                                          <a:latin typeface="Cambria Math"/>
                                        </a:rPr>
                                      </m:ctrlPr>
                                    </m:sSubPr>
                                    <m:e>
                                      <m:r>
                                        <a:rPr lang="es-ES_tradnl" sz="1400" i="1">
                                          <a:latin typeface="Cambria Math"/>
                                        </a:rPr>
                                        <m:t>𝑡</m:t>
                                      </m:r>
                                    </m:e>
                                    <m:sub>
                                      <m:r>
                                        <a:rPr lang="es-ES_tradnl" sz="1400" i="1">
                                          <a:latin typeface="Cambria Math"/>
                                        </a:rPr>
                                        <m:t>𝑐</m:t>
                                      </m:r>
                                    </m:sub>
                                  </m:sSub>
                                </m:den>
                              </m:f>
                            </m:e>
                          </m:d>
                          <m:d>
                            <m:dPr>
                              <m:ctrlPr>
                                <a:rPr lang="es-ES" sz="1400" i="1">
                                  <a:latin typeface="Cambria Math"/>
                                </a:rPr>
                              </m:ctrlPr>
                            </m:dPr>
                            <m:e>
                              <m:f>
                                <m:fPr>
                                  <m:ctrlPr>
                                    <a:rPr lang="es-ES" sz="1400" i="1">
                                      <a:latin typeface="Cambria Math"/>
                                    </a:rPr>
                                  </m:ctrlPr>
                                </m:fPr>
                                <m:num>
                                  <m:sSub>
                                    <m:sSubPr>
                                      <m:ctrlPr>
                                        <a:rPr lang="es-ES" sz="1400" i="1">
                                          <a:latin typeface="Cambria Math"/>
                                        </a:rPr>
                                      </m:ctrlPr>
                                    </m:sSubPr>
                                    <m:e>
                                      <m:r>
                                        <a:rPr lang="es-ES_tradnl" sz="1400" i="1">
                                          <a:latin typeface="Cambria Math"/>
                                        </a:rPr>
                                        <m:t>𝑇</m:t>
                                      </m:r>
                                    </m:e>
                                    <m:sub>
                                      <m:r>
                                        <a:rPr lang="es-ES_tradnl" sz="1400" i="1">
                                          <a:latin typeface="Cambria Math"/>
                                        </a:rPr>
                                        <m:t>𝑐</m:t>
                                      </m:r>
                                    </m:sub>
                                  </m:sSub>
                                  <m:r>
                                    <a:rPr lang="es-ES_tradnl" sz="1400" i="1">
                                      <a:latin typeface="Cambria Math"/>
                                    </a:rPr>
                                    <m:t>−</m:t>
                                  </m:r>
                                  <m:sSub>
                                    <m:sSubPr>
                                      <m:ctrlPr>
                                        <a:rPr lang="es-ES" sz="1400" i="1">
                                          <a:latin typeface="Cambria Math"/>
                                        </a:rPr>
                                      </m:ctrlPr>
                                    </m:sSubPr>
                                    <m:e>
                                      <m:r>
                                        <a:rPr lang="es-ES_tradnl" sz="1400" i="1">
                                          <a:latin typeface="Cambria Math"/>
                                        </a:rPr>
                                        <m:t>𝑇</m:t>
                                      </m:r>
                                    </m:e>
                                    <m:sub>
                                      <m:r>
                                        <a:rPr lang="es-ES_tradnl" sz="1400" i="1">
                                          <a:latin typeface="Cambria Math"/>
                                        </a:rPr>
                                        <m:t>𝑚</m:t>
                                      </m:r>
                                    </m:sub>
                                  </m:sSub>
                                </m:num>
                                <m:den>
                                  <m:sSub>
                                    <m:sSubPr>
                                      <m:ctrlPr>
                                        <a:rPr lang="es-ES" sz="1400" i="1">
                                          <a:latin typeface="Cambria Math"/>
                                        </a:rPr>
                                      </m:ctrlPr>
                                    </m:sSubPr>
                                    <m:e>
                                      <m:r>
                                        <a:rPr lang="es-ES_tradnl" sz="1400" i="1">
                                          <a:latin typeface="Cambria Math"/>
                                        </a:rPr>
                                        <m:t>𝑇</m:t>
                                      </m:r>
                                    </m:e>
                                    <m:sub>
                                      <m:r>
                                        <a:rPr lang="es-ES_tradnl" sz="1400" i="1">
                                          <a:latin typeface="Cambria Math"/>
                                        </a:rPr>
                                        <m:t>𝑐</m:t>
                                      </m:r>
                                    </m:sub>
                                  </m:sSub>
                                </m:den>
                              </m:f>
                            </m:e>
                          </m:d>
                          <m:d>
                            <m:dPr>
                              <m:ctrlPr>
                                <a:rPr lang="es-ES" sz="1400" i="1">
                                  <a:latin typeface="Cambria Math"/>
                                </a:rPr>
                              </m:ctrlPr>
                            </m:dPr>
                            <m:e>
                              <m:f>
                                <m:fPr>
                                  <m:ctrlPr>
                                    <a:rPr lang="es-ES" sz="1400" i="1">
                                      <a:latin typeface="Cambria Math"/>
                                    </a:rPr>
                                  </m:ctrlPr>
                                </m:fPr>
                                <m:num>
                                  <m:sSub>
                                    <m:sSubPr>
                                      <m:ctrlPr>
                                        <a:rPr lang="es-ES" sz="1400" i="1">
                                          <a:latin typeface="Cambria Math"/>
                                        </a:rPr>
                                      </m:ctrlPr>
                                    </m:sSubPr>
                                    <m:e>
                                      <m:r>
                                        <a:rPr lang="es-ES_tradnl" sz="1400" i="1">
                                          <a:latin typeface="Cambria Math"/>
                                        </a:rPr>
                                        <m:t>𝑝</m:t>
                                      </m:r>
                                    </m:e>
                                    <m:sub>
                                      <m:r>
                                        <a:rPr lang="es-ES_tradnl" sz="1400" i="1">
                                          <a:latin typeface="Cambria Math"/>
                                        </a:rPr>
                                        <m:t>𝑐</m:t>
                                      </m:r>
                                    </m:sub>
                                  </m:sSub>
                                  <m:r>
                                    <a:rPr lang="es-ES_tradnl" sz="1400" i="1">
                                      <a:latin typeface="Cambria Math"/>
                                    </a:rPr>
                                    <m:t>−</m:t>
                                  </m:r>
                                  <m:sSub>
                                    <m:sSubPr>
                                      <m:ctrlPr>
                                        <a:rPr lang="es-ES" sz="1400" i="1">
                                          <a:latin typeface="Cambria Math"/>
                                        </a:rPr>
                                      </m:ctrlPr>
                                    </m:sSubPr>
                                    <m:e>
                                      <m:r>
                                        <a:rPr lang="es-ES_tradnl" sz="1400" i="1">
                                          <a:latin typeface="Cambria Math"/>
                                        </a:rPr>
                                        <m:t>𝑝</m:t>
                                      </m:r>
                                    </m:e>
                                    <m:sub>
                                      <m:r>
                                        <a:rPr lang="es-ES_tradnl" sz="1400" i="1">
                                          <a:latin typeface="Cambria Math"/>
                                        </a:rPr>
                                        <m:t>𝑚</m:t>
                                      </m:r>
                                    </m:sub>
                                  </m:sSub>
                                </m:num>
                                <m:den>
                                  <m:sSub>
                                    <m:sSubPr>
                                      <m:ctrlPr>
                                        <a:rPr lang="es-ES" sz="1400" i="1">
                                          <a:latin typeface="Cambria Math"/>
                                        </a:rPr>
                                      </m:ctrlPr>
                                    </m:sSubPr>
                                    <m:e>
                                      <m:r>
                                        <a:rPr lang="es-ES_tradnl" sz="1400" i="1">
                                          <a:latin typeface="Cambria Math"/>
                                        </a:rPr>
                                        <m:t>𝑝</m:t>
                                      </m:r>
                                    </m:e>
                                    <m:sub>
                                      <m:r>
                                        <a:rPr lang="es-ES_tradnl" sz="1400" i="1">
                                          <a:latin typeface="Cambria Math"/>
                                        </a:rPr>
                                        <m:t>𝑐</m:t>
                                      </m:r>
                                    </m:sub>
                                  </m:sSub>
                                </m:den>
                              </m:f>
                            </m:e>
                          </m:d>
                        </m:e>
                      </m:d>
                    </m:oMath>
                  </m:oMathPara>
                </a14:m>
                <a:endParaRPr lang="es-ES" sz="1400" dirty="0"/>
              </a:p>
            </p:txBody>
          </p:sp>
        </mc:Choice>
        <mc:Fallback xmlns="">
          <p:sp>
            <p:nvSpPr>
              <p:cNvPr id="2" name="1 Rectángulo"/>
              <p:cNvSpPr>
                <a:spLocks noRot="1" noChangeAspect="1" noMove="1" noResize="1" noEditPoints="1" noAdjustHandles="1" noChangeArrowheads="1" noChangeShapeType="1" noTextEdit="1"/>
              </p:cNvSpPr>
              <p:nvPr/>
            </p:nvSpPr>
            <p:spPr>
              <a:xfrm>
                <a:off x="5580930" y="2924944"/>
                <a:ext cx="3167534" cy="585738"/>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5580930" y="3967888"/>
                <a:ext cx="2808312" cy="738664"/>
              </a:xfrm>
              <a:prstGeom prst="rect">
                <a:avLst/>
              </a:prstGeom>
            </p:spPr>
            <p:txBody>
              <a:bodyPr wrap="square">
                <a:spAutoFit/>
              </a:bodyPr>
              <a:lstStyle/>
              <a:p>
                <a:r>
                  <a:rPr lang="es-ES" sz="1400" dirty="0"/>
                  <a:t>donde</a:t>
                </a:r>
                <a:r>
                  <a:rPr lang="es-ES" sz="1400" dirty="0" smtClean="0"/>
                  <a:t>:</a:t>
                </a:r>
              </a:p>
              <a:p>
                <a:endParaRPr lang="es-ES" sz="1400" dirty="0"/>
              </a:p>
              <a:p>
                <a14:m>
                  <m:oMath xmlns:m="http://schemas.openxmlformats.org/officeDocument/2006/math">
                    <m:sSub>
                      <m:sSubPr>
                        <m:ctrlPr>
                          <a:rPr lang="es-ES" sz="1400" i="1">
                            <a:latin typeface="Cambria Math"/>
                          </a:rPr>
                        </m:ctrlPr>
                      </m:sSubPr>
                      <m:e>
                        <m:r>
                          <a:rPr lang="es-ES_tradnl" sz="1400" i="1">
                            <a:latin typeface="Cambria Math"/>
                          </a:rPr>
                          <m:t>𝐼</m:t>
                        </m:r>
                      </m:e>
                      <m:sub>
                        <m:r>
                          <a:rPr lang="es-ES_tradnl" sz="1400" i="1">
                            <a:latin typeface="Cambria Math"/>
                          </a:rPr>
                          <m:t>𝑐</m:t>
                        </m:r>
                      </m:sub>
                    </m:sSub>
                  </m:oMath>
                </a14:m>
                <a:r>
                  <a:rPr lang="es-ES_tradnl" sz="1400" dirty="0"/>
                  <a:t>: Índice de compatibilidad. </a:t>
                </a:r>
                <a:endParaRPr lang="es-ES" sz="1400" dirty="0"/>
              </a:p>
            </p:txBody>
          </p:sp>
        </mc:Choice>
        <mc:Fallback xmlns="">
          <p:sp>
            <p:nvSpPr>
              <p:cNvPr id="4" name="3 Rectángulo"/>
              <p:cNvSpPr>
                <a:spLocks noRot="1" noChangeAspect="1" noMove="1" noResize="1" noEditPoints="1" noAdjustHandles="1" noChangeArrowheads="1" noChangeShapeType="1" noTextEdit="1"/>
              </p:cNvSpPr>
              <p:nvPr/>
            </p:nvSpPr>
            <p:spPr>
              <a:xfrm>
                <a:off x="5580930" y="3967888"/>
                <a:ext cx="2808312" cy="738664"/>
              </a:xfrm>
              <a:prstGeom prst="rect">
                <a:avLst/>
              </a:prstGeom>
              <a:blipFill rotWithShape="1">
                <a:blip r:embed="rId4"/>
                <a:stretch>
                  <a:fillRect l="-652" t="-826" b="-7438"/>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graphicFrame>
            <p:nvGraphicFramePr>
              <p:cNvPr id="7" name="6 Tabla"/>
              <p:cNvGraphicFramePr>
                <a:graphicFrameLocks noGrp="1"/>
              </p:cNvGraphicFramePr>
              <p:nvPr>
                <p:extLst>
                  <p:ext uri="{D42A27DB-BD31-4B8C-83A1-F6EECF244321}">
                    <p14:modId xmlns:p14="http://schemas.microsoft.com/office/powerpoint/2010/main" val="2158175723"/>
                  </p:ext>
                </p:extLst>
              </p:nvPr>
            </p:nvGraphicFramePr>
            <p:xfrm>
              <a:off x="395536" y="2005945"/>
              <a:ext cx="4680520" cy="1303346"/>
            </p:xfrm>
            <a:graphic>
              <a:graphicData uri="http://schemas.openxmlformats.org/drawingml/2006/table">
                <a:tbl>
                  <a:tblPr firstRow="1" firstCol="1" bandRow="1">
                    <a:tableStyleId>{F5AB1C69-6EDB-4FF4-983F-18BD219EF322}</a:tableStyleId>
                  </a:tblPr>
                  <a:tblGrid>
                    <a:gridCol w="1753848"/>
                    <a:gridCol w="766432"/>
                    <a:gridCol w="720080"/>
                    <a:gridCol w="720080"/>
                    <a:gridCol w="720080"/>
                  </a:tblGrid>
                  <a:tr h="190500">
                    <a:tc>
                      <a:txBody>
                        <a:bodyPr/>
                        <a:lstStyle/>
                        <a:p>
                          <a:endParaRPr lang="es-ES" sz="900" dirty="0">
                            <a:solidFill>
                              <a:srgbClr val="76923C"/>
                            </a:solidFill>
                            <a:effectLst/>
                            <a:latin typeface="Calibri"/>
                          </a:endParaRPr>
                        </a:p>
                      </a:txBody>
                      <a:tcPr marL="68580" marR="68580" marT="0" marB="0"/>
                    </a:tc>
                    <a:tc rowSpan="2">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𝒕𝒊</m:t>
                                    </m:r>
                                  </m:sub>
                                </m:sSub>
                              </m:oMath>
                            </m:oMathPara>
                          </a14:m>
                          <a:endParaRPr lang="es-ES" sz="900" dirty="0">
                            <a:solidFill>
                              <a:srgbClr val="76923C"/>
                            </a:solidFill>
                            <a:effectLst/>
                            <a:latin typeface="Calibri"/>
                            <a:ea typeface="Calibri"/>
                            <a:cs typeface="Times New Roman"/>
                          </a:endParaRPr>
                        </a:p>
                      </a:txBody>
                      <a:tcPr marL="68580" marR="68580" marT="0" marB="0" anchor="ctr"/>
                    </a:tc>
                    <a:tc rowSpan="2">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𝑻𝒆</m:t>
                                    </m:r>
                                  </m:sub>
                                </m:sSub>
                              </m:oMath>
                            </m:oMathPara>
                          </a14:m>
                          <a:endParaRPr lang="es-ES" sz="900">
                            <a:solidFill>
                              <a:srgbClr val="76923C"/>
                            </a:solidFill>
                            <a:effectLst/>
                            <a:latin typeface="Calibri"/>
                            <a:ea typeface="Calibri"/>
                            <a:cs typeface="Times New Roman"/>
                          </a:endParaRPr>
                        </a:p>
                      </a:txBody>
                      <a:tcPr marL="68580" marR="68580" marT="0" marB="0" anchor="ctr"/>
                    </a:tc>
                    <a:tc rowSpan="2">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𝒑</m:t>
                                    </m:r>
                                  </m:sub>
                                </m:sSub>
                              </m:oMath>
                            </m:oMathPara>
                          </a14:m>
                          <a:endParaRPr lang="es-ES" sz="900">
                            <a:solidFill>
                              <a:srgbClr val="76923C"/>
                            </a:solidFill>
                            <a:effectLst/>
                            <a:latin typeface="Calibri"/>
                            <a:ea typeface="Calibri"/>
                            <a:cs typeface="Times New Roman"/>
                          </a:endParaRPr>
                        </a:p>
                      </a:txBody>
                      <a:tcPr marL="68580" marR="68580" marT="0" marB="0" anchor="ctr"/>
                    </a:tc>
                    <a:tc rowSpan="2">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𝒄</m:t>
                                    </m:r>
                                  </m:sub>
                                </m:sSub>
                              </m:oMath>
                            </m:oMathPara>
                          </a14:m>
                          <a:endParaRPr lang="es-ES" sz="900">
                            <a:solidFill>
                              <a:srgbClr val="76923C"/>
                            </a:solidFill>
                            <a:effectLst/>
                            <a:latin typeface="Calibri"/>
                            <a:ea typeface="Calibri"/>
                            <a:cs typeface="Times New Roman"/>
                          </a:endParaRPr>
                        </a:p>
                      </a:txBody>
                      <a:tcPr marL="68580" marR="68580" marT="0" marB="0" anchor="ctr"/>
                    </a:tc>
                  </a:tr>
                  <a:tr h="115394">
                    <a:tc>
                      <a:txBody>
                        <a:bodyPr/>
                        <a:lstStyle/>
                        <a:p>
                          <a:pPr>
                            <a:lnSpc>
                              <a:spcPct val="115000"/>
                            </a:lnSpc>
                            <a:spcAft>
                              <a:spcPts val="0"/>
                            </a:spcAft>
                          </a:pPr>
                          <a:r>
                            <a:rPr lang="es-ES" sz="900">
                              <a:effectLst/>
                            </a:rPr>
                            <a:t>CEMENTO PORTLAND</a:t>
                          </a:r>
                          <a:endParaRPr lang="es-ES" sz="900">
                            <a:solidFill>
                              <a:srgbClr val="76923C"/>
                            </a:solidFill>
                            <a:effectLst/>
                            <a:latin typeface="Calibri"/>
                            <a:ea typeface="Calibri"/>
                            <a:cs typeface="Times New Roman"/>
                          </a:endParaRPr>
                        </a:p>
                      </a:txBody>
                      <a:tcPr marL="68580" marR="68580" marT="0" marB="0"/>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r>
                  <a:tr h="140918">
                    <a:tc>
                      <a:txBody>
                        <a:bodyPr/>
                        <a:lstStyle/>
                        <a:p>
                          <a:pPr>
                            <a:lnSpc>
                              <a:spcPct val="115000"/>
                            </a:lnSpc>
                            <a:spcAft>
                              <a:spcPts val="0"/>
                            </a:spcAft>
                          </a:pPr>
                          <a:r>
                            <a:rPr lang="es-ES" sz="900">
                              <a:effectLst/>
                            </a:rPr>
                            <a:t>RAQUIS DE PALMA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39</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8</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2</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7</a:t>
                          </a:r>
                          <a:endParaRPr lang="es-ES" sz="900">
                            <a:solidFill>
                              <a:srgbClr val="76923C"/>
                            </a:solidFill>
                            <a:effectLst/>
                            <a:latin typeface="Calibri"/>
                            <a:ea typeface="Calibri"/>
                            <a:cs typeface="Times New Roman"/>
                          </a:endParaRPr>
                        </a:p>
                      </a:txBody>
                      <a:tcPr marL="68580" marR="68580" marT="0" marB="0" anchor="ctr"/>
                    </a:tc>
                  </a:tr>
                  <a:tr h="166442">
                    <a:tc>
                      <a:txBody>
                        <a:bodyPr/>
                        <a:lstStyle/>
                        <a:p>
                          <a:pPr>
                            <a:lnSpc>
                              <a:spcPct val="115000"/>
                            </a:lnSpc>
                            <a:spcAft>
                              <a:spcPts val="0"/>
                            </a:spcAft>
                          </a:pPr>
                          <a:r>
                            <a:rPr lang="es-ES" sz="900">
                              <a:effectLst/>
                            </a:rPr>
                            <a:t>RAQUIS DE PLÁTANO HÚMEDO</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47</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4</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2</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2</a:t>
                          </a:r>
                          <a:endParaRPr lang="es-ES" sz="900">
                            <a:solidFill>
                              <a:srgbClr val="76923C"/>
                            </a:solidFill>
                            <a:effectLst/>
                            <a:latin typeface="Calibri"/>
                            <a:ea typeface="Calibri"/>
                            <a:cs typeface="Times New Roman"/>
                          </a:endParaRPr>
                        </a:p>
                      </a:txBody>
                      <a:tcPr marL="68580" marR="68580" marT="0" marB="0" anchor="ctr"/>
                    </a:tc>
                  </a:tr>
                  <a:tr h="156082">
                    <a:tc>
                      <a:txBody>
                        <a:bodyPr/>
                        <a:lstStyle/>
                        <a:p>
                          <a:pPr>
                            <a:lnSpc>
                              <a:spcPct val="115000"/>
                            </a:lnSpc>
                            <a:spcAft>
                              <a:spcPts val="0"/>
                            </a:spcAft>
                          </a:pPr>
                          <a:r>
                            <a:rPr lang="es-ES" sz="900" dirty="0">
                              <a:effectLst/>
                            </a:rPr>
                            <a:t>CASCARILLA DE CACAO HÚMEDA</a:t>
                          </a:r>
                          <a:endParaRPr lang="es-ES" sz="9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22</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6</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9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3</a:t>
                          </a:r>
                          <a:endParaRPr lang="es-ES" sz="900">
                            <a:solidFill>
                              <a:srgbClr val="76923C"/>
                            </a:solidFill>
                            <a:effectLst/>
                            <a:latin typeface="Calibri"/>
                            <a:ea typeface="Calibri"/>
                            <a:cs typeface="Times New Roman"/>
                          </a:endParaRPr>
                        </a:p>
                      </a:txBody>
                      <a:tcPr marL="68580" marR="68580" marT="0" marB="0" anchor="ctr"/>
                    </a:tc>
                  </a:tr>
                  <a:tr h="145482">
                    <a:tc>
                      <a:txBody>
                        <a:bodyPr/>
                        <a:lstStyle/>
                        <a:p>
                          <a:pPr>
                            <a:lnSpc>
                              <a:spcPct val="115000"/>
                            </a:lnSpc>
                            <a:spcAft>
                              <a:spcPts val="0"/>
                            </a:spcAft>
                          </a:pPr>
                          <a:r>
                            <a:rPr lang="es-ES" sz="900">
                              <a:effectLst/>
                            </a:rPr>
                            <a:t>CASCARILLA DE CAFÉ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47</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8</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44</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2</a:t>
                          </a:r>
                          <a:endParaRPr lang="es-ES" sz="900">
                            <a:solidFill>
                              <a:srgbClr val="76923C"/>
                            </a:solidFill>
                            <a:effectLst/>
                            <a:latin typeface="Calibri"/>
                            <a:ea typeface="Calibri"/>
                            <a:cs typeface="Times New Roman"/>
                          </a:endParaRPr>
                        </a:p>
                      </a:txBody>
                      <a:tcPr marL="68580" marR="68580" marT="0" marB="0" anchor="ctr"/>
                    </a:tc>
                  </a:tr>
                  <a:tr h="67561">
                    <a:tc>
                      <a:txBody>
                        <a:bodyPr/>
                        <a:lstStyle/>
                        <a:p>
                          <a:pPr>
                            <a:lnSpc>
                              <a:spcPct val="115000"/>
                            </a:lnSpc>
                            <a:spcAft>
                              <a:spcPts val="0"/>
                            </a:spcAft>
                          </a:pPr>
                          <a:r>
                            <a:rPr lang="es-ES" sz="900">
                              <a:effectLst/>
                            </a:rPr>
                            <a:t>BAGAZO DE CAÑA HÚMEDO</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5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3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06</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7</a:t>
                          </a:r>
                          <a:endParaRPr lang="es-ES" sz="900">
                            <a:solidFill>
                              <a:srgbClr val="76923C"/>
                            </a:solidFill>
                            <a:effectLst/>
                            <a:latin typeface="Calibri"/>
                            <a:ea typeface="Calibri"/>
                            <a:cs typeface="Times New Roman"/>
                          </a:endParaRPr>
                        </a:p>
                      </a:txBody>
                      <a:tcPr marL="68580" marR="68580" marT="0" marB="0" anchor="ctr"/>
                    </a:tc>
                  </a:tr>
                  <a:tr h="135122">
                    <a:tc>
                      <a:txBody>
                        <a:bodyPr/>
                        <a:lstStyle/>
                        <a:p>
                          <a:pPr>
                            <a:lnSpc>
                              <a:spcPct val="115000"/>
                            </a:lnSpc>
                            <a:spcAft>
                              <a:spcPts val="0"/>
                            </a:spcAft>
                          </a:pPr>
                          <a:r>
                            <a:rPr lang="es-ES" sz="900">
                              <a:effectLst/>
                            </a:rPr>
                            <a:t>GUADÚA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8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0</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10</a:t>
                          </a:r>
                          <a:endParaRPr lang="es-ES" sz="900" dirty="0">
                            <a:solidFill>
                              <a:srgbClr val="76923C"/>
                            </a:solidFill>
                            <a:effectLst/>
                            <a:latin typeface="Calibri"/>
                            <a:ea typeface="Calibri"/>
                            <a:cs typeface="Times New Roman"/>
                          </a:endParaRPr>
                        </a:p>
                      </a:txBody>
                      <a:tcPr marL="68580" marR="68580" marT="0" marB="0" anchor="ctr"/>
                    </a:tc>
                  </a:tr>
                </a:tbl>
              </a:graphicData>
            </a:graphic>
          </p:graphicFrame>
        </mc:Choice>
        <mc:Fallback xmlns="">
          <p:graphicFrame>
            <p:nvGraphicFramePr>
              <p:cNvPr id="7" name="6 Tabla"/>
              <p:cNvGraphicFramePr>
                <a:graphicFrameLocks noGrp="1"/>
              </p:cNvGraphicFramePr>
              <p:nvPr>
                <p:extLst>
                  <p:ext uri="{D42A27DB-BD31-4B8C-83A1-F6EECF244321}">
                    <p14:modId xmlns:p14="http://schemas.microsoft.com/office/powerpoint/2010/main" val="2158175723"/>
                  </p:ext>
                </p:extLst>
              </p:nvPr>
            </p:nvGraphicFramePr>
            <p:xfrm>
              <a:off x="395536" y="2005945"/>
              <a:ext cx="4680520" cy="1255339"/>
            </p:xfrm>
            <a:graphic>
              <a:graphicData uri="http://schemas.openxmlformats.org/drawingml/2006/table">
                <a:tbl>
                  <a:tblPr firstRow="1" firstCol="1" bandRow="1">
                    <a:tableStyleId>{F5AB1C69-6EDB-4FF4-983F-18BD219EF322}</a:tableStyleId>
                  </a:tblPr>
                  <a:tblGrid>
                    <a:gridCol w="1753848"/>
                    <a:gridCol w="766432"/>
                    <a:gridCol w="720080"/>
                    <a:gridCol w="720080"/>
                    <a:gridCol w="720080"/>
                  </a:tblGrid>
                  <a:tr h="190500">
                    <a:tc>
                      <a:txBody>
                        <a:bodyPr/>
                        <a:lstStyle/>
                        <a:p>
                          <a:endParaRPr lang="es-ES" sz="900" dirty="0">
                            <a:solidFill>
                              <a:srgbClr val="76923C"/>
                            </a:solidFill>
                            <a:effectLst/>
                            <a:latin typeface="Calibri"/>
                          </a:endParaRPr>
                        </a:p>
                      </a:txBody>
                      <a:tcPr marL="68580" marR="68580" marT="0" marB="0"/>
                    </a:tc>
                    <a:tc rowSpan="2">
                      <a:txBody>
                        <a:bodyPr/>
                        <a:lstStyle/>
                        <a:p>
                          <a:endParaRPr lang="es-ES"/>
                        </a:p>
                      </a:txBody>
                      <a:tcPr marL="68580" marR="68580" marT="0" marB="0" anchor="ctr">
                        <a:blipFill rotWithShape="1">
                          <a:blip r:embed="rId5"/>
                          <a:stretch>
                            <a:fillRect l="-229365" r="-280952" b="-287500"/>
                          </a:stretch>
                        </a:blipFill>
                      </a:tcPr>
                    </a:tc>
                    <a:tc rowSpan="2">
                      <a:txBody>
                        <a:bodyPr/>
                        <a:lstStyle/>
                        <a:p>
                          <a:endParaRPr lang="es-ES"/>
                        </a:p>
                      </a:txBody>
                      <a:tcPr marL="68580" marR="68580" marT="0" marB="0" anchor="ctr">
                        <a:blipFill rotWithShape="1">
                          <a:blip r:embed="rId5"/>
                          <a:stretch>
                            <a:fillRect l="-351695" r="-200000" b="-287500"/>
                          </a:stretch>
                        </a:blipFill>
                      </a:tcPr>
                    </a:tc>
                    <a:tc rowSpan="2">
                      <a:txBody>
                        <a:bodyPr/>
                        <a:lstStyle/>
                        <a:p>
                          <a:endParaRPr lang="es-ES"/>
                        </a:p>
                      </a:txBody>
                      <a:tcPr marL="68580" marR="68580" marT="0" marB="0" anchor="ctr">
                        <a:blipFill rotWithShape="1">
                          <a:blip r:embed="rId5"/>
                          <a:stretch>
                            <a:fillRect l="-451695" r="-100000" b="-287500"/>
                          </a:stretch>
                        </a:blipFill>
                      </a:tcPr>
                    </a:tc>
                    <a:tc rowSpan="2">
                      <a:txBody>
                        <a:bodyPr/>
                        <a:lstStyle/>
                        <a:p>
                          <a:endParaRPr lang="es-ES"/>
                        </a:p>
                      </a:txBody>
                      <a:tcPr marL="68580" marR="68580" marT="0" marB="0" anchor="ctr">
                        <a:blipFill rotWithShape="1">
                          <a:blip r:embed="rId5"/>
                          <a:stretch>
                            <a:fillRect l="-551695" b="-287500"/>
                          </a:stretch>
                        </a:blipFill>
                      </a:tcPr>
                    </a:tc>
                  </a:tr>
                  <a:tr h="148463">
                    <a:tc>
                      <a:txBody>
                        <a:bodyPr/>
                        <a:lstStyle/>
                        <a:p>
                          <a:pPr>
                            <a:lnSpc>
                              <a:spcPct val="115000"/>
                            </a:lnSpc>
                            <a:spcAft>
                              <a:spcPts val="0"/>
                            </a:spcAft>
                          </a:pPr>
                          <a:r>
                            <a:rPr lang="es-ES" sz="900">
                              <a:effectLst/>
                            </a:rPr>
                            <a:t>CEMENTO PORTLAND</a:t>
                          </a:r>
                          <a:endParaRPr lang="es-ES" sz="900">
                            <a:solidFill>
                              <a:srgbClr val="76923C"/>
                            </a:solidFill>
                            <a:effectLst/>
                            <a:latin typeface="Calibri"/>
                            <a:ea typeface="Calibri"/>
                            <a:cs typeface="Times New Roman"/>
                          </a:endParaRPr>
                        </a:p>
                      </a:txBody>
                      <a:tcPr marL="68580" marR="68580" marT="0" marB="0"/>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r>
                  <a:tr h="148463">
                    <a:tc>
                      <a:txBody>
                        <a:bodyPr/>
                        <a:lstStyle/>
                        <a:p>
                          <a:pPr>
                            <a:lnSpc>
                              <a:spcPct val="115000"/>
                            </a:lnSpc>
                            <a:spcAft>
                              <a:spcPts val="0"/>
                            </a:spcAft>
                          </a:pPr>
                          <a:r>
                            <a:rPr lang="es-ES" sz="900">
                              <a:effectLst/>
                            </a:rPr>
                            <a:t>RAQUIS DE PALMA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39</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8</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2</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7</a:t>
                          </a:r>
                          <a:endParaRPr lang="es-ES" sz="900">
                            <a:solidFill>
                              <a:srgbClr val="76923C"/>
                            </a:solidFill>
                            <a:effectLst/>
                            <a:latin typeface="Calibri"/>
                            <a:ea typeface="Calibri"/>
                            <a:cs typeface="Times New Roman"/>
                          </a:endParaRPr>
                        </a:p>
                      </a:txBody>
                      <a:tcPr marL="68580" marR="68580" marT="0" marB="0" anchor="ctr"/>
                    </a:tc>
                  </a:tr>
                  <a:tr h="166442">
                    <a:tc>
                      <a:txBody>
                        <a:bodyPr/>
                        <a:lstStyle/>
                        <a:p>
                          <a:pPr>
                            <a:lnSpc>
                              <a:spcPct val="115000"/>
                            </a:lnSpc>
                            <a:spcAft>
                              <a:spcPts val="0"/>
                            </a:spcAft>
                          </a:pPr>
                          <a:r>
                            <a:rPr lang="es-ES" sz="900">
                              <a:effectLst/>
                            </a:rPr>
                            <a:t>RAQUIS DE PLÁTANO HÚMEDO</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47</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24</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2</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2</a:t>
                          </a:r>
                          <a:endParaRPr lang="es-ES" sz="900">
                            <a:solidFill>
                              <a:srgbClr val="76923C"/>
                            </a:solidFill>
                            <a:effectLst/>
                            <a:latin typeface="Calibri"/>
                            <a:ea typeface="Calibri"/>
                            <a:cs typeface="Times New Roman"/>
                          </a:endParaRPr>
                        </a:p>
                      </a:txBody>
                      <a:tcPr marL="68580" marR="68580" marT="0" marB="0" anchor="ctr"/>
                    </a:tc>
                  </a:tr>
                  <a:tr h="156082">
                    <a:tc>
                      <a:txBody>
                        <a:bodyPr/>
                        <a:lstStyle/>
                        <a:p>
                          <a:pPr>
                            <a:lnSpc>
                              <a:spcPct val="115000"/>
                            </a:lnSpc>
                            <a:spcAft>
                              <a:spcPts val="0"/>
                            </a:spcAft>
                          </a:pPr>
                          <a:r>
                            <a:rPr lang="es-ES" sz="900" dirty="0">
                              <a:effectLst/>
                            </a:rPr>
                            <a:t>CASCARILLA DE CACAO HÚMEDA</a:t>
                          </a:r>
                          <a:endParaRPr lang="es-ES" sz="900" dirty="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22</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6</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9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03</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CASCARILLA DE CAFÉ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47</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8</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44</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2</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BAGAZO DE CAÑA HÚMEDO</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5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3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06</a:t>
                          </a:r>
                          <a:endParaRPr lang="es-ES" sz="900" dirty="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7</a:t>
                          </a:r>
                          <a:endParaRPr lang="es-ES" sz="900">
                            <a:solidFill>
                              <a:srgbClr val="76923C"/>
                            </a:solidFill>
                            <a:effectLst/>
                            <a:latin typeface="Calibri"/>
                            <a:ea typeface="Calibri"/>
                            <a:cs typeface="Times New Roman"/>
                          </a:endParaRPr>
                        </a:p>
                      </a:txBody>
                      <a:tcPr marL="68580" marR="68580" marT="0" marB="0" anchor="ctr"/>
                    </a:tc>
                  </a:tr>
                  <a:tr h="148463">
                    <a:tc>
                      <a:txBody>
                        <a:bodyPr/>
                        <a:lstStyle/>
                        <a:p>
                          <a:pPr>
                            <a:lnSpc>
                              <a:spcPct val="115000"/>
                            </a:lnSpc>
                            <a:spcAft>
                              <a:spcPts val="0"/>
                            </a:spcAft>
                          </a:pPr>
                          <a:r>
                            <a:rPr lang="es-ES" sz="900">
                              <a:effectLst/>
                            </a:rPr>
                            <a:t>GUADÚA HÚMEDA</a:t>
                          </a:r>
                          <a:endParaRPr lang="es-ES" sz="900">
                            <a:solidFill>
                              <a:srgbClr val="76923C"/>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900">
                              <a:effectLst/>
                            </a:rPr>
                            <a:t>0,81</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0,13</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0</a:t>
                          </a:r>
                          <a:endParaRPr lang="es-ES" sz="900">
                            <a:solidFill>
                              <a:srgbClr val="76923C"/>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0,10</a:t>
                          </a:r>
                          <a:endParaRPr lang="es-ES" sz="900" dirty="0">
                            <a:solidFill>
                              <a:srgbClr val="76923C"/>
                            </a:solidFill>
                            <a:effectLst/>
                            <a:latin typeface="Calibri"/>
                            <a:ea typeface="Calibri"/>
                            <a:cs typeface="Times New Roman"/>
                          </a:endParaRPr>
                        </a:p>
                      </a:txBody>
                      <a:tcPr marL="68580" marR="68580" marT="0" marB="0" anchor="ctr"/>
                    </a:tc>
                  </a:tr>
                </a:tbl>
              </a:graphicData>
            </a:graphic>
          </p:graphicFrame>
        </mc:Fallback>
      </mc:AlternateContent>
      <mc:AlternateContent xmlns:mc="http://schemas.openxmlformats.org/markup-compatibility/2006" xmlns:a14="http://schemas.microsoft.com/office/drawing/2010/main">
        <mc:Choice Requires="a14">
          <p:graphicFrame>
            <p:nvGraphicFramePr>
              <p:cNvPr id="10" name="9 Tabla"/>
              <p:cNvGraphicFramePr>
                <a:graphicFrameLocks noGrp="1"/>
              </p:cNvGraphicFramePr>
              <p:nvPr>
                <p:extLst>
                  <p:ext uri="{D42A27DB-BD31-4B8C-83A1-F6EECF244321}">
                    <p14:modId xmlns:p14="http://schemas.microsoft.com/office/powerpoint/2010/main" val="346283471"/>
                  </p:ext>
                </p:extLst>
              </p:nvPr>
            </p:nvGraphicFramePr>
            <p:xfrm>
              <a:off x="539552" y="3645024"/>
              <a:ext cx="4375855" cy="2249259"/>
            </p:xfrm>
            <a:graphic>
              <a:graphicData uri="http://schemas.openxmlformats.org/drawingml/2006/table">
                <a:tbl>
                  <a:tblPr firstRow="1" firstCol="1" bandRow="1">
                    <a:tableStyleId>{21E4AEA4-8DFA-4A89-87EB-49C32662AFE0}</a:tableStyleId>
                  </a:tblPr>
                  <a:tblGrid>
                    <a:gridCol w="1777351"/>
                    <a:gridCol w="649626"/>
                    <a:gridCol w="649626"/>
                    <a:gridCol w="649626"/>
                    <a:gridCol w="649626"/>
                  </a:tblGrid>
                  <a:tr h="171490">
                    <a:tc>
                      <a:txBody>
                        <a:bodyPr/>
                        <a:lstStyle/>
                        <a:p>
                          <a:endParaRPr lang="es-ES" sz="900" dirty="0">
                            <a:solidFill>
                              <a:srgbClr val="943634"/>
                            </a:solidFill>
                            <a:effectLst/>
                            <a:latin typeface="Calibri"/>
                          </a:endParaRPr>
                        </a:p>
                      </a:txBody>
                      <a:tcPr marL="61736" marR="61736" marT="0" marB="0"/>
                    </a:tc>
                    <a:tc rowSpan="2">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𝒕𝒊</m:t>
                                    </m:r>
                                  </m:sub>
                                </m:sSub>
                              </m:oMath>
                            </m:oMathPara>
                          </a14:m>
                          <a:endParaRPr lang="es-ES" sz="900">
                            <a:solidFill>
                              <a:srgbClr val="943634"/>
                            </a:solidFill>
                            <a:effectLst/>
                            <a:latin typeface="Calibri"/>
                            <a:ea typeface="Calibri"/>
                            <a:cs typeface="Times New Roman"/>
                          </a:endParaRPr>
                        </a:p>
                      </a:txBody>
                      <a:tcPr marL="61736" marR="61736" marT="0" marB="0" anchor="ctr"/>
                    </a:tc>
                    <a:tc rowSpan="2">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𝑻𝒆</m:t>
                                    </m:r>
                                  </m:sub>
                                </m:sSub>
                              </m:oMath>
                            </m:oMathPara>
                          </a14:m>
                          <a:endParaRPr lang="es-ES" sz="900">
                            <a:solidFill>
                              <a:srgbClr val="943634"/>
                            </a:solidFill>
                            <a:effectLst/>
                            <a:latin typeface="Calibri"/>
                            <a:ea typeface="Calibri"/>
                            <a:cs typeface="Times New Roman"/>
                          </a:endParaRPr>
                        </a:p>
                      </a:txBody>
                      <a:tcPr marL="61736" marR="61736" marT="0" marB="0" anchor="ctr"/>
                    </a:tc>
                    <a:tc rowSpan="2">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𝒑</m:t>
                                    </m:r>
                                  </m:sub>
                                </m:sSub>
                              </m:oMath>
                            </m:oMathPara>
                          </a14:m>
                          <a:endParaRPr lang="es-ES" sz="900">
                            <a:solidFill>
                              <a:srgbClr val="943634"/>
                            </a:solidFill>
                            <a:effectLst/>
                            <a:latin typeface="Calibri"/>
                            <a:ea typeface="Calibri"/>
                            <a:cs typeface="Times New Roman"/>
                          </a:endParaRPr>
                        </a:p>
                      </a:txBody>
                      <a:tcPr marL="61736" marR="61736" marT="0" marB="0" anchor="ctr"/>
                    </a:tc>
                    <a:tc rowSpan="2">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S" sz="900" i="1">
                                        <a:effectLst/>
                                        <a:latin typeface="Cambria Math"/>
                                      </a:rPr>
                                    </m:ctrlPr>
                                  </m:sSubPr>
                                  <m:e>
                                    <m:r>
                                      <a:rPr lang="es-ES_tradnl" sz="900">
                                        <a:effectLst/>
                                        <a:latin typeface="Cambria Math"/>
                                      </a:rPr>
                                      <m:t>𝑰</m:t>
                                    </m:r>
                                  </m:e>
                                  <m:sub>
                                    <m:r>
                                      <a:rPr lang="es-ES_tradnl" sz="900">
                                        <a:effectLst/>
                                        <a:latin typeface="Cambria Math"/>
                                      </a:rPr>
                                      <m:t>𝒄</m:t>
                                    </m:r>
                                  </m:sub>
                                </m:sSub>
                              </m:oMath>
                            </m:oMathPara>
                          </a14:m>
                          <a:endParaRPr lang="es-ES" sz="900">
                            <a:solidFill>
                              <a:srgbClr val="943634"/>
                            </a:solidFill>
                            <a:effectLst/>
                            <a:latin typeface="Calibri"/>
                            <a:ea typeface="Calibri"/>
                            <a:cs typeface="Times New Roman"/>
                          </a:endParaRPr>
                        </a:p>
                      </a:txBody>
                      <a:tcPr marL="61736" marR="61736" marT="0" marB="0" anchor="ctr"/>
                    </a:tc>
                  </a:tr>
                  <a:tr h="135171">
                    <a:tc>
                      <a:txBody>
                        <a:bodyPr/>
                        <a:lstStyle/>
                        <a:p>
                          <a:pPr>
                            <a:lnSpc>
                              <a:spcPct val="115000"/>
                            </a:lnSpc>
                            <a:spcAft>
                              <a:spcPts val="0"/>
                            </a:spcAft>
                          </a:pPr>
                          <a:r>
                            <a:rPr lang="es-ES" sz="900" dirty="0">
                              <a:effectLst/>
                            </a:rPr>
                            <a:t>CEMENTO TIPO IP</a:t>
                          </a:r>
                          <a:endParaRPr lang="es-ES" sz="900" dirty="0">
                            <a:solidFill>
                              <a:srgbClr val="943634"/>
                            </a:solidFill>
                            <a:effectLst/>
                            <a:latin typeface="Calibri"/>
                            <a:ea typeface="Calibri"/>
                            <a:cs typeface="Times New Roman"/>
                          </a:endParaRPr>
                        </a:p>
                      </a:txBody>
                      <a:tcPr marL="61736" marR="61736" marT="0" marB="0"/>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r>
                  <a:tr h="139635">
                    <a:tc>
                      <a:txBody>
                        <a:bodyPr/>
                        <a:lstStyle/>
                        <a:p>
                          <a:pPr>
                            <a:lnSpc>
                              <a:spcPct val="115000"/>
                            </a:lnSpc>
                            <a:spcAft>
                              <a:spcPts val="0"/>
                            </a:spcAft>
                          </a:pPr>
                          <a:r>
                            <a:rPr lang="es-ES" sz="900">
                              <a:effectLst/>
                            </a:rPr>
                            <a:t>RAQUIS DE PALMA SEC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9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6</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1,96</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100</a:t>
                          </a:r>
                          <a:endParaRPr lang="es-ES" sz="900">
                            <a:solidFill>
                              <a:srgbClr val="943634"/>
                            </a:solidFill>
                            <a:effectLst/>
                            <a:latin typeface="Calibri"/>
                            <a:ea typeface="Calibri"/>
                            <a:cs typeface="Times New Roman"/>
                          </a:endParaRPr>
                        </a:p>
                      </a:txBody>
                      <a:tcPr marL="61736" marR="61736" marT="0" marB="0" anchor="ctr"/>
                    </a:tc>
                  </a:tr>
                  <a:tr h="144016">
                    <a:tc>
                      <a:txBody>
                        <a:bodyPr/>
                        <a:lstStyle/>
                        <a:p>
                          <a:pPr>
                            <a:lnSpc>
                              <a:spcPct val="115000"/>
                            </a:lnSpc>
                            <a:spcAft>
                              <a:spcPts val="0"/>
                            </a:spcAft>
                          </a:pPr>
                          <a:r>
                            <a:rPr lang="es-ES" sz="900">
                              <a:effectLst/>
                            </a:rPr>
                            <a:t>RAQUIS DE PALMA HÚMED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2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4</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1,38</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16</a:t>
                          </a:r>
                          <a:endParaRPr lang="es-ES" sz="900">
                            <a:solidFill>
                              <a:srgbClr val="943634"/>
                            </a:solidFill>
                            <a:effectLst/>
                            <a:latin typeface="Calibri"/>
                            <a:ea typeface="Calibri"/>
                            <a:cs typeface="Times New Roman"/>
                          </a:endParaRPr>
                        </a:p>
                      </a:txBody>
                      <a:tcPr marL="61736" marR="61736" marT="0" marB="0" anchor="ctr"/>
                    </a:tc>
                  </a:tr>
                  <a:tr h="144016">
                    <a:tc>
                      <a:txBody>
                        <a:bodyPr/>
                        <a:lstStyle/>
                        <a:p>
                          <a:pPr>
                            <a:lnSpc>
                              <a:spcPct val="115000"/>
                            </a:lnSpc>
                            <a:spcAft>
                              <a:spcPts val="0"/>
                            </a:spcAft>
                          </a:pPr>
                          <a:r>
                            <a:rPr lang="es-ES" sz="900">
                              <a:effectLst/>
                            </a:rPr>
                            <a:t>RAQUIS DE PLÁTANO SECO</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5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2,0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8</a:t>
                          </a:r>
                          <a:endParaRPr lang="es-ES" sz="900">
                            <a:solidFill>
                              <a:srgbClr val="943634"/>
                            </a:solidFill>
                            <a:effectLst/>
                            <a:latin typeface="Calibri"/>
                            <a:ea typeface="Calibri"/>
                            <a:cs typeface="Times New Roman"/>
                          </a:endParaRPr>
                        </a:p>
                      </a:txBody>
                      <a:tcPr marL="61736" marR="61736" marT="0" marB="0" anchor="ctr"/>
                    </a:tc>
                  </a:tr>
                  <a:tr h="139569">
                    <a:tc>
                      <a:txBody>
                        <a:bodyPr/>
                        <a:lstStyle/>
                        <a:p>
                          <a:pPr>
                            <a:lnSpc>
                              <a:spcPct val="115000"/>
                            </a:lnSpc>
                            <a:spcAft>
                              <a:spcPts val="0"/>
                            </a:spcAft>
                          </a:pPr>
                          <a:r>
                            <a:rPr lang="es-ES" sz="900">
                              <a:effectLst/>
                            </a:rPr>
                            <a:t>RAQUIS DE PLÁTANO HÚMEDO</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3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01</a:t>
                          </a:r>
                          <a:endParaRPr lang="es-ES" sz="900">
                            <a:solidFill>
                              <a:srgbClr val="943634"/>
                            </a:solidFill>
                            <a:effectLst/>
                            <a:latin typeface="Calibri"/>
                            <a:ea typeface="Calibri"/>
                            <a:cs typeface="Times New Roman"/>
                          </a:endParaRPr>
                        </a:p>
                      </a:txBody>
                      <a:tcPr marL="61736" marR="61736" marT="0" marB="0" anchor="ctr"/>
                    </a:tc>
                  </a:tr>
                  <a:tr h="121847">
                    <a:tc>
                      <a:txBody>
                        <a:bodyPr/>
                        <a:lstStyle/>
                        <a:p>
                          <a:pPr>
                            <a:lnSpc>
                              <a:spcPct val="115000"/>
                            </a:lnSpc>
                            <a:spcAft>
                              <a:spcPts val="0"/>
                            </a:spcAft>
                          </a:pPr>
                          <a:r>
                            <a:rPr lang="es-ES" sz="900">
                              <a:effectLst/>
                            </a:rPr>
                            <a:t>CASCARILLA DE CACAO SEC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2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15,26</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324</a:t>
                          </a:r>
                          <a:endParaRPr lang="es-ES" sz="900">
                            <a:solidFill>
                              <a:srgbClr val="943634"/>
                            </a:solidFill>
                            <a:effectLst/>
                            <a:latin typeface="Calibri"/>
                            <a:ea typeface="Calibri"/>
                            <a:cs typeface="Times New Roman"/>
                          </a:endParaRPr>
                        </a:p>
                      </a:txBody>
                      <a:tcPr marL="61736" marR="61736" marT="0" marB="0" anchor="ctr"/>
                    </a:tc>
                  </a:tr>
                  <a:tr h="117400">
                    <a:tc>
                      <a:txBody>
                        <a:bodyPr/>
                        <a:lstStyle/>
                        <a:p>
                          <a:pPr>
                            <a:lnSpc>
                              <a:spcPct val="115000"/>
                            </a:lnSpc>
                            <a:spcAft>
                              <a:spcPts val="0"/>
                            </a:spcAft>
                          </a:pPr>
                          <a:r>
                            <a:rPr lang="es-ES" sz="900">
                              <a:effectLst/>
                            </a:rPr>
                            <a:t>CASCARILLA DE CACAO HÚMED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15</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6,0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06</a:t>
                          </a:r>
                          <a:endParaRPr lang="es-ES" sz="900">
                            <a:solidFill>
                              <a:srgbClr val="943634"/>
                            </a:solidFill>
                            <a:effectLst/>
                            <a:latin typeface="Calibri"/>
                            <a:ea typeface="Calibri"/>
                            <a:cs typeface="Times New Roman"/>
                          </a:endParaRPr>
                        </a:p>
                      </a:txBody>
                      <a:tcPr marL="61736" marR="61736" marT="0" marB="0" anchor="ctr"/>
                    </a:tc>
                  </a:tr>
                  <a:tr h="184961">
                    <a:tc>
                      <a:txBody>
                        <a:bodyPr/>
                        <a:lstStyle/>
                        <a:p>
                          <a:pPr>
                            <a:lnSpc>
                              <a:spcPct val="115000"/>
                            </a:lnSpc>
                            <a:spcAft>
                              <a:spcPts val="0"/>
                            </a:spcAft>
                          </a:pPr>
                          <a:r>
                            <a:rPr lang="es-ES" sz="900">
                              <a:effectLst/>
                            </a:rPr>
                            <a:t>CASCARILLA DE CAFÉ SEC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8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1,56</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41</a:t>
                          </a:r>
                          <a:endParaRPr lang="es-ES" sz="900">
                            <a:solidFill>
                              <a:srgbClr val="943634"/>
                            </a:solidFill>
                            <a:effectLst/>
                            <a:latin typeface="Calibri"/>
                            <a:ea typeface="Calibri"/>
                            <a:cs typeface="Times New Roman"/>
                          </a:endParaRPr>
                        </a:p>
                      </a:txBody>
                      <a:tcPr marL="61736" marR="61736" marT="0" marB="0" anchor="ctr"/>
                    </a:tc>
                  </a:tr>
                  <a:tr h="144016">
                    <a:tc>
                      <a:txBody>
                        <a:bodyPr/>
                        <a:lstStyle/>
                        <a:p>
                          <a:pPr>
                            <a:lnSpc>
                              <a:spcPct val="115000"/>
                            </a:lnSpc>
                            <a:spcAft>
                              <a:spcPts val="0"/>
                            </a:spcAft>
                          </a:pPr>
                          <a:r>
                            <a:rPr lang="es-ES" sz="900">
                              <a:effectLst/>
                            </a:rPr>
                            <a:t>CASCARILLA DE CAFÉ HÚMED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40</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dirty="0">
                              <a:effectLst/>
                            </a:rPr>
                            <a:t>-0,87</a:t>
                          </a:r>
                          <a:endParaRPr lang="es-ES" sz="900" dirty="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03</a:t>
                          </a:r>
                          <a:endParaRPr lang="es-ES" sz="900">
                            <a:solidFill>
                              <a:srgbClr val="943634"/>
                            </a:solidFill>
                            <a:effectLst/>
                            <a:latin typeface="Calibri"/>
                            <a:ea typeface="Calibri"/>
                            <a:cs typeface="Times New Roman"/>
                          </a:endParaRPr>
                        </a:p>
                      </a:txBody>
                      <a:tcPr marL="61736" marR="61736" marT="0" marB="0" anchor="ctr"/>
                    </a:tc>
                  </a:tr>
                  <a:tr h="139569">
                    <a:tc>
                      <a:txBody>
                        <a:bodyPr/>
                        <a:lstStyle/>
                        <a:p>
                          <a:pPr>
                            <a:lnSpc>
                              <a:spcPct val="115000"/>
                            </a:lnSpc>
                            <a:spcAft>
                              <a:spcPts val="0"/>
                            </a:spcAft>
                          </a:pPr>
                          <a:r>
                            <a:rPr lang="es-ES" sz="900">
                              <a:effectLst/>
                            </a:rPr>
                            <a:t>BAGAZO DE CAÑA SECO</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04</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4</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95</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01</a:t>
                          </a:r>
                          <a:endParaRPr lang="es-ES" sz="900">
                            <a:solidFill>
                              <a:srgbClr val="943634"/>
                            </a:solidFill>
                            <a:effectLst/>
                            <a:latin typeface="Calibri"/>
                            <a:ea typeface="Calibri"/>
                            <a:cs typeface="Times New Roman"/>
                          </a:endParaRPr>
                        </a:p>
                      </a:txBody>
                      <a:tcPr marL="61736" marR="61736" marT="0" marB="0" anchor="ctr"/>
                    </a:tc>
                  </a:tr>
                  <a:tr h="135122">
                    <a:tc>
                      <a:txBody>
                        <a:bodyPr/>
                        <a:lstStyle/>
                        <a:p>
                          <a:pPr>
                            <a:lnSpc>
                              <a:spcPct val="115000"/>
                            </a:lnSpc>
                            <a:spcAft>
                              <a:spcPts val="0"/>
                            </a:spcAft>
                          </a:pPr>
                          <a:r>
                            <a:rPr lang="es-ES" sz="900">
                              <a:effectLst/>
                            </a:rPr>
                            <a:t>BAGAZO DE CAÑA HÚMEDO</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7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72</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7</a:t>
                          </a:r>
                          <a:endParaRPr lang="es-ES" sz="900">
                            <a:solidFill>
                              <a:srgbClr val="943634"/>
                            </a:solidFill>
                            <a:effectLst/>
                            <a:latin typeface="Calibri"/>
                            <a:ea typeface="Calibri"/>
                            <a:cs typeface="Times New Roman"/>
                          </a:endParaRPr>
                        </a:p>
                      </a:txBody>
                      <a:tcPr marL="61736" marR="61736" marT="0" marB="0" anchor="ctr"/>
                    </a:tc>
                  </a:tr>
                  <a:tr h="130675">
                    <a:tc>
                      <a:txBody>
                        <a:bodyPr/>
                        <a:lstStyle/>
                        <a:p>
                          <a:pPr>
                            <a:lnSpc>
                              <a:spcPct val="115000"/>
                            </a:lnSpc>
                            <a:spcAft>
                              <a:spcPts val="0"/>
                            </a:spcAft>
                          </a:pPr>
                          <a:r>
                            <a:rPr lang="es-ES" sz="900">
                              <a:effectLst/>
                            </a:rPr>
                            <a:t>GUADÚA SEC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85</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9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69</a:t>
                          </a:r>
                          <a:endParaRPr lang="es-ES" sz="900">
                            <a:solidFill>
                              <a:srgbClr val="943634"/>
                            </a:solidFill>
                            <a:effectLst/>
                            <a:latin typeface="Calibri"/>
                            <a:ea typeface="Calibri"/>
                            <a:cs typeface="Times New Roman"/>
                          </a:endParaRPr>
                        </a:p>
                      </a:txBody>
                      <a:tcPr marL="61736" marR="61736" marT="0" marB="0" anchor="ctr"/>
                    </a:tc>
                  </a:tr>
                  <a:tr h="126228">
                    <a:tc>
                      <a:txBody>
                        <a:bodyPr/>
                        <a:lstStyle/>
                        <a:p>
                          <a:pPr>
                            <a:lnSpc>
                              <a:spcPct val="115000"/>
                            </a:lnSpc>
                            <a:spcAft>
                              <a:spcPts val="0"/>
                            </a:spcAft>
                          </a:pPr>
                          <a:r>
                            <a:rPr lang="es-ES" sz="900">
                              <a:effectLst/>
                            </a:rPr>
                            <a:t>GUADÚA HÚMED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85</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dirty="0">
                              <a:effectLst/>
                            </a:rPr>
                            <a:t>0,08</a:t>
                          </a:r>
                          <a:endParaRPr lang="es-ES" sz="900" dirty="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4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dirty="0">
                              <a:effectLst/>
                            </a:rPr>
                            <a:t>-0,030</a:t>
                          </a:r>
                          <a:endParaRPr lang="es-ES" sz="900" dirty="0">
                            <a:solidFill>
                              <a:srgbClr val="943634"/>
                            </a:solidFill>
                            <a:effectLst/>
                            <a:latin typeface="Calibri"/>
                            <a:ea typeface="Calibri"/>
                            <a:cs typeface="Times New Roman"/>
                          </a:endParaRPr>
                        </a:p>
                      </a:txBody>
                      <a:tcPr marL="61736" marR="61736" marT="0" marB="0" anchor="ctr"/>
                    </a:tc>
                  </a:tr>
                </a:tbl>
              </a:graphicData>
            </a:graphic>
          </p:graphicFrame>
        </mc:Choice>
        <mc:Fallback xmlns="">
          <p:graphicFrame>
            <p:nvGraphicFramePr>
              <p:cNvPr id="10" name="9 Tabla"/>
              <p:cNvGraphicFramePr>
                <a:graphicFrameLocks noGrp="1"/>
              </p:cNvGraphicFramePr>
              <p:nvPr>
                <p:extLst>
                  <p:ext uri="{D42A27DB-BD31-4B8C-83A1-F6EECF244321}">
                    <p14:modId xmlns:p14="http://schemas.microsoft.com/office/powerpoint/2010/main" val="346283471"/>
                  </p:ext>
                </p:extLst>
              </p:nvPr>
            </p:nvGraphicFramePr>
            <p:xfrm>
              <a:off x="539552" y="3645024"/>
              <a:ext cx="4375855" cy="2138007"/>
            </p:xfrm>
            <a:graphic>
              <a:graphicData uri="http://schemas.openxmlformats.org/drawingml/2006/table">
                <a:tbl>
                  <a:tblPr firstRow="1" firstCol="1" bandRow="1">
                    <a:tableStyleId>{21E4AEA4-8DFA-4A89-87EB-49C32662AFE0}</a:tableStyleId>
                  </a:tblPr>
                  <a:tblGrid>
                    <a:gridCol w="1777351"/>
                    <a:gridCol w="649626"/>
                    <a:gridCol w="649626"/>
                    <a:gridCol w="649626"/>
                    <a:gridCol w="649626"/>
                  </a:tblGrid>
                  <a:tr h="171490">
                    <a:tc>
                      <a:txBody>
                        <a:bodyPr/>
                        <a:lstStyle/>
                        <a:p>
                          <a:endParaRPr lang="es-ES" sz="900" dirty="0">
                            <a:solidFill>
                              <a:srgbClr val="943634"/>
                            </a:solidFill>
                            <a:effectLst/>
                            <a:latin typeface="Calibri"/>
                          </a:endParaRPr>
                        </a:p>
                      </a:txBody>
                      <a:tcPr marL="61736" marR="61736" marT="0" marB="0"/>
                    </a:tc>
                    <a:tc rowSpan="2">
                      <a:txBody>
                        <a:bodyPr/>
                        <a:lstStyle/>
                        <a:p>
                          <a:endParaRPr lang="es-ES"/>
                        </a:p>
                      </a:txBody>
                      <a:tcPr marL="61736" marR="61736" marT="0" marB="0" anchor="ctr">
                        <a:blipFill rotWithShape="1">
                          <a:blip r:embed="rId6"/>
                          <a:stretch>
                            <a:fillRect l="-272897" t="-1887" r="-299065" b="-583019"/>
                          </a:stretch>
                        </a:blipFill>
                      </a:tcPr>
                    </a:tc>
                    <a:tc rowSpan="2">
                      <a:txBody>
                        <a:bodyPr/>
                        <a:lstStyle/>
                        <a:p>
                          <a:endParaRPr lang="es-ES"/>
                        </a:p>
                      </a:txBody>
                      <a:tcPr marL="61736" marR="61736" marT="0" marB="0" anchor="ctr">
                        <a:blipFill rotWithShape="1">
                          <a:blip r:embed="rId6"/>
                          <a:stretch>
                            <a:fillRect l="-376415" t="-1887" r="-201887" b="-583019"/>
                          </a:stretch>
                        </a:blipFill>
                      </a:tcPr>
                    </a:tc>
                    <a:tc rowSpan="2">
                      <a:txBody>
                        <a:bodyPr/>
                        <a:lstStyle/>
                        <a:p>
                          <a:endParaRPr lang="es-ES"/>
                        </a:p>
                      </a:txBody>
                      <a:tcPr marL="61736" marR="61736" marT="0" marB="0" anchor="ctr">
                        <a:blipFill rotWithShape="1">
                          <a:blip r:embed="rId6"/>
                          <a:stretch>
                            <a:fillRect l="-471963" t="-1887" r="-100000" b="-583019"/>
                          </a:stretch>
                        </a:blipFill>
                      </a:tcPr>
                    </a:tc>
                    <a:tc rowSpan="2">
                      <a:txBody>
                        <a:bodyPr/>
                        <a:lstStyle/>
                        <a:p>
                          <a:endParaRPr lang="es-ES"/>
                        </a:p>
                      </a:txBody>
                      <a:tcPr marL="61736" marR="61736" marT="0" marB="0" anchor="ctr">
                        <a:blipFill rotWithShape="1">
                          <a:blip r:embed="rId6"/>
                          <a:stretch>
                            <a:fillRect l="-577358" t="-1887" r="-943" b="-583019"/>
                          </a:stretch>
                        </a:blipFill>
                      </a:tcPr>
                    </a:tc>
                  </a:tr>
                  <a:tr h="148463">
                    <a:tc>
                      <a:txBody>
                        <a:bodyPr/>
                        <a:lstStyle/>
                        <a:p>
                          <a:pPr>
                            <a:lnSpc>
                              <a:spcPct val="115000"/>
                            </a:lnSpc>
                            <a:spcAft>
                              <a:spcPts val="0"/>
                            </a:spcAft>
                          </a:pPr>
                          <a:r>
                            <a:rPr lang="es-ES" sz="900" dirty="0">
                              <a:effectLst/>
                            </a:rPr>
                            <a:t>CEMENTO TIPO IP</a:t>
                          </a:r>
                          <a:endParaRPr lang="es-ES" sz="900" dirty="0">
                            <a:solidFill>
                              <a:srgbClr val="943634"/>
                            </a:solidFill>
                            <a:effectLst/>
                            <a:latin typeface="Calibri"/>
                            <a:ea typeface="Calibri"/>
                            <a:cs typeface="Times New Roman"/>
                          </a:endParaRPr>
                        </a:p>
                      </a:txBody>
                      <a:tcPr marL="61736" marR="61736" marT="0" marB="0"/>
                    </a:tc>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r>
                  <a:tr h="148463">
                    <a:tc>
                      <a:txBody>
                        <a:bodyPr/>
                        <a:lstStyle/>
                        <a:p>
                          <a:pPr>
                            <a:lnSpc>
                              <a:spcPct val="115000"/>
                            </a:lnSpc>
                            <a:spcAft>
                              <a:spcPts val="0"/>
                            </a:spcAft>
                          </a:pPr>
                          <a:r>
                            <a:rPr lang="es-ES" sz="900">
                              <a:effectLst/>
                            </a:rPr>
                            <a:t>RAQUIS DE PALMA SEC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9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6</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1,96</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100</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RAQUIS DE PALMA HÚMED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2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4</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1,38</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16</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RAQUIS DE PLÁTANO SECO</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5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2,0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8</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RAQUIS DE PLÁTANO HÚMEDO</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3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01</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CASCARILLA DE CACAO SEC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2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15,26</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324</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CASCARILLA DE CACAO HÚMED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15</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6,0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06</a:t>
                          </a:r>
                          <a:endParaRPr lang="es-ES" sz="900">
                            <a:solidFill>
                              <a:srgbClr val="943634"/>
                            </a:solidFill>
                            <a:effectLst/>
                            <a:latin typeface="Calibri"/>
                            <a:ea typeface="Calibri"/>
                            <a:cs typeface="Times New Roman"/>
                          </a:endParaRPr>
                        </a:p>
                      </a:txBody>
                      <a:tcPr marL="61736" marR="61736" marT="0" marB="0" anchor="ctr"/>
                    </a:tc>
                  </a:tr>
                  <a:tr h="184961">
                    <a:tc>
                      <a:txBody>
                        <a:bodyPr/>
                        <a:lstStyle/>
                        <a:p>
                          <a:pPr>
                            <a:lnSpc>
                              <a:spcPct val="115000"/>
                            </a:lnSpc>
                            <a:spcAft>
                              <a:spcPts val="0"/>
                            </a:spcAft>
                          </a:pPr>
                          <a:r>
                            <a:rPr lang="es-ES" sz="900">
                              <a:effectLst/>
                            </a:rPr>
                            <a:t>CASCARILLA DE CAFÉ SEC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8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1,56</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41</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CASCARILLA DE CAFÉ HÚMED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40</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dirty="0">
                              <a:effectLst/>
                            </a:rPr>
                            <a:t>-0,87</a:t>
                          </a:r>
                          <a:endParaRPr lang="es-ES" sz="900" dirty="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03</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BAGAZO DE CAÑA SECO</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04</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4</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95</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01</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BAGAZO DE CAÑA HÚMEDO</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7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72</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37</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GUADÚA SEC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85</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9</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91</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069</a:t>
                          </a:r>
                          <a:endParaRPr lang="es-ES" sz="900">
                            <a:solidFill>
                              <a:srgbClr val="943634"/>
                            </a:solidFill>
                            <a:effectLst/>
                            <a:latin typeface="Calibri"/>
                            <a:ea typeface="Calibri"/>
                            <a:cs typeface="Times New Roman"/>
                          </a:endParaRPr>
                        </a:p>
                      </a:txBody>
                      <a:tcPr marL="61736" marR="61736" marT="0" marB="0" anchor="ctr"/>
                    </a:tc>
                  </a:tr>
                  <a:tr h="148463">
                    <a:tc>
                      <a:txBody>
                        <a:bodyPr/>
                        <a:lstStyle/>
                        <a:p>
                          <a:pPr>
                            <a:lnSpc>
                              <a:spcPct val="115000"/>
                            </a:lnSpc>
                            <a:spcAft>
                              <a:spcPts val="0"/>
                            </a:spcAft>
                          </a:pPr>
                          <a:r>
                            <a:rPr lang="es-ES" sz="900">
                              <a:effectLst/>
                            </a:rPr>
                            <a:t>GUADÚA HÚMEDA</a:t>
                          </a:r>
                          <a:endParaRPr lang="es-ES" sz="900">
                            <a:solidFill>
                              <a:srgbClr val="943634"/>
                            </a:solidFill>
                            <a:effectLst/>
                            <a:latin typeface="Calibri"/>
                            <a:ea typeface="Calibri"/>
                            <a:cs typeface="Times New Roman"/>
                          </a:endParaRPr>
                        </a:p>
                      </a:txBody>
                      <a:tcPr marL="61736" marR="61736" marT="0" marB="0"/>
                    </a:tc>
                    <a:tc>
                      <a:txBody>
                        <a:bodyPr/>
                        <a:lstStyle/>
                        <a:p>
                          <a:pPr algn="ctr">
                            <a:lnSpc>
                              <a:spcPct val="115000"/>
                            </a:lnSpc>
                            <a:spcAft>
                              <a:spcPts val="0"/>
                            </a:spcAft>
                          </a:pPr>
                          <a:r>
                            <a:rPr lang="es-ES" sz="900">
                              <a:effectLst/>
                            </a:rPr>
                            <a:t>-0,85</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dirty="0">
                              <a:effectLst/>
                            </a:rPr>
                            <a:t>0,08</a:t>
                          </a:r>
                          <a:endParaRPr lang="es-ES" sz="900" dirty="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a:effectLst/>
                            </a:rPr>
                            <a:t>0,47</a:t>
                          </a:r>
                          <a:endParaRPr lang="es-ES" sz="900">
                            <a:solidFill>
                              <a:srgbClr val="943634"/>
                            </a:solidFill>
                            <a:effectLst/>
                            <a:latin typeface="Calibri"/>
                            <a:ea typeface="Calibri"/>
                            <a:cs typeface="Times New Roman"/>
                          </a:endParaRPr>
                        </a:p>
                      </a:txBody>
                      <a:tcPr marL="61736" marR="61736" marT="0" marB="0" anchor="ctr"/>
                    </a:tc>
                    <a:tc>
                      <a:txBody>
                        <a:bodyPr/>
                        <a:lstStyle/>
                        <a:p>
                          <a:pPr algn="ctr">
                            <a:lnSpc>
                              <a:spcPct val="115000"/>
                            </a:lnSpc>
                            <a:spcAft>
                              <a:spcPts val="0"/>
                            </a:spcAft>
                          </a:pPr>
                          <a:r>
                            <a:rPr lang="es-ES" sz="900" dirty="0">
                              <a:effectLst/>
                            </a:rPr>
                            <a:t>-0,030</a:t>
                          </a:r>
                          <a:endParaRPr lang="es-ES" sz="900" dirty="0">
                            <a:solidFill>
                              <a:srgbClr val="943634"/>
                            </a:solidFill>
                            <a:effectLst/>
                            <a:latin typeface="Calibri"/>
                            <a:ea typeface="Calibri"/>
                            <a:cs typeface="Times New Roman"/>
                          </a:endParaRPr>
                        </a:p>
                      </a:txBody>
                      <a:tcPr marL="61736" marR="61736" marT="0" marB="0" anchor="ctr"/>
                    </a:tc>
                  </a:tr>
                </a:tbl>
              </a:graphicData>
            </a:graphic>
          </p:graphicFrame>
        </mc:Fallback>
      </mc:AlternateContent>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59408276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103452" y="764704"/>
            <a:ext cx="7318222"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ÍNDICE DE COMPATIBILIDAD</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RESULTAD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Gráfico"/>
          <p:cNvGraphicFramePr/>
          <p:nvPr>
            <p:extLst>
              <p:ext uri="{D42A27DB-BD31-4B8C-83A1-F6EECF244321}">
                <p14:modId xmlns:p14="http://schemas.microsoft.com/office/powerpoint/2010/main" val="1735406908"/>
              </p:ext>
            </p:extLst>
          </p:nvPr>
        </p:nvGraphicFramePr>
        <p:xfrm>
          <a:off x="323528" y="2348880"/>
          <a:ext cx="3705183" cy="2592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extLst>
              <p:ext uri="{D42A27DB-BD31-4B8C-83A1-F6EECF244321}">
                <p14:modId xmlns:p14="http://schemas.microsoft.com/office/powerpoint/2010/main" val="2154782999"/>
              </p:ext>
            </p:extLst>
          </p:nvPr>
        </p:nvGraphicFramePr>
        <p:xfrm>
          <a:off x="4283968" y="2060848"/>
          <a:ext cx="4392488" cy="3312368"/>
        </p:xfrm>
        <a:graphic>
          <a:graphicData uri="http://schemas.openxmlformats.org/drawingml/2006/chart">
            <c:chart xmlns:c="http://schemas.openxmlformats.org/drawingml/2006/chart" xmlns:r="http://schemas.openxmlformats.org/officeDocument/2006/relationships" r:id="rId4"/>
          </a:graphicData>
        </a:graphic>
      </p:graphicFrame>
      <p:sp>
        <p:nvSpPr>
          <p:cNvPr id="11"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9920301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911999" y="764704"/>
            <a:ext cx="5701048"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OBJETIVO ESPECÍFICO</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graphicFrame>
        <p:nvGraphicFramePr>
          <p:cNvPr id="2" name="Diagrama 1"/>
          <p:cNvGraphicFramePr/>
          <p:nvPr>
            <p:extLst>
              <p:ext uri="{D42A27DB-BD31-4B8C-83A1-F6EECF244321}">
                <p14:modId xmlns:p14="http://schemas.microsoft.com/office/powerpoint/2010/main" val="4069111549"/>
              </p:ext>
            </p:extLst>
          </p:nvPr>
        </p:nvGraphicFramePr>
        <p:xfrm>
          <a:off x="683568" y="1772816"/>
          <a:ext cx="7848872" cy="41044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ALIDAD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32409069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209284" y="764704"/>
            <a:ext cx="7106561" cy="1569660"/>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OSTOS DEL PROYECTO DE </a:t>
            </a:r>
          </a:p>
          <a:p>
            <a:pPr algn="ctr"/>
            <a:r>
              <a:rPr lang="es-ES_tradnl" sz="4800" b="1" cap="none" spc="0"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INVESTIG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COS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Tabla"/>
          <p:cNvGraphicFramePr>
            <a:graphicFrameLocks noGrp="1"/>
          </p:cNvGraphicFramePr>
          <p:nvPr>
            <p:extLst>
              <p:ext uri="{D42A27DB-BD31-4B8C-83A1-F6EECF244321}">
                <p14:modId xmlns:p14="http://schemas.microsoft.com/office/powerpoint/2010/main" val="2727104892"/>
              </p:ext>
            </p:extLst>
          </p:nvPr>
        </p:nvGraphicFramePr>
        <p:xfrm>
          <a:off x="755576" y="2626567"/>
          <a:ext cx="7704856" cy="2904960"/>
        </p:xfrm>
        <a:graphic>
          <a:graphicData uri="http://schemas.openxmlformats.org/drawingml/2006/table">
            <a:tbl>
              <a:tblPr firstRow="1" firstCol="1" bandRow="1">
                <a:tableStyleId>{93296810-A885-4BE3-A3E7-6D5BEEA58F35}</a:tableStyleId>
              </a:tblPr>
              <a:tblGrid>
                <a:gridCol w="1085057"/>
                <a:gridCol w="643135"/>
                <a:gridCol w="1944217"/>
                <a:gridCol w="864094"/>
                <a:gridCol w="936105"/>
                <a:gridCol w="1152128"/>
                <a:gridCol w="1080120"/>
              </a:tblGrid>
              <a:tr h="355739">
                <a:tc>
                  <a:txBody>
                    <a:bodyPr/>
                    <a:lstStyle/>
                    <a:p>
                      <a:endParaRPr lang="es-ES" sz="1050" dirty="0">
                        <a:solidFill>
                          <a:srgbClr val="31849B"/>
                        </a:solidFill>
                        <a:effectLst/>
                        <a:latin typeface="Calibri"/>
                      </a:endParaRPr>
                    </a:p>
                  </a:txBody>
                  <a:tcPr marL="60634" marR="60634" marT="0" marB="0" anchor="ctr"/>
                </a:tc>
                <a:tc>
                  <a:txBody>
                    <a:bodyPr/>
                    <a:lstStyle/>
                    <a:p>
                      <a:pPr algn="ctr">
                        <a:lnSpc>
                          <a:spcPct val="115000"/>
                        </a:lnSpc>
                        <a:spcAft>
                          <a:spcPts val="0"/>
                        </a:spcAft>
                      </a:pPr>
                      <a:r>
                        <a:rPr lang="es-ES" sz="900">
                          <a:effectLst/>
                        </a:rPr>
                        <a:t>ITEM</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DESCRIPCIÓN</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UNIDAD</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CANTIDAD</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COSTO UNITARIO ($)</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a:effectLst/>
                        </a:rPr>
                        <a:t>COSTO TOTAL ($)</a:t>
                      </a:r>
                      <a:endParaRPr lang="es-ES" sz="1050" dirty="0">
                        <a:solidFill>
                          <a:srgbClr val="31849B"/>
                        </a:solidFill>
                        <a:effectLst/>
                        <a:latin typeface="Calibri"/>
                        <a:ea typeface="Calibri"/>
                        <a:cs typeface="Times New Roman"/>
                      </a:endParaRPr>
                    </a:p>
                  </a:txBody>
                  <a:tcPr marL="60634" marR="60634" marT="0" marB="0" anchor="ctr"/>
                </a:tc>
              </a:tr>
              <a:tr h="162833">
                <a:tc rowSpan="15">
                  <a:txBody>
                    <a:bodyPr/>
                    <a:lstStyle/>
                    <a:p>
                      <a:pPr algn="ctr">
                        <a:lnSpc>
                          <a:spcPct val="115000"/>
                        </a:lnSpc>
                        <a:spcAft>
                          <a:spcPts val="0"/>
                        </a:spcAft>
                      </a:pPr>
                      <a:r>
                        <a:rPr lang="es-ES" sz="900">
                          <a:effectLst/>
                        </a:rPr>
                        <a:t>COSTOS DIRECTOS</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dirty="0">
                          <a:effectLst/>
                        </a:rPr>
                        <a:t>Cemento Lafarge Selva Alegre tipo IP</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Quintal</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7,85</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7,85</a:t>
                      </a:r>
                      <a:endParaRPr lang="es-ES" sz="1050">
                        <a:solidFill>
                          <a:srgbClr val="31849B"/>
                        </a:solidFill>
                        <a:effectLst/>
                        <a:latin typeface="Calibri"/>
                        <a:ea typeface="Calibri"/>
                        <a:cs typeface="Times New Roman"/>
                      </a:endParaRPr>
                    </a:p>
                  </a:txBody>
                  <a:tcPr marL="60634" marR="60634" marT="0" marB="0" anchor="ctr"/>
                </a:tc>
              </a:tr>
              <a:tr h="112743">
                <a:tc vMerge="1">
                  <a:txBody>
                    <a:bodyPr/>
                    <a:lstStyle/>
                    <a:p>
                      <a:endParaRPr lang="es-ES"/>
                    </a:p>
                  </a:txBody>
                  <a:tcPr/>
                </a:tc>
                <a:tc>
                  <a:txBody>
                    <a:bodyPr/>
                    <a:lstStyle/>
                    <a:p>
                      <a:pPr algn="ctr">
                        <a:lnSpc>
                          <a:spcPct val="115000"/>
                        </a:lnSpc>
                        <a:spcAft>
                          <a:spcPts val="0"/>
                        </a:spcAft>
                      </a:pPr>
                      <a:r>
                        <a:rPr lang="es-ES" sz="900">
                          <a:effectLst/>
                        </a:rPr>
                        <a:t>2</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a:effectLst/>
                        </a:rPr>
                        <a:t>Cemento Portland</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Quintal</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smtClean="0">
                          <a:solidFill>
                            <a:schemeClr val="dk1"/>
                          </a:solidFill>
                          <a:effectLst/>
                          <a:latin typeface="+mn-lt"/>
                          <a:ea typeface="+mn-ea"/>
                          <a:cs typeface="+mn-cs"/>
                        </a:rPr>
                        <a:t>15</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smtClean="0">
                          <a:solidFill>
                            <a:schemeClr val="dk1"/>
                          </a:solidFill>
                          <a:effectLst/>
                          <a:latin typeface="+mn-lt"/>
                          <a:ea typeface="+mn-ea"/>
                          <a:cs typeface="+mn-cs"/>
                        </a:rPr>
                        <a:t>15</a:t>
                      </a:r>
                      <a:endParaRPr lang="es-ES" sz="1050">
                        <a:solidFill>
                          <a:srgbClr val="31849B"/>
                        </a:solidFill>
                        <a:effectLst/>
                        <a:latin typeface="Calibri"/>
                        <a:ea typeface="Calibri"/>
                        <a:cs typeface="Times New Roman"/>
                      </a:endParaRPr>
                    </a:p>
                  </a:txBody>
                  <a:tcPr marL="60634" marR="60634" marT="0" marB="0" anchor="ctr"/>
                </a:tc>
              </a:tr>
              <a:tr h="95572">
                <a:tc vMerge="1">
                  <a:txBody>
                    <a:bodyPr/>
                    <a:lstStyle/>
                    <a:p>
                      <a:endParaRPr lang="es-ES"/>
                    </a:p>
                  </a:txBody>
                  <a:tcPr/>
                </a:tc>
                <a:tc>
                  <a:txBody>
                    <a:bodyPr/>
                    <a:lstStyle/>
                    <a:p>
                      <a:pPr algn="ctr">
                        <a:lnSpc>
                          <a:spcPct val="115000"/>
                        </a:lnSpc>
                        <a:spcAft>
                          <a:spcPts val="0"/>
                        </a:spcAft>
                      </a:pPr>
                      <a:r>
                        <a:rPr lang="es-ES" sz="900" dirty="0">
                          <a:effectLst/>
                        </a:rPr>
                        <a:t>3</a:t>
                      </a:r>
                      <a:endParaRPr lang="es-ES" sz="1050" dirty="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dirty="0">
                          <a:effectLst/>
                        </a:rPr>
                        <a:t>Cautín 40W MYKAKO</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Unidad</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8</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8</a:t>
                      </a:r>
                      <a:endParaRPr lang="es-ES" sz="1050">
                        <a:solidFill>
                          <a:srgbClr val="31849B"/>
                        </a:solidFill>
                        <a:effectLst/>
                        <a:latin typeface="Calibri"/>
                        <a:ea typeface="Calibri"/>
                        <a:cs typeface="Times New Roman"/>
                      </a:endParaRPr>
                    </a:p>
                  </a:txBody>
                  <a:tcPr marL="60634" marR="60634" marT="0" marB="0" anchor="ctr"/>
                </a:tc>
              </a:tr>
              <a:tr h="151352">
                <a:tc vMerge="1">
                  <a:txBody>
                    <a:bodyPr/>
                    <a:lstStyle/>
                    <a:p>
                      <a:endParaRPr lang="es-ES"/>
                    </a:p>
                  </a:txBody>
                  <a:tcPr/>
                </a:tc>
                <a:tc>
                  <a:txBody>
                    <a:bodyPr/>
                    <a:lstStyle/>
                    <a:p>
                      <a:pPr algn="ctr">
                        <a:lnSpc>
                          <a:spcPct val="115000"/>
                        </a:lnSpc>
                        <a:spcAft>
                          <a:spcPts val="0"/>
                        </a:spcAft>
                      </a:pPr>
                      <a:r>
                        <a:rPr lang="es-ES" sz="900" dirty="0">
                          <a:effectLst/>
                        </a:rPr>
                        <a:t>4</a:t>
                      </a:r>
                      <a:endParaRPr lang="es-ES" sz="1050" dirty="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dirty="0">
                          <a:effectLst/>
                        </a:rPr>
                        <a:t>Pasta para soldar</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Unidad</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15</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15</a:t>
                      </a:r>
                      <a:endParaRPr lang="es-ES" sz="1050">
                        <a:solidFill>
                          <a:srgbClr val="31849B"/>
                        </a:solidFill>
                        <a:effectLst/>
                        <a:latin typeface="Calibri"/>
                        <a:ea typeface="Calibri"/>
                        <a:cs typeface="Times New Roman"/>
                      </a:endParaRPr>
                    </a:p>
                  </a:txBody>
                  <a:tcPr marL="60634" marR="60634" marT="0" marB="0" anchor="ctr"/>
                </a:tc>
              </a:tr>
              <a:tr h="88670">
                <a:tc vMerge="1">
                  <a:txBody>
                    <a:bodyPr/>
                    <a:lstStyle/>
                    <a:p>
                      <a:endParaRPr lang="es-ES"/>
                    </a:p>
                  </a:txBody>
                  <a:tcPr/>
                </a:tc>
                <a:tc>
                  <a:txBody>
                    <a:bodyPr/>
                    <a:lstStyle/>
                    <a:p>
                      <a:pPr algn="ctr">
                        <a:lnSpc>
                          <a:spcPct val="115000"/>
                        </a:lnSpc>
                        <a:spcAft>
                          <a:spcPts val="0"/>
                        </a:spcAft>
                      </a:pPr>
                      <a:r>
                        <a:rPr lang="es-ES" sz="900">
                          <a:effectLst/>
                        </a:rPr>
                        <a:t>5</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a:effectLst/>
                        </a:rPr>
                        <a:t>Cable sólido 14 AW6, THHN, Incable, R100</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Metro</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0,58</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0,58</a:t>
                      </a:r>
                      <a:endParaRPr lang="es-ES" sz="1050">
                        <a:solidFill>
                          <a:srgbClr val="31849B"/>
                        </a:solidFill>
                        <a:effectLst/>
                        <a:latin typeface="Calibri"/>
                        <a:ea typeface="Calibri"/>
                        <a:cs typeface="Times New Roman"/>
                      </a:endParaRPr>
                    </a:p>
                  </a:txBody>
                  <a:tcPr marL="60634" marR="60634" marT="0" marB="0" anchor="ctr"/>
                </a:tc>
              </a:tr>
              <a:tr h="158532">
                <a:tc vMerge="1">
                  <a:txBody>
                    <a:bodyPr/>
                    <a:lstStyle/>
                    <a:p>
                      <a:endParaRPr lang="es-ES"/>
                    </a:p>
                  </a:txBody>
                  <a:tcPr/>
                </a:tc>
                <a:tc>
                  <a:txBody>
                    <a:bodyPr/>
                    <a:lstStyle/>
                    <a:p>
                      <a:pPr algn="ctr">
                        <a:lnSpc>
                          <a:spcPct val="115000"/>
                        </a:lnSpc>
                        <a:spcAft>
                          <a:spcPts val="0"/>
                        </a:spcAft>
                      </a:pPr>
                      <a:r>
                        <a:rPr lang="es-ES" sz="900">
                          <a:effectLst/>
                        </a:rPr>
                        <a:t>6</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a:effectLst/>
                        </a:rPr>
                        <a:t>Vaso de precipitación de vidrio 400 ml.</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Unidad</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2</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4,5</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9</a:t>
                      </a:r>
                      <a:endParaRPr lang="es-ES" sz="1050">
                        <a:solidFill>
                          <a:srgbClr val="31849B"/>
                        </a:solidFill>
                        <a:effectLst/>
                        <a:latin typeface="Calibri"/>
                        <a:ea typeface="Calibri"/>
                        <a:cs typeface="Times New Roman"/>
                      </a:endParaRPr>
                    </a:p>
                  </a:txBody>
                  <a:tcPr marL="60634" marR="60634" marT="0" marB="0" anchor="ctr"/>
                </a:tc>
              </a:tr>
              <a:tr h="86153">
                <a:tc vMerge="1">
                  <a:txBody>
                    <a:bodyPr/>
                    <a:lstStyle/>
                    <a:p>
                      <a:endParaRPr lang="es-ES"/>
                    </a:p>
                  </a:txBody>
                  <a:tcPr/>
                </a:tc>
                <a:tc>
                  <a:txBody>
                    <a:bodyPr/>
                    <a:lstStyle/>
                    <a:p>
                      <a:pPr algn="ctr">
                        <a:lnSpc>
                          <a:spcPct val="115000"/>
                        </a:lnSpc>
                        <a:spcAft>
                          <a:spcPts val="0"/>
                        </a:spcAft>
                      </a:pPr>
                      <a:r>
                        <a:rPr lang="es-ES" sz="900">
                          <a:effectLst/>
                        </a:rPr>
                        <a:t>7</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a:effectLst/>
                        </a:rPr>
                        <a:t>Agua destilada</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Galón</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2</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3</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6</a:t>
                      </a:r>
                      <a:endParaRPr lang="es-ES" sz="1050">
                        <a:solidFill>
                          <a:srgbClr val="31849B"/>
                        </a:solidFill>
                        <a:effectLst/>
                        <a:latin typeface="Calibri"/>
                        <a:ea typeface="Calibri"/>
                        <a:cs typeface="Times New Roman"/>
                      </a:endParaRPr>
                    </a:p>
                  </a:txBody>
                  <a:tcPr marL="60634" marR="60634" marT="0" marB="0" anchor="ctr"/>
                </a:tc>
              </a:tr>
              <a:tr h="155058">
                <a:tc vMerge="1">
                  <a:txBody>
                    <a:bodyPr/>
                    <a:lstStyle/>
                    <a:p>
                      <a:endParaRPr lang="es-ES"/>
                    </a:p>
                  </a:txBody>
                  <a:tcPr/>
                </a:tc>
                <a:tc>
                  <a:txBody>
                    <a:bodyPr/>
                    <a:lstStyle/>
                    <a:p>
                      <a:pPr algn="ctr">
                        <a:lnSpc>
                          <a:spcPct val="115000"/>
                        </a:lnSpc>
                        <a:spcAft>
                          <a:spcPts val="0"/>
                        </a:spcAft>
                      </a:pPr>
                      <a:r>
                        <a:rPr lang="es-ES" sz="900">
                          <a:effectLst/>
                        </a:rPr>
                        <a:t>8</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a:effectLst/>
                        </a:rPr>
                        <a:t>Varilla de agitación de 25 cm. superior</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Unidad</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2</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3</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2,6</a:t>
                      </a:r>
                      <a:endParaRPr lang="es-ES" sz="1050">
                        <a:solidFill>
                          <a:srgbClr val="31849B"/>
                        </a:solidFill>
                        <a:effectLst/>
                        <a:latin typeface="Calibri"/>
                        <a:ea typeface="Calibri"/>
                        <a:cs typeface="Times New Roman"/>
                      </a:endParaRPr>
                    </a:p>
                  </a:txBody>
                  <a:tcPr marL="60634" marR="60634" marT="0" marB="0" anchor="ctr"/>
                </a:tc>
              </a:tr>
              <a:tr h="133981">
                <a:tc vMerge="1">
                  <a:txBody>
                    <a:bodyPr/>
                    <a:lstStyle/>
                    <a:p>
                      <a:endParaRPr lang="es-ES"/>
                    </a:p>
                  </a:txBody>
                  <a:tcPr/>
                </a:tc>
                <a:tc>
                  <a:txBody>
                    <a:bodyPr/>
                    <a:lstStyle/>
                    <a:p>
                      <a:pPr algn="ctr">
                        <a:lnSpc>
                          <a:spcPct val="115000"/>
                        </a:lnSpc>
                        <a:spcAft>
                          <a:spcPts val="0"/>
                        </a:spcAft>
                      </a:pPr>
                      <a:r>
                        <a:rPr lang="es-ES" sz="900">
                          <a:effectLst/>
                        </a:rPr>
                        <a:t>9</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a:effectLst/>
                        </a:rPr>
                        <a:t>Vasos térmicos de 4 onzas</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Unidad</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40</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0,05</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2</a:t>
                      </a:r>
                      <a:endParaRPr lang="es-ES" sz="1050">
                        <a:solidFill>
                          <a:srgbClr val="31849B"/>
                        </a:solidFill>
                        <a:effectLst/>
                        <a:latin typeface="Calibri"/>
                        <a:ea typeface="Calibri"/>
                        <a:cs typeface="Times New Roman"/>
                      </a:endParaRPr>
                    </a:p>
                  </a:txBody>
                  <a:tcPr marL="60634" marR="60634" marT="0" marB="0" anchor="ctr"/>
                </a:tc>
              </a:tr>
              <a:tr h="151556">
                <a:tc vMerge="1">
                  <a:txBody>
                    <a:bodyPr/>
                    <a:lstStyle/>
                    <a:p>
                      <a:endParaRPr lang="es-ES"/>
                    </a:p>
                  </a:txBody>
                  <a:tcPr/>
                </a:tc>
                <a:tc>
                  <a:txBody>
                    <a:bodyPr/>
                    <a:lstStyle/>
                    <a:p>
                      <a:pPr algn="ctr">
                        <a:lnSpc>
                          <a:spcPct val="115000"/>
                        </a:lnSpc>
                        <a:spcAft>
                          <a:spcPts val="0"/>
                        </a:spcAft>
                      </a:pPr>
                      <a:r>
                        <a:rPr lang="es-ES" sz="900">
                          <a:effectLst/>
                        </a:rPr>
                        <a:t>10</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dirty="0">
                          <a:effectLst/>
                        </a:rPr>
                        <a:t>Herramientas</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00</a:t>
                      </a:r>
                      <a:endParaRPr lang="es-ES" sz="1050">
                        <a:solidFill>
                          <a:srgbClr val="31849B"/>
                        </a:solidFill>
                        <a:effectLst/>
                        <a:latin typeface="Calibri"/>
                        <a:ea typeface="Calibri"/>
                        <a:cs typeface="Times New Roman"/>
                      </a:endParaRPr>
                    </a:p>
                  </a:txBody>
                  <a:tcPr marL="60634" marR="60634" marT="0" marB="0" anchor="ctr"/>
                </a:tc>
              </a:tr>
              <a:tr h="177314">
                <a:tc vMerge="1">
                  <a:txBody>
                    <a:bodyPr/>
                    <a:lstStyle/>
                    <a:p>
                      <a:endParaRPr lang="es-ES"/>
                    </a:p>
                  </a:txBody>
                  <a:tcPr/>
                </a:tc>
                <a:tc>
                  <a:txBody>
                    <a:bodyPr/>
                    <a:lstStyle/>
                    <a:p>
                      <a:pPr algn="ctr">
                        <a:lnSpc>
                          <a:spcPct val="115000"/>
                        </a:lnSpc>
                        <a:spcAft>
                          <a:spcPts val="0"/>
                        </a:spcAft>
                      </a:pPr>
                      <a:r>
                        <a:rPr lang="es-ES" sz="900" smtClean="0">
                          <a:effectLst/>
                        </a:rPr>
                        <a:t>11</a:t>
                      </a:r>
                      <a:endParaRPr lang="es-ES" sz="1050" dirty="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smtClean="0">
                          <a:effectLst/>
                        </a:rPr>
                        <a:t>Uso del laboratorio de termodinámica</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smtClean="0">
                          <a:effectLst/>
                        </a:rPr>
                        <a:t>Hora</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smtClean="0">
                          <a:effectLst/>
                        </a:rPr>
                        <a:t>360</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smtClean="0">
                          <a:solidFill>
                            <a:schemeClr val="dk1"/>
                          </a:solidFill>
                          <a:effectLst/>
                          <a:latin typeface="+mn-lt"/>
                          <a:ea typeface="+mn-ea"/>
                          <a:cs typeface="+mn-cs"/>
                        </a:rPr>
                        <a:t>10</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smtClean="0">
                          <a:solidFill>
                            <a:schemeClr val="dk1"/>
                          </a:solidFill>
                          <a:effectLst/>
                          <a:latin typeface="+mn-lt"/>
                          <a:ea typeface="+mn-ea"/>
                          <a:cs typeface="+mn-cs"/>
                        </a:rPr>
                        <a:t>3600</a:t>
                      </a:r>
                      <a:endParaRPr lang="es-ES" sz="1050" dirty="0">
                        <a:solidFill>
                          <a:srgbClr val="31849B"/>
                        </a:solidFill>
                        <a:effectLst/>
                        <a:latin typeface="Calibri"/>
                        <a:ea typeface="Calibri"/>
                        <a:cs typeface="Times New Roman"/>
                      </a:endParaRPr>
                    </a:p>
                  </a:txBody>
                  <a:tcPr marL="60634" marR="60634" marT="0" marB="0" anchor="ctr"/>
                </a:tc>
              </a:tr>
              <a:tr h="151556">
                <a:tc vMerge="1">
                  <a:txBody>
                    <a:bodyPr/>
                    <a:lstStyle/>
                    <a:p>
                      <a:endParaRPr lang="es-ES"/>
                    </a:p>
                  </a:txBody>
                  <a:tcPr/>
                </a:tc>
                <a:tc>
                  <a:txBody>
                    <a:bodyPr/>
                    <a:lstStyle/>
                    <a:p>
                      <a:pPr algn="ctr">
                        <a:lnSpc>
                          <a:spcPct val="115000"/>
                        </a:lnSpc>
                        <a:spcAft>
                          <a:spcPts val="0"/>
                        </a:spcAft>
                      </a:pPr>
                      <a:r>
                        <a:rPr lang="es-ES" sz="900" dirty="0">
                          <a:effectLst/>
                        </a:rPr>
                        <a:t>12</a:t>
                      </a:r>
                      <a:endParaRPr lang="es-ES" sz="1050" dirty="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dirty="0">
                          <a:effectLst/>
                        </a:rPr>
                        <a:t>Palma africana</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Libra</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a:effectLst/>
                        </a:rPr>
                        <a:t>5</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a:effectLst/>
                        </a:rPr>
                        <a:t>10</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a:effectLst/>
                        </a:rPr>
                        <a:t>50</a:t>
                      </a:r>
                      <a:endParaRPr lang="es-ES" sz="1050" dirty="0">
                        <a:solidFill>
                          <a:srgbClr val="31849B"/>
                        </a:solidFill>
                        <a:effectLst/>
                        <a:latin typeface="Calibri"/>
                        <a:ea typeface="Calibri"/>
                        <a:cs typeface="Times New Roman"/>
                      </a:endParaRPr>
                    </a:p>
                  </a:txBody>
                  <a:tcPr marL="60634" marR="60634" marT="0" marB="0" anchor="ctr"/>
                </a:tc>
              </a:tr>
              <a:tr h="151556">
                <a:tc vMerge="1">
                  <a:txBody>
                    <a:bodyPr/>
                    <a:lstStyle/>
                    <a:p>
                      <a:endParaRPr lang="es-ES"/>
                    </a:p>
                  </a:txBody>
                  <a:tcPr/>
                </a:tc>
                <a:tc>
                  <a:txBody>
                    <a:bodyPr/>
                    <a:lstStyle/>
                    <a:p>
                      <a:pPr algn="ctr">
                        <a:lnSpc>
                          <a:spcPct val="115000"/>
                        </a:lnSpc>
                        <a:spcAft>
                          <a:spcPts val="0"/>
                        </a:spcAft>
                      </a:pPr>
                      <a:r>
                        <a:rPr lang="es-ES" sz="900">
                          <a:effectLst/>
                        </a:rPr>
                        <a:t>13</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dirty="0">
                          <a:effectLst/>
                        </a:rPr>
                        <a:t>Plátano</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Racimo</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5</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5</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a:effectLst/>
                        </a:rPr>
                        <a:t>25</a:t>
                      </a:r>
                      <a:endParaRPr lang="es-ES" sz="1050" dirty="0">
                        <a:solidFill>
                          <a:srgbClr val="31849B"/>
                        </a:solidFill>
                        <a:effectLst/>
                        <a:latin typeface="Calibri"/>
                        <a:ea typeface="Calibri"/>
                        <a:cs typeface="Times New Roman"/>
                      </a:endParaRPr>
                    </a:p>
                  </a:txBody>
                  <a:tcPr marL="60634" marR="60634" marT="0" marB="0" anchor="ctr"/>
                </a:tc>
              </a:tr>
              <a:tr h="151556">
                <a:tc vMerge="1">
                  <a:txBody>
                    <a:bodyPr/>
                    <a:lstStyle/>
                    <a:p>
                      <a:endParaRPr lang="es-ES"/>
                    </a:p>
                  </a:txBody>
                  <a:tcPr/>
                </a:tc>
                <a:tc>
                  <a:txBody>
                    <a:bodyPr/>
                    <a:lstStyle/>
                    <a:p>
                      <a:pPr algn="ctr">
                        <a:lnSpc>
                          <a:spcPct val="115000"/>
                        </a:lnSpc>
                        <a:spcAft>
                          <a:spcPts val="0"/>
                        </a:spcAft>
                      </a:pPr>
                      <a:r>
                        <a:rPr lang="es-ES" sz="900">
                          <a:effectLst/>
                        </a:rPr>
                        <a:t>14</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dirty="0">
                          <a:effectLst/>
                        </a:rPr>
                        <a:t>Cacao</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Unidad</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8</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10</a:t>
                      </a:r>
                      <a:endParaRPr lang="es-ES" sz="105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a:effectLst/>
                        </a:rPr>
                        <a:t>80</a:t>
                      </a:r>
                      <a:endParaRPr lang="es-ES" sz="1050">
                        <a:solidFill>
                          <a:srgbClr val="31849B"/>
                        </a:solidFill>
                        <a:effectLst/>
                        <a:latin typeface="Calibri"/>
                        <a:ea typeface="Calibri"/>
                        <a:cs typeface="Times New Roman"/>
                      </a:endParaRPr>
                    </a:p>
                  </a:txBody>
                  <a:tcPr marL="60634" marR="60634" marT="0" marB="0" anchor="ctr"/>
                </a:tc>
              </a:tr>
              <a:tr h="151556">
                <a:tc vMerge="1">
                  <a:txBody>
                    <a:bodyPr/>
                    <a:lstStyle/>
                    <a:p>
                      <a:endParaRPr lang="es-ES"/>
                    </a:p>
                  </a:txBody>
                  <a:tcPr/>
                </a:tc>
                <a:tc>
                  <a:txBody>
                    <a:bodyPr/>
                    <a:lstStyle/>
                    <a:p>
                      <a:pPr algn="ctr">
                        <a:lnSpc>
                          <a:spcPct val="115000"/>
                        </a:lnSpc>
                        <a:spcAft>
                          <a:spcPts val="0"/>
                        </a:spcAft>
                      </a:pPr>
                      <a:r>
                        <a:rPr lang="es-ES" sz="900">
                          <a:effectLst/>
                        </a:rPr>
                        <a:t>15</a:t>
                      </a:r>
                      <a:endParaRPr lang="es-ES" sz="1050">
                        <a:solidFill>
                          <a:srgbClr val="31849B"/>
                        </a:solidFill>
                        <a:effectLst/>
                        <a:latin typeface="Calibri"/>
                        <a:ea typeface="Calibri"/>
                        <a:cs typeface="Times New Roman"/>
                      </a:endParaRPr>
                    </a:p>
                  </a:txBody>
                  <a:tcPr marL="60634" marR="60634" marT="0" marB="0" anchor="ctr"/>
                </a:tc>
                <a:tc>
                  <a:txBody>
                    <a:bodyPr/>
                    <a:lstStyle/>
                    <a:p>
                      <a:pPr>
                        <a:lnSpc>
                          <a:spcPct val="115000"/>
                        </a:lnSpc>
                        <a:spcAft>
                          <a:spcPts val="0"/>
                        </a:spcAft>
                      </a:pPr>
                      <a:r>
                        <a:rPr lang="es-ES" sz="900" dirty="0">
                          <a:effectLst/>
                        </a:rPr>
                        <a:t>Café</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a:effectLst/>
                        </a:rPr>
                        <a:t>Libra</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a:effectLst/>
                        </a:rPr>
                        <a:t>15</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a:effectLst/>
                        </a:rPr>
                        <a:t>10</a:t>
                      </a:r>
                      <a:endParaRPr lang="es-ES" sz="1050" dirty="0">
                        <a:solidFill>
                          <a:srgbClr val="31849B"/>
                        </a:solidFill>
                        <a:effectLst/>
                        <a:latin typeface="Calibri"/>
                        <a:ea typeface="Calibri"/>
                        <a:cs typeface="Times New Roman"/>
                      </a:endParaRPr>
                    </a:p>
                  </a:txBody>
                  <a:tcPr marL="60634" marR="60634" marT="0" marB="0" anchor="ctr"/>
                </a:tc>
                <a:tc>
                  <a:txBody>
                    <a:bodyPr/>
                    <a:lstStyle/>
                    <a:p>
                      <a:pPr algn="ctr">
                        <a:lnSpc>
                          <a:spcPct val="115000"/>
                        </a:lnSpc>
                        <a:spcAft>
                          <a:spcPts val="0"/>
                        </a:spcAft>
                      </a:pPr>
                      <a:r>
                        <a:rPr lang="es-ES" sz="900" dirty="0">
                          <a:effectLst/>
                        </a:rPr>
                        <a:t>150</a:t>
                      </a:r>
                      <a:endParaRPr lang="es-ES" sz="1050" dirty="0">
                        <a:solidFill>
                          <a:srgbClr val="31849B"/>
                        </a:solidFill>
                        <a:effectLst/>
                        <a:latin typeface="Calibri"/>
                        <a:ea typeface="Calibri"/>
                        <a:cs typeface="Times New Roman"/>
                      </a:endParaRPr>
                    </a:p>
                  </a:txBody>
                  <a:tcPr marL="60634" marR="60634" marT="0" marB="0" anchor="ctr"/>
                </a:tc>
              </a:tr>
            </a:tbl>
          </a:graphicData>
        </a:graphic>
      </p:graphicFrame>
      <p:cxnSp>
        <p:nvCxnSpPr>
          <p:cNvPr id="18" name="17 Conector recto de flecha"/>
          <p:cNvCxnSpPr/>
          <p:nvPr/>
        </p:nvCxnSpPr>
        <p:spPr>
          <a:xfrm>
            <a:off x="7667773" y="5589240"/>
            <a:ext cx="432619" cy="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9" name="18 Rectángulo"/>
          <p:cNvSpPr/>
          <p:nvPr/>
        </p:nvSpPr>
        <p:spPr>
          <a:xfrm>
            <a:off x="6848824" y="5456257"/>
            <a:ext cx="763542" cy="276999"/>
          </a:xfrm>
          <a:prstGeom prst="rect">
            <a:avLst/>
          </a:prstGeom>
        </p:spPr>
        <p:txBody>
          <a:bodyPr wrap="none">
            <a:spAutoFit/>
          </a:bodyPr>
          <a:lstStyle/>
          <a:p>
            <a:r>
              <a:rPr lang="es-ES_tradnl" sz="1200" b="1" dirty="0">
                <a:solidFill>
                  <a:schemeClr val="accent6"/>
                </a:solidFill>
              </a:rPr>
              <a:t>Continúa</a:t>
            </a:r>
            <a:endParaRPr lang="es-ES" sz="1200" b="1" dirty="0">
              <a:solidFill>
                <a:schemeClr val="accent6"/>
              </a:solidFill>
            </a:endParaRPr>
          </a:p>
        </p:txBody>
      </p:sp>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13597535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209284" y="764704"/>
            <a:ext cx="7106561" cy="1569660"/>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OSTOS DEL PROYECTO DE </a:t>
            </a:r>
          </a:p>
          <a:p>
            <a:pPr algn="ctr"/>
            <a:r>
              <a:rPr lang="es-ES_tradnl" sz="4800" b="1" cap="none" spc="0"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INVESTIG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 DE COSTO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 name="9 Tabla"/>
          <p:cNvGraphicFramePr>
            <a:graphicFrameLocks noGrp="1"/>
          </p:cNvGraphicFramePr>
          <p:nvPr>
            <p:extLst>
              <p:ext uri="{D42A27DB-BD31-4B8C-83A1-F6EECF244321}">
                <p14:modId xmlns:p14="http://schemas.microsoft.com/office/powerpoint/2010/main" val="3984124034"/>
              </p:ext>
            </p:extLst>
          </p:nvPr>
        </p:nvGraphicFramePr>
        <p:xfrm>
          <a:off x="727647" y="2564904"/>
          <a:ext cx="7688706" cy="1143000"/>
        </p:xfrm>
        <a:graphic>
          <a:graphicData uri="http://schemas.openxmlformats.org/drawingml/2006/table">
            <a:tbl>
              <a:tblPr firstRow="1" firstCol="1" bandRow="1">
                <a:tableStyleId>{93296810-A885-4BE3-A3E7-6D5BEEA58F35}</a:tableStyleId>
              </a:tblPr>
              <a:tblGrid>
                <a:gridCol w="1062914"/>
                <a:gridCol w="649128"/>
                <a:gridCol w="1944216"/>
                <a:gridCol w="864096"/>
                <a:gridCol w="936104"/>
                <a:gridCol w="1152128"/>
                <a:gridCol w="1080120"/>
              </a:tblGrid>
              <a:tr h="190500">
                <a:tc rowSpan="2">
                  <a:txBody>
                    <a:bodyPr/>
                    <a:lstStyle/>
                    <a:p>
                      <a:pPr algn="ctr">
                        <a:lnSpc>
                          <a:spcPct val="115000"/>
                        </a:lnSpc>
                        <a:spcAft>
                          <a:spcPts val="0"/>
                        </a:spcAft>
                      </a:pPr>
                      <a:r>
                        <a:rPr lang="es-ES" sz="900" dirty="0">
                          <a:effectLst/>
                        </a:rPr>
                        <a:t>COSTOS DIRECTOS</a:t>
                      </a:r>
                      <a:endParaRPr lang="es-ES" sz="1100" dirty="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6</a:t>
                      </a:r>
                      <a:endParaRPr lang="es-ES" sz="1100" dirty="0">
                        <a:solidFill>
                          <a:srgbClr val="31849B"/>
                        </a:solidFill>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900">
                          <a:effectLst/>
                        </a:rPr>
                        <a:t>Caña</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Unidad</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6</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5</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30</a:t>
                      </a:r>
                      <a:endParaRPr lang="es-ES" sz="1100">
                        <a:solidFill>
                          <a:srgbClr val="31849B"/>
                        </a:solidFill>
                        <a:effectLst/>
                        <a:latin typeface="Calibri"/>
                        <a:ea typeface="Calibri"/>
                        <a:cs typeface="Times New Roman"/>
                      </a:endParaRPr>
                    </a:p>
                  </a:txBody>
                  <a:tcPr marL="68580" marR="68580" marT="0" marB="0" anchor="ctr"/>
                </a:tc>
              </a:tr>
              <a:tr h="190500">
                <a:tc vMerge="1">
                  <a:txBody>
                    <a:bodyPr/>
                    <a:lstStyle/>
                    <a:p>
                      <a:endParaRPr lang="es-ES"/>
                    </a:p>
                  </a:txBody>
                  <a:tcPr/>
                </a:tc>
                <a:tc>
                  <a:txBody>
                    <a:bodyPr/>
                    <a:lstStyle/>
                    <a:p>
                      <a:pPr algn="ctr">
                        <a:lnSpc>
                          <a:spcPct val="115000"/>
                        </a:lnSpc>
                        <a:spcAft>
                          <a:spcPts val="0"/>
                        </a:spcAft>
                      </a:pPr>
                      <a:r>
                        <a:rPr lang="es-ES" sz="900">
                          <a:effectLst/>
                        </a:rPr>
                        <a:t>17</a:t>
                      </a:r>
                      <a:endParaRPr lang="es-ES" sz="1100">
                        <a:solidFill>
                          <a:srgbClr val="31849B"/>
                        </a:solidFill>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900">
                          <a:effectLst/>
                        </a:rPr>
                        <a:t>Guadúa</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Unidad</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4</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40</a:t>
                      </a:r>
                      <a:endParaRPr lang="es-ES" sz="1100">
                        <a:solidFill>
                          <a:srgbClr val="31849B"/>
                        </a:solidFill>
                        <a:effectLst/>
                        <a:latin typeface="Calibri"/>
                        <a:ea typeface="Calibri"/>
                        <a:cs typeface="Times New Roman"/>
                      </a:endParaRPr>
                    </a:p>
                  </a:txBody>
                  <a:tcPr marL="68580" marR="68580" marT="0" marB="0" anchor="ctr"/>
                </a:tc>
              </a:tr>
              <a:tr h="190500">
                <a:tc rowSpan="3">
                  <a:txBody>
                    <a:bodyPr/>
                    <a:lstStyle/>
                    <a:p>
                      <a:pPr algn="ctr">
                        <a:lnSpc>
                          <a:spcPct val="115000"/>
                        </a:lnSpc>
                        <a:spcAft>
                          <a:spcPts val="0"/>
                        </a:spcAft>
                      </a:pPr>
                      <a:r>
                        <a:rPr lang="es-ES" sz="900" dirty="0">
                          <a:effectLst/>
                        </a:rPr>
                        <a:t>COSTOS INDIRECTOS</a:t>
                      </a:r>
                      <a:endParaRPr lang="es-ES" sz="1100" dirty="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a:t>
                      </a:r>
                      <a:endParaRPr lang="es-ES" sz="1100">
                        <a:solidFill>
                          <a:srgbClr val="31849B"/>
                        </a:solidFill>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900">
                          <a:effectLst/>
                        </a:rPr>
                        <a:t>Asesoría</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Hora</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25</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50</a:t>
                      </a:r>
                      <a:endParaRPr lang="es-ES" sz="1100" dirty="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250</a:t>
                      </a:r>
                      <a:endParaRPr lang="es-ES" sz="1100">
                        <a:solidFill>
                          <a:srgbClr val="31849B"/>
                        </a:solidFill>
                        <a:effectLst/>
                        <a:latin typeface="Calibri"/>
                        <a:ea typeface="Calibri"/>
                        <a:cs typeface="Times New Roman"/>
                      </a:endParaRPr>
                    </a:p>
                  </a:txBody>
                  <a:tcPr marL="68580" marR="68580" marT="0" marB="0" anchor="ctr"/>
                </a:tc>
              </a:tr>
              <a:tr h="190500">
                <a:tc vMerge="1">
                  <a:txBody>
                    <a:bodyPr/>
                    <a:lstStyle/>
                    <a:p>
                      <a:endParaRPr lang="es-ES"/>
                    </a:p>
                  </a:txBody>
                  <a:tcPr/>
                </a:tc>
                <a:tc>
                  <a:txBody>
                    <a:bodyPr/>
                    <a:lstStyle/>
                    <a:p>
                      <a:pPr algn="ctr">
                        <a:lnSpc>
                          <a:spcPct val="115000"/>
                        </a:lnSpc>
                        <a:spcAft>
                          <a:spcPts val="0"/>
                        </a:spcAft>
                      </a:pPr>
                      <a:r>
                        <a:rPr lang="es-ES" sz="900">
                          <a:effectLst/>
                        </a:rPr>
                        <a:t>2</a:t>
                      </a:r>
                      <a:endParaRPr lang="es-ES" sz="1100">
                        <a:solidFill>
                          <a:srgbClr val="31849B"/>
                        </a:solidFill>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900" dirty="0">
                          <a:effectLst/>
                        </a:rPr>
                        <a:t>Movilización</a:t>
                      </a:r>
                      <a:endParaRPr lang="es-ES" sz="1100" dirty="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Mes</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7</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20</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40</a:t>
                      </a:r>
                      <a:endParaRPr lang="es-ES" sz="1100">
                        <a:solidFill>
                          <a:srgbClr val="31849B"/>
                        </a:solidFill>
                        <a:effectLst/>
                        <a:latin typeface="Calibri"/>
                        <a:ea typeface="Calibri"/>
                        <a:cs typeface="Times New Roman"/>
                      </a:endParaRPr>
                    </a:p>
                  </a:txBody>
                  <a:tcPr marL="68580" marR="68580" marT="0" marB="0" anchor="ctr"/>
                </a:tc>
              </a:tr>
              <a:tr h="190500">
                <a:tc vMerge="1">
                  <a:txBody>
                    <a:bodyPr/>
                    <a:lstStyle/>
                    <a:p>
                      <a:endParaRPr lang="es-ES"/>
                    </a:p>
                  </a:txBody>
                  <a:tcPr/>
                </a:tc>
                <a:tc>
                  <a:txBody>
                    <a:bodyPr/>
                    <a:lstStyle/>
                    <a:p>
                      <a:pPr algn="ctr">
                        <a:lnSpc>
                          <a:spcPct val="115000"/>
                        </a:lnSpc>
                        <a:spcAft>
                          <a:spcPts val="0"/>
                        </a:spcAft>
                      </a:pPr>
                      <a:r>
                        <a:rPr lang="es-ES" sz="900">
                          <a:effectLst/>
                        </a:rPr>
                        <a:t>3</a:t>
                      </a:r>
                      <a:endParaRPr lang="es-ES" sz="1100">
                        <a:solidFill>
                          <a:srgbClr val="31849B"/>
                        </a:solidFill>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900">
                          <a:effectLst/>
                        </a:rPr>
                        <a:t>Misceláneos</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a:t>
                      </a:r>
                      <a:endParaRPr lang="es-ES"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000</a:t>
                      </a:r>
                      <a:endParaRPr lang="es-ES" sz="1100">
                        <a:solidFill>
                          <a:srgbClr val="31849B"/>
                        </a:solidFill>
                        <a:effectLst/>
                        <a:latin typeface="Calibri"/>
                        <a:ea typeface="Calibri"/>
                        <a:cs typeface="Times New Roman"/>
                      </a:endParaRPr>
                    </a:p>
                  </a:txBody>
                  <a:tcPr marL="68580" marR="68580" marT="0" marB="0" anchor="ctr"/>
                </a:tc>
              </a:tr>
              <a:tr h="190500">
                <a:tc>
                  <a:txBody>
                    <a:bodyPr/>
                    <a:lstStyle/>
                    <a:p>
                      <a:endParaRPr lang="es-ES" sz="1100">
                        <a:solidFill>
                          <a:srgbClr val="31849B"/>
                        </a:solidFill>
                        <a:effectLst/>
                        <a:latin typeface="Calibri"/>
                      </a:endParaRPr>
                    </a:p>
                  </a:txBody>
                  <a:tcPr marL="68580" marR="68580" marT="0" marB="0" anchor="ctr"/>
                </a:tc>
                <a:tc>
                  <a:txBody>
                    <a:bodyPr/>
                    <a:lstStyle/>
                    <a:p>
                      <a:endParaRPr lang="es-ES" sz="1100">
                        <a:solidFill>
                          <a:srgbClr val="31849B"/>
                        </a:solidFill>
                        <a:effectLst/>
                        <a:latin typeface="Calibri"/>
                      </a:endParaRPr>
                    </a:p>
                  </a:txBody>
                  <a:tcPr marL="68580" marR="68580" marT="0" marB="0" anchor="ctr"/>
                </a:tc>
                <a:tc gridSpan="4">
                  <a:txBody>
                    <a:bodyPr/>
                    <a:lstStyle/>
                    <a:p>
                      <a:pPr algn="ctr">
                        <a:lnSpc>
                          <a:spcPct val="115000"/>
                        </a:lnSpc>
                        <a:spcAft>
                          <a:spcPts val="0"/>
                        </a:spcAft>
                      </a:pPr>
                      <a:r>
                        <a:rPr lang="es-ES" sz="900" dirty="0">
                          <a:effectLst/>
                        </a:rPr>
                        <a:t>TOTAL</a:t>
                      </a:r>
                      <a:endParaRPr lang="es-ES" sz="1100" b="1" dirty="0">
                        <a:solidFill>
                          <a:srgbClr val="31849B"/>
                        </a:solidFill>
                        <a:effectLst/>
                        <a:latin typeface="Calibri"/>
                        <a:ea typeface="Calibri"/>
                        <a:cs typeface="Times New Roman"/>
                      </a:endParaRPr>
                    </a:p>
                  </a:txBody>
                  <a:tcPr marL="68580" marR="6858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ctr">
                        <a:lnSpc>
                          <a:spcPct val="115000"/>
                        </a:lnSpc>
                        <a:spcAft>
                          <a:spcPts val="0"/>
                        </a:spcAft>
                      </a:pPr>
                      <a:r>
                        <a:rPr lang="es-ES" sz="900" dirty="0" smtClean="0">
                          <a:effectLst/>
                        </a:rPr>
                        <a:t>6517,18</a:t>
                      </a:r>
                      <a:endParaRPr lang="es-ES" sz="1100" b="1" dirty="0">
                        <a:solidFill>
                          <a:srgbClr val="31849B"/>
                        </a:solidFill>
                        <a:effectLst/>
                        <a:latin typeface="Calibri"/>
                        <a:ea typeface="Calibri"/>
                        <a:cs typeface="Times New Roman"/>
                      </a:endParaRPr>
                    </a:p>
                  </a:txBody>
                  <a:tcPr marL="68580" marR="68580" marT="0" marB="0" anchor="ctr"/>
                </a:tc>
              </a:tr>
            </a:tbl>
          </a:graphicData>
        </a:graphic>
      </p:graphicFrame>
      <p:graphicFrame>
        <p:nvGraphicFramePr>
          <p:cNvPr id="11" name="10 Tabla"/>
          <p:cNvGraphicFramePr>
            <a:graphicFrameLocks noGrp="1"/>
          </p:cNvGraphicFramePr>
          <p:nvPr>
            <p:extLst>
              <p:ext uri="{D42A27DB-BD31-4B8C-83A1-F6EECF244321}">
                <p14:modId xmlns:p14="http://schemas.microsoft.com/office/powerpoint/2010/main" val="1424524980"/>
              </p:ext>
            </p:extLst>
          </p:nvPr>
        </p:nvGraphicFramePr>
        <p:xfrm>
          <a:off x="611560" y="4221088"/>
          <a:ext cx="5346700" cy="1477518"/>
        </p:xfrm>
        <a:graphic>
          <a:graphicData uri="http://schemas.openxmlformats.org/drawingml/2006/table">
            <a:tbl>
              <a:tblPr firstRow="1" firstCol="1" bandRow="1">
                <a:tableStyleId>{00A15C55-8517-42AA-B614-E9B94910E393}</a:tableStyleId>
              </a:tblPr>
              <a:tblGrid>
                <a:gridCol w="1282700"/>
                <a:gridCol w="2463800"/>
                <a:gridCol w="685800"/>
                <a:gridCol w="914400"/>
              </a:tblGrid>
              <a:tr h="190500">
                <a:tc gridSpan="4">
                  <a:txBody>
                    <a:bodyPr/>
                    <a:lstStyle/>
                    <a:p>
                      <a:pPr algn="ctr">
                        <a:lnSpc>
                          <a:spcPct val="115000"/>
                        </a:lnSpc>
                        <a:spcAft>
                          <a:spcPts val="0"/>
                        </a:spcAft>
                      </a:pPr>
                      <a:r>
                        <a:rPr lang="es-ES" sz="900" dirty="0">
                          <a:effectLst/>
                        </a:rPr>
                        <a:t>FINANCIAMIENTO</a:t>
                      </a:r>
                      <a:endParaRPr lang="es-ES" sz="1100" dirty="0">
                        <a:solidFill>
                          <a:srgbClr val="365F91"/>
                        </a:solidFill>
                        <a:effectLst/>
                        <a:latin typeface="Calibri"/>
                        <a:ea typeface="Calibri"/>
                        <a:cs typeface="Times New Roman"/>
                      </a:endParaRPr>
                    </a:p>
                  </a:txBody>
                  <a:tcPr marL="68580" marR="68580" marT="0" marB="0"/>
                </a:tc>
                <a:tc hMerge="1">
                  <a:txBody>
                    <a:bodyPr/>
                    <a:lstStyle/>
                    <a:p>
                      <a:endParaRPr lang="es-ES"/>
                    </a:p>
                  </a:txBody>
                  <a:tcPr/>
                </a:tc>
                <a:tc hMerge="1">
                  <a:txBody>
                    <a:bodyPr/>
                    <a:lstStyle/>
                    <a:p>
                      <a:endParaRPr lang="es-ES"/>
                    </a:p>
                  </a:txBody>
                  <a:tcPr/>
                </a:tc>
                <a:tc hMerge="1">
                  <a:txBody>
                    <a:bodyPr/>
                    <a:lstStyle/>
                    <a:p>
                      <a:endParaRPr lang="es-ES"/>
                    </a:p>
                  </a:txBody>
                  <a:tcPr/>
                </a:tc>
              </a:tr>
              <a:tr h="314325">
                <a:tc>
                  <a:txBody>
                    <a:bodyPr/>
                    <a:lstStyle/>
                    <a:p>
                      <a:pPr algn="ctr">
                        <a:lnSpc>
                          <a:spcPct val="115000"/>
                        </a:lnSpc>
                        <a:spcAft>
                          <a:spcPts val="0"/>
                        </a:spcAft>
                      </a:pPr>
                      <a:r>
                        <a:rPr lang="es-ES" sz="900" dirty="0">
                          <a:effectLst/>
                        </a:rPr>
                        <a:t>RESPONSABLE</a:t>
                      </a:r>
                      <a:endParaRPr lang="es-ES" sz="1100" dirty="0">
                        <a:solidFill>
                          <a:srgbClr val="365F9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DESCRIPCIÓN</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COSTO ($)</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PORCENTAJE (%)</a:t>
                      </a:r>
                      <a:endParaRPr lang="es-ES" sz="1100">
                        <a:solidFill>
                          <a:srgbClr val="365F91"/>
                        </a:solidFill>
                        <a:effectLst/>
                        <a:latin typeface="Calibri"/>
                        <a:ea typeface="Calibri"/>
                        <a:cs typeface="Times New Roman"/>
                      </a:endParaRPr>
                    </a:p>
                  </a:txBody>
                  <a:tcPr marL="68580" marR="68580" marT="0" marB="0" anchor="ctr"/>
                </a:tc>
              </a:tr>
              <a:tr h="314325">
                <a:tc>
                  <a:txBody>
                    <a:bodyPr/>
                    <a:lstStyle/>
                    <a:p>
                      <a:pPr>
                        <a:lnSpc>
                          <a:spcPct val="115000"/>
                        </a:lnSpc>
                        <a:spcAft>
                          <a:spcPts val="0"/>
                        </a:spcAft>
                      </a:pPr>
                      <a:r>
                        <a:rPr lang="es-ES" sz="900">
                          <a:effectLst/>
                        </a:rPr>
                        <a:t>Andrea Aguilar</a:t>
                      </a:r>
                      <a:endParaRPr lang="es-ES" sz="1100">
                        <a:solidFill>
                          <a:srgbClr val="365F91"/>
                        </a:solidFill>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900" dirty="0">
                          <a:effectLst/>
                        </a:rPr>
                        <a:t>Materiales para la elaboración de pastas aglutinantes</a:t>
                      </a:r>
                      <a:endParaRPr lang="es-ES" sz="1100" dirty="0">
                        <a:solidFill>
                          <a:srgbClr val="365F9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a:effectLst/>
                        </a:rPr>
                        <a:t>1177,18</a:t>
                      </a:r>
                      <a:endParaRPr lang="es-ES" sz="1100">
                        <a:solidFill>
                          <a:srgbClr val="365F9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smtClean="0">
                          <a:effectLst/>
                        </a:rPr>
                        <a:t>18</a:t>
                      </a:r>
                      <a:endParaRPr lang="es-ES" sz="1100" dirty="0">
                        <a:solidFill>
                          <a:srgbClr val="365F91"/>
                        </a:solidFill>
                        <a:effectLst/>
                        <a:latin typeface="Calibri"/>
                        <a:ea typeface="Calibri"/>
                        <a:cs typeface="Times New Roman"/>
                      </a:endParaRPr>
                    </a:p>
                  </a:txBody>
                  <a:tcPr marL="68580" marR="68580" marT="0" marB="0" anchor="ctr"/>
                </a:tc>
              </a:tr>
              <a:tr h="466725">
                <a:tc>
                  <a:txBody>
                    <a:bodyPr/>
                    <a:lstStyle/>
                    <a:p>
                      <a:pPr>
                        <a:lnSpc>
                          <a:spcPct val="115000"/>
                        </a:lnSpc>
                        <a:spcAft>
                          <a:spcPts val="0"/>
                        </a:spcAft>
                      </a:pPr>
                      <a:r>
                        <a:rPr lang="es-ES" sz="900">
                          <a:effectLst/>
                        </a:rPr>
                        <a:t>Universidad de las Fuerzas Armadas - ESPE</a:t>
                      </a:r>
                      <a:endParaRPr lang="es-ES" sz="1100">
                        <a:solidFill>
                          <a:srgbClr val="365F91"/>
                        </a:solidFill>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900" dirty="0">
                          <a:effectLst/>
                        </a:rPr>
                        <a:t>Laboratorios, asesoría y biomasas</a:t>
                      </a:r>
                      <a:endParaRPr lang="es-ES" sz="1100" dirty="0">
                        <a:solidFill>
                          <a:srgbClr val="365F9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smtClean="0">
                          <a:solidFill>
                            <a:schemeClr val="dk1"/>
                          </a:solidFill>
                          <a:effectLst/>
                          <a:latin typeface="+mn-lt"/>
                          <a:ea typeface="+mn-ea"/>
                          <a:cs typeface="+mn-cs"/>
                        </a:rPr>
                        <a:t>5340</a:t>
                      </a:r>
                      <a:endParaRPr lang="es-ES" sz="1100" dirty="0">
                        <a:solidFill>
                          <a:srgbClr val="365F9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smtClean="0">
                          <a:effectLst/>
                        </a:rPr>
                        <a:t>82</a:t>
                      </a:r>
                      <a:endParaRPr lang="es-ES" sz="1100" dirty="0">
                        <a:solidFill>
                          <a:srgbClr val="365F91"/>
                        </a:solidFill>
                        <a:effectLst/>
                        <a:latin typeface="Calibri"/>
                        <a:ea typeface="Calibri"/>
                        <a:cs typeface="Times New Roman"/>
                      </a:endParaRPr>
                    </a:p>
                  </a:txBody>
                  <a:tcPr marL="68580" marR="68580" marT="0" marB="0" anchor="ctr"/>
                </a:tc>
              </a:tr>
              <a:tr h="190500">
                <a:tc gridSpan="2">
                  <a:txBody>
                    <a:bodyPr/>
                    <a:lstStyle/>
                    <a:p>
                      <a:pPr algn="ctr">
                        <a:lnSpc>
                          <a:spcPct val="115000"/>
                        </a:lnSpc>
                        <a:spcAft>
                          <a:spcPts val="0"/>
                        </a:spcAft>
                      </a:pPr>
                      <a:r>
                        <a:rPr lang="es-ES" sz="900">
                          <a:effectLst/>
                        </a:rPr>
                        <a:t>TOTAL</a:t>
                      </a:r>
                      <a:endParaRPr lang="es-ES" sz="1100" b="1" i="0">
                        <a:solidFill>
                          <a:srgbClr val="365F91"/>
                        </a:solidFill>
                        <a:effectLst/>
                        <a:latin typeface="Calibri"/>
                        <a:ea typeface="Calibri"/>
                        <a:cs typeface="Times New Roman"/>
                      </a:endParaRPr>
                    </a:p>
                  </a:txBody>
                  <a:tcPr marL="68580" marR="68580" marT="0" marB="0" anchor="ctr"/>
                </a:tc>
                <a:tc hMerge="1">
                  <a:txBody>
                    <a:bodyPr/>
                    <a:lstStyle/>
                    <a:p>
                      <a:endParaRPr lang="es-ES"/>
                    </a:p>
                  </a:txBody>
                  <a:tcPr/>
                </a:tc>
                <a:tc>
                  <a:txBody>
                    <a:bodyPr/>
                    <a:lstStyle/>
                    <a:p>
                      <a:pPr algn="ctr">
                        <a:lnSpc>
                          <a:spcPct val="115000"/>
                        </a:lnSpc>
                        <a:spcAft>
                          <a:spcPts val="0"/>
                        </a:spcAft>
                      </a:pPr>
                      <a:r>
                        <a:rPr lang="es-ES" sz="900" dirty="0" smtClean="0">
                          <a:effectLst/>
                        </a:rPr>
                        <a:t>6517,18</a:t>
                      </a:r>
                      <a:endParaRPr lang="es-ES" sz="1100" b="1" i="0" dirty="0">
                        <a:solidFill>
                          <a:srgbClr val="365F9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 sz="900" dirty="0">
                          <a:effectLst/>
                        </a:rPr>
                        <a:t>100</a:t>
                      </a:r>
                      <a:endParaRPr lang="es-ES" sz="1100" b="0" i="0" dirty="0">
                        <a:solidFill>
                          <a:srgbClr val="365F91"/>
                        </a:solidFill>
                        <a:effectLst/>
                        <a:latin typeface="Calibri"/>
                        <a:ea typeface="Calibri"/>
                        <a:cs typeface="Times New Roman"/>
                      </a:endParaRPr>
                    </a:p>
                  </a:txBody>
                  <a:tcPr marL="68580" marR="68580" marT="0" marB="0" anchor="ctr"/>
                </a:tc>
              </a:tr>
            </a:tbl>
          </a:graphicData>
        </a:graphic>
      </p:graphicFrame>
      <p:sp>
        <p:nvSpPr>
          <p:cNvPr id="12" name="11 Rectángulo"/>
          <p:cNvSpPr/>
          <p:nvPr/>
        </p:nvSpPr>
        <p:spPr>
          <a:xfrm>
            <a:off x="6300192" y="4705980"/>
            <a:ext cx="2304256" cy="461665"/>
          </a:xfrm>
          <a:prstGeom prst="rect">
            <a:avLst/>
          </a:prstGeom>
        </p:spPr>
        <p:txBody>
          <a:bodyPr wrap="square">
            <a:spAutoFit/>
          </a:bodyPr>
          <a:lstStyle/>
          <a:p>
            <a:r>
              <a:rPr lang="es-ES" sz="1200" b="1" i="1" dirty="0">
                <a:solidFill>
                  <a:schemeClr val="accent4"/>
                </a:solidFill>
              </a:rPr>
              <a:t>Financiamiento del proyecto de investigación </a:t>
            </a:r>
          </a:p>
        </p:txBody>
      </p:sp>
      <p:sp>
        <p:nvSpPr>
          <p:cNvPr id="13"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308526565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2" name="1 Rectángulo"/>
          <p:cNvSpPr/>
          <p:nvPr/>
        </p:nvSpPr>
        <p:spPr>
          <a:xfrm>
            <a:off x="467544" y="1773391"/>
            <a:ext cx="8208912" cy="4031873"/>
          </a:xfrm>
          <a:prstGeom prst="rect">
            <a:avLst/>
          </a:prstGeom>
        </p:spPr>
        <p:txBody>
          <a:bodyPr wrap="square">
            <a:spAutoFit/>
          </a:bodyPr>
          <a:lstStyle/>
          <a:p>
            <a:pPr marL="285750" indent="-285750" algn="just">
              <a:buFont typeface="Arial" panose="020B0604020202020204" pitchFamily="34" charset="0"/>
              <a:buChar char="•"/>
            </a:pPr>
            <a:r>
              <a:rPr lang="es-EC" sz="1600" dirty="0" smtClean="0"/>
              <a:t>Para </a:t>
            </a:r>
            <a:r>
              <a:rPr lang="es-EC" sz="1600" dirty="0"/>
              <a:t>el cemento portland </a:t>
            </a:r>
            <a:r>
              <a:rPr lang="es-EC" sz="1600" dirty="0" err="1"/>
              <a:t>puzolánico</a:t>
            </a:r>
            <a:r>
              <a:rPr lang="es-EC" sz="1600" dirty="0"/>
              <a:t> tipo IP, la mejor biomasa compatible, es decir que se aproxima a cumplir un tiempo y temperatura de hidratación relativamente próxima al del cemento es el bagazo de caña seco. Por otra parte para el cemento portland, las biomasas más compatibles son la cascarilla de cacao húmeda y el raquis de palma húmeda. </a:t>
            </a:r>
          </a:p>
          <a:p>
            <a:endParaRPr lang="es-EC" sz="1600" dirty="0"/>
          </a:p>
          <a:p>
            <a:pPr marL="285750" indent="-285750" algn="just">
              <a:buFont typeface="Arial" panose="020B0604020202020204" pitchFamily="34" charset="0"/>
              <a:buChar char="•"/>
            </a:pPr>
            <a:r>
              <a:rPr lang="es-EC" sz="1600" dirty="0"/>
              <a:t>En general las biomasas al ser tratadas húmedas poseen mayor compatibilidad con los cementos, en especial con el cemento portland, para éste caso la cascarilla de cacao es la mejor biomasa que presenta buenos resultados, es decir la alta presencia de carbohidratos hace que sea compatible el cemento con la biomasa, por otra parte la presencia de azúcares entorpece a la reacción con el cemento portland, caso contrario que sucede con el cemento portland </a:t>
            </a:r>
            <a:r>
              <a:rPr lang="es-EC" sz="1600" dirty="0" err="1"/>
              <a:t>puzolánico</a:t>
            </a:r>
            <a:r>
              <a:rPr lang="es-EC" sz="1600" dirty="0"/>
              <a:t> tipo IP, para éste caso la mejor biomasa compatible es el bagazo de caña. </a:t>
            </a:r>
          </a:p>
          <a:p>
            <a:pPr marL="285750" lvl="0" indent="-285750" algn="just">
              <a:buFont typeface="Arial" panose="020B0604020202020204" pitchFamily="34" charset="0"/>
              <a:buChar char="•"/>
            </a:pPr>
            <a:endParaRPr lang="es-ES" sz="1600" dirty="0" smtClean="0"/>
          </a:p>
          <a:p>
            <a:pPr marL="285750" lvl="0" indent="-285750" algn="just">
              <a:buFont typeface="Arial" panose="020B0604020202020204" pitchFamily="34" charset="0"/>
              <a:buChar char="•"/>
            </a:pPr>
            <a:r>
              <a:rPr lang="es-ES" sz="1600" dirty="0" smtClean="0"/>
              <a:t>Las </a:t>
            </a:r>
            <a:r>
              <a:rPr lang="es-ES" sz="1600" dirty="0"/>
              <a:t>variaciones que ocurren en las curvas de hidratación, dependen básicamente de la biomasa que se añade, puesto que todas las biomasas analizadas no son iguales, es decir poseen propiedades físicas, químicas y térmicas diferentes, que reaccionan de una forma particular con la pasta de cemento. </a:t>
            </a:r>
          </a:p>
        </p:txBody>
      </p:sp>
      <p:sp>
        <p:nvSpPr>
          <p:cNvPr id="10" name="9 Rectángulo"/>
          <p:cNvSpPr/>
          <p:nvPr/>
        </p:nvSpPr>
        <p:spPr>
          <a:xfrm>
            <a:off x="2411760" y="764704"/>
            <a:ext cx="4163447"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ONCLUSION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8"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00933762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411760" y="764704"/>
            <a:ext cx="4163447"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CONCLUSION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4" name="3 Rectángulo"/>
          <p:cNvSpPr/>
          <p:nvPr/>
        </p:nvSpPr>
        <p:spPr>
          <a:xfrm>
            <a:off x="467544" y="2060848"/>
            <a:ext cx="7992888" cy="3046988"/>
          </a:xfrm>
          <a:prstGeom prst="rect">
            <a:avLst/>
          </a:prstGeom>
        </p:spPr>
        <p:txBody>
          <a:bodyPr wrap="square">
            <a:spAutoFit/>
          </a:bodyPr>
          <a:lstStyle/>
          <a:p>
            <a:pPr marL="285750" indent="-285750" algn="just">
              <a:buFont typeface="Arial" panose="020B0604020202020204" pitchFamily="34" charset="0"/>
              <a:buChar char="•"/>
            </a:pPr>
            <a:r>
              <a:rPr lang="es-EC" sz="1600" dirty="0" smtClean="0"/>
              <a:t>El </a:t>
            </a:r>
            <a:r>
              <a:rPr lang="es-EC" sz="1600" dirty="0"/>
              <a:t>calorímetro utilizado para la determinación de las temperaturas de hidratación para cada mezcla, es cuasi adiabático, puesto que el promedio general del aumento de temperatura en el calorímetro es de aproximadamente medio grado centígrado, </a:t>
            </a:r>
            <a:r>
              <a:rPr lang="es-EC" sz="1600" dirty="0" smtClean="0"/>
              <a:t>además que </a:t>
            </a:r>
            <a:r>
              <a:rPr lang="es-EC" sz="1600" dirty="0"/>
              <a:t>las curvas de temperatura de aislamiento registradas gracias al sensor DHT11, muestran una línea de tendencia </a:t>
            </a:r>
            <a:r>
              <a:rPr lang="es-EC" sz="1600" dirty="0" smtClean="0"/>
              <a:t>constante.</a:t>
            </a:r>
            <a:endParaRPr lang="es-EC" sz="1600" dirty="0"/>
          </a:p>
          <a:p>
            <a:endParaRPr lang="es-EC" sz="1600" dirty="0"/>
          </a:p>
          <a:p>
            <a:pPr marL="285750" indent="-285750" algn="just">
              <a:buFont typeface="Arial" panose="020B0604020202020204" pitchFamily="34" charset="0"/>
              <a:buChar char="•"/>
            </a:pPr>
            <a:r>
              <a:rPr lang="es-EC" sz="1600" dirty="0" smtClean="0"/>
              <a:t>La adición de puzolana al cemento portland disminuye el desprendimiento de calor generado en la reacción, por lo que para el </a:t>
            </a:r>
            <a:r>
              <a:rPr lang="es-EC" sz="1600" dirty="0"/>
              <a:t>cemento portland la temperatura de hidratación máxima alcanzada es de </a:t>
            </a:r>
            <a:r>
              <a:rPr lang="es-EC" sz="1600" dirty="0" smtClean="0"/>
              <a:t>39,59°C </a:t>
            </a:r>
            <a:r>
              <a:rPr lang="es-EC" sz="1600" dirty="0"/>
              <a:t>en 7 horas, </a:t>
            </a:r>
            <a:r>
              <a:rPr lang="es-EC" sz="1600" dirty="0" smtClean="0"/>
              <a:t>por </a:t>
            </a:r>
            <a:r>
              <a:rPr lang="es-EC" sz="1600" dirty="0"/>
              <a:t>otra parte </a:t>
            </a:r>
            <a:r>
              <a:rPr lang="es-EC" sz="1600" dirty="0" smtClean="0"/>
              <a:t>para el </a:t>
            </a:r>
            <a:r>
              <a:rPr lang="es-EC" sz="1600" dirty="0"/>
              <a:t>cemento portland </a:t>
            </a:r>
            <a:r>
              <a:rPr lang="es-EC" sz="1600" dirty="0" err="1"/>
              <a:t>puzolánico</a:t>
            </a:r>
            <a:r>
              <a:rPr lang="es-EC" sz="1600" dirty="0"/>
              <a:t> tipo </a:t>
            </a:r>
            <a:r>
              <a:rPr lang="es-EC" sz="1600" dirty="0" smtClean="0"/>
              <a:t>IP, la </a:t>
            </a:r>
            <a:r>
              <a:rPr lang="es-EC" sz="1600" dirty="0"/>
              <a:t>temperatura de hidratación máxima alcanzada es de </a:t>
            </a:r>
            <a:r>
              <a:rPr lang="es-EC" sz="1600" dirty="0" smtClean="0"/>
              <a:t>26,73°C </a:t>
            </a:r>
            <a:r>
              <a:rPr lang="es-EC" sz="1600" dirty="0"/>
              <a:t>en 12 horas. </a:t>
            </a:r>
          </a:p>
          <a:p>
            <a:pPr marL="285750" indent="-285750">
              <a:buFont typeface="Arial" panose="020B0604020202020204" pitchFamily="34" charset="0"/>
              <a:buChar char="•"/>
            </a:pPr>
            <a:endParaRPr lang="es-ES" sz="1600" dirty="0"/>
          </a:p>
        </p:txBody>
      </p:sp>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57300791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1907704" y="764704"/>
            <a:ext cx="543975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RECOMENDACION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
        <p:nvSpPr>
          <p:cNvPr id="11" name="3 Rectángulo"/>
          <p:cNvSpPr/>
          <p:nvPr/>
        </p:nvSpPr>
        <p:spPr>
          <a:xfrm>
            <a:off x="467544" y="2049810"/>
            <a:ext cx="7992888" cy="3539430"/>
          </a:xfrm>
          <a:prstGeom prst="rect">
            <a:avLst/>
          </a:prstGeom>
        </p:spPr>
        <p:txBody>
          <a:bodyPr wrap="square">
            <a:spAutoFit/>
          </a:bodyPr>
          <a:lstStyle/>
          <a:p>
            <a:pPr marL="285750" indent="-285750" algn="just">
              <a:buFont typeface="Arial" panose="020B0604020202020204" pitchFamily="34" charset="0"/>
              <a:buChar char="•"/>
            </a:pPr>
            <a:r>
              <a:rPr lang="es-EC" sz="1600" dirty="0" smtClean="0"/>
              <a:t>Se recomienda realizar ensayos destructivos a las mezclas realizadas, para verificar de mejor manera la utilización de las biomasas en bloques de construcción.</a:t>
            </a:r>
            <a:endParaRPr lang="es-EC" sz="1600" dirty="0"/>
          </a:p>
          <a:p>
            <a:endParaRPr lang="es-EC" sz="1600" dirty="0"/>
          </a:p>
          <a:p>
            <a:pPr marL="285750" indent="-285750" algn="just">
              <a:buFont typeface="Arial" panose="020B0604020202020204" pitchFamily="34" charset="0"/>
              <a:buChar char="•"/>
            </a:pPr>
            <a:r>
              <a:rPr lang="es-EC" sz="1600" dirty="0" smtClean="0"/>
              <a:t>Para analizar la compatibilidad entre el cemento y las diferentes biomasas, la </a:t>
            </a:r>
            <a:r>
              <a:rPr lang="es-EC" sz="1600" dirty="0"/>
              <a:t>forma más recomendable en </a:t>
            </a:r>
            <a:r>
              <a:rPr lang="es-EC" sz="1600" dirty="0" smtClean="0"/>
              <a:t>determinar </a:t>
            </a:r>
            <a:r>
              <a:rPr lang="es-EC" sz="1600" dirty="0"/>
              <a:t>los mismos, </a:t>
            </a:r>
            <a:r>
              <a:rPr lang="es-EC" sz="1600" dirty="0" smtClean="0"/>
              <a:t>es con </a:t>
            </a:r>
            <a:r>
              <a:rPr lang="es-EC" sz="1600" dirty="0"/>
              <a:t>el índice de compatibilidad, el mismo que depende del índice del retardo relativo del tiempo, de la disminución relativa de temperatura y de la pendiente máxima relativa. </a:t>
            </a:r>
            <a:endParaRPr lang="es-EC" sz="1600" dirty="0" smtClean="0"/>
          </a:p>
          <a:p>
            <a:pPr marL="285750" indent="-285750" algn="just">
              <a:buFont typeface="Arial" panose="020B0604020202020204" pitchFamily="34" charset="0"/>
              <a:buChar char="•"/>
            </a:pPr>
            <a:endParaRPr lang="es-EC" sz="1600" dirty="0"/>
          </a:p>
          <a:p>
            <a:pPr marL="285750" indent="-285750" algn="just">
              <a:buFont typeface="Arial" panose="020B0604020202020204" pitchFamily="34" charset="0"/>
              <a:buChar char="•"/>
            </a:pPr>
            <a:r>
              <a:rPr lang="es-EC" sz="1600" dirty="0" smtClean="0"/>
              <a:t>Para </a:t>
            </a:r>
            <a:r>
              <a:rPr lang="es-EC" sz="1600" dirty="0"/>
              <a:t>una mejor determinación en cuanto a las curvas de hidratación, es necesario que las muestras de cemento y biomasa se encuentren en el calorímetro durante el período completo de 1 día, en algunas biomasas dependiendo del caso, es posible analizarlas en 2 días, para </a:t>
            </a:r>
            <a:r>
              <a:rPr lang="es-EC" sz="1600" dirty="0" smtClean="0"/>
              <a:t>verificar </a:t>
            </a:r>
            <a:r>
              <a:rPr lang="es-EC" sz="1600" dirty="0"/>
              <a:t>si existe reacción alguna. </a:t>
            </a:r>
            <a:endParaRPr lang="es-EC" sz="1600" dirty="0" smtClean="0"/>
          </a:p>
          <a:p>
            <a:endParaRPr lang="es-EC" sz="1600" dirty="0"/>
          </a:p>
          <a:p>
            <a:endParaRPr lang="es-ES" sz="1600" dirty="0"/>
          </a:p>
        </p:txBody>
      </p:sp>
    </p:spTree>
    <p:extLst>
      <p:ext uri="{BB962C8B-B14F-4D97-AF65-F5344CB8AC3E}">
        <p14:creationId xmlns:p14="http://schemas.microsoft.com/office/powerpoint/2010/main" val="395459667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1907704" y="764704"/>
            <a:ext cx="5439758" cy="830997"/>
          </a:xfrm>
          <a:prstGeom prst="rect">
            <a:avLst/>
          </a:prstGeom>
          <a:noFill/>
        </p:spPr>
        <p:txBody>
          <a:bodyPr wrap="none" lIns="91440" tIns="45720" rIns="91440" bIns="45720">
            <a:spAutoFit/>
          </a:bodyPr>
          <a:lstStyle/>
          <a:p>
            <a:pPr algn="ctr"/>
            <a:r>
              <a:rPr lang="es-ES_tradnl"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RECOMENDACIONE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8"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
        <p:nvSpPr>
          <p:cNvPr id="11" name="3 Rectángulo"/>
          <p:cNvSpPr/>
          <p:nvPr/>
        </p:nvSpPr>
        <p:spPr>
          <a:xfrm>
            <a:off x="467544" y="2031226"/>
            <a:ext cx="7992888" cy="4278094"/>
          </a:xfrm>
          <a:prstGeom prst="rect">
            <a:avLst/>
          </a:prstGeom>
        </p:spPr>
        <p:txBody>
          <a:bodyPr wrap="square">
            <a:spAutoFit/>
          </a:bodyPr>
          <a:lstStyle/>
          <a:p>
            <a:pPr marL="285750" indent="-285750" algn="just">
              <a:buFont typeface="Arial" panose="020B0604020202020204" pitchFamily="34" charset="0"/>
              <a:buChar char="•"/>
            </a:pPr>
            <a:r>
              <a:rPr lang="es-EC" sz="1600" dirty="0" smtClean="0"/>
              <a:t>Para </a:t>
            </a:r>
            <a:r>
              <a:rPr lang="es-EC" sz="1600" dirty="0"/>
              <a:t>mejores resultados y visualización en cuanto a las curvas de hidratación, es recomendable analizarlas cada 5 minutos, realizando un promedio de los mismos, puesto que en la interfaz HMI de </a:t>
            </a:r>
            <a:r>
              <a:rPr lang="es-EC" sz="1600" dirty="0" err="1"/>
              <a:t>LabView</a:t>
            </a:r>
            <a:r>
              <a:rPr lang="es-EC" sz="1600" dirty="0"/>
              <a:t>, los datos son almacenados en archivos de texto (LVM), y se ejecutan cada medio segundo. </a:t>
            </a:r>
            <a:endParaRPr lang="es-EC" sz="1600" dirty="0" smtClean="0"/>
          </a:p>
          <a:p>
            <a:endParaRPr lang="es-EC" sz="1600" dirty="0"/>
          </a:p>
          <a:p>
            <a:pPr marL="285750" indent="-285750" algn="just">
              <a:buFont typeface="Arial" panose="020B0604020202020204" pitchFamily="34" charset="0"/>
              <a:buChar char="•"/>
            </a:pPr>
            <a:r>
              <a:rPr lang="es-EC" sz="1600" dirty="0"/>
              <a:t>Al ser ingresada la mezcla al calorímetro adiabático, tener en cuenta que la lámina de cobre se inserte de manera ligera en la mezcla, </a:t>
            </a:r>
            <a:r>
              <a:rPr lang="es-EC" sz="1600" dirty="0" smtClean="0"/>
              <a:t>puesto </a:t>
            </a:r>
            <a:r>
              <a:rPr lang="es-EC" sz="1600" dirty="0"/>
              <a:t>que si no existe contacto alguno, los datos en la interfaz HMI de </a:t>
            </a:r>
            <a:r>
              <a:rPr lang="es-EC" sz="1600" dirty="0" err="1"/>
              <a:t>LabView</a:t>
            </a:r>
            <a:r>
              <a:rPr lang="es-EC" sz="1600" dirty="0"/>
              <a:t> no serán correctos. </a:t>
            </a:r>
            <a:endParaRPr lang="es-EC" sz="1600" dirty="0" smtClean="0"/>
          </a:p>
          <a:p>
            <a:endParaRPr lang="es-EC" sz="1600" dirty="0"/>
          </a:p>
          <a:p>
            <a:pPr marL="285750" indent="-285750" algn="just">
              <a:buFont typeface="Arial" panose="020B0604020202020204" pitchFamily="34" charset="0"/>
              <a:buChar char="•"/>
            </a:pPr>
            <a:r>
              <a:rPr lang="es-EC" sz="1600" dirty="0" smtClean="0"/>
              <a:t>Antes </a:t>
            </a:r>
            <a:r>
              <a:rPr lang="es-EC" sz="1600" dirty="0"/>
              <a:t>de utilizar el calorímetro verificar que los sensores de temperatura se encuentren operativos, así como la programación en </a:t>
            </a:r>
            <a:r>
              <a:rPr lang="es-EC" sz="1600" dirty="0" err="1"/>
              <a:t>Arduino</a:t>
            </a:r>
            <a:r>
              <a:rPr lang="es-EC" sz="1600" dirty="0"/>
              <a:t> y </a:t>
            </a:r>
            <a:r>
              <a:rPr lang="es-EC" sz="1600" dirty="0" err="1"/>
              <a:t>Labview</a:t>
            </a:r>
            <a:r>
              <a:rPr lang="es-EC" sz="1600" dirty="0"/>
              <a:t>. Igualmente verificar la correcta conexión de los cables a los respectivos pines de la placa de </a:t>
            </a:r>
            <a:r>
              <a:rPr lang="es-EC" sz="1600" dirty="0" err="1"/>
              <a:t>Arduino</a:t>
            </a:r>
            <a:r>
              <a:rPr lang="es-EC" sz="1600" dirty="0"/>
              <a:t> UNO, así como el cable USB que se encuentre en perfecto estado para realizar la toma de datos. </a:t>
            </a:r>
          </a:p>
          <a:p>
            <a:endParaRPr lang="es-EC" sz="1600" dirty="0"/>
          </a:p>
          <a:p>
            <a:endParaRPr lang="es-EC" sz="1600" dirty="0"/>
          </a:p>
          <a:p>
            <a:pPr marL="285750" indent="-285750" algn="just">
              <a:buFont typeface="Arial" panose="020B0604020202020204" pitchFamily="34" charset="0"/>
              <a:buChar char="•"/>
            </a:pPr>
            <a:endParaRPr lang="es-EC" sz="1600" dirty="0"/>
          </a:p>
          <a:p>
            <a:pPr marL="285750" indent="-285750">
              <a:buFont typeface="Arial" panose="020B0604020202020204" pitchFamily="34" charset="0"/>
              <a:buChar char="•"/>
            </a:pPr>
            <a:endParaRPr lang="es-ES" sz="1600" dirty="0"/>
          </a:p>
        </p:txBody>
      </p:sp>
    </p:spTree>
    <p:extLst>
      <p:ext uri="{BB962C8B-B14F-4D97-AF65-F5344CB8AC3E}">
        <p14:creationId xmlns:p14="http://schemas.microsoft.com/office/powerpoint/2010/main" val="3544817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596557" y="2420888"/>
            <a:ext cx="3950889" cy="1323439"/>
          </a:xfrm>
          <a:prstGeom prst="rect">
            <a:avLst/>
          </a:prstGeom>
          <a:noFill/>
        </p:spPr>
        <p:txBody>
          <a:bodyPr wrap="none" lIns="91440" tIns="45720" rIns="91440" bIns="45720">
            <a:spAutoFit/>
          </a:bodyPr>
          <a:lstStyle/>
          <a:p>
            <a:pPr algn="ctr"/>
            <a:r>
              <a:rPr lang="es-ES_tradnl" sz="80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GRACIAS</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23122187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2766045" y="764704"/>
            <a:ext cx="3992953"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JUSTIFICACIÓN</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graphicFrame>
        <p:nvGraphicFramePr>
          <p:cNvPr id="2" name="Diagrama 1"/>
          <p:cNvGraphicFramePr/>
          <p:nvPr>
            <p:extLst>
              <p:ext uri="{D42A27DB-BD31-4B8C-83A1-F6EECF244321}">
                <p14:modId xmlns:p14="http://schemas.microsoft.com/office/powerpoint/2010/main" val="772889751"/>
              </p:ext>
            </p:extLst>
          </p:nvPr>
        </p:nvGraphicFramePr>
        <p:xfrm>
          <a:off x="-252536" y="2060848"/>
          <a:ext cx="9396536" cy="35283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ALIDAD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1005928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3492526" y="764704"/>
            <a:ext cx="2539990"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solidFill>
                  <a:schemeClr val="tx2">
                    <a:lumMod val="75000"/>
                  </a:schemeClr>
                </a:solidFill>
                <a:effectLst>
                  <a:outerShdw blurRad="50800" algn="tl" rotWithShape="0">
                    <a:srgbClr val="000000"/>
                  </a:outerShdw>
                </a:effectLst>
              </a:rPr>
              <a:t>ALCANCE</a:t>
            </a:r>
            <a:endParaRPr lang="es-ES" sz="4800" b="1" cap="none" spc="0" dirty="0">
              <a:ln w="17780" cmpd="sng">
                <a:solidFill>
                  <a:srgbClr val="FFFFFF"/>
                </a:solidFill>
                <a:prstDash val="solid"/>
                <a:miter lim="800000"/>
              </a:ln>
              <a:solidFill>
                <a:schemeClr val="tx2">
                  <a:lumMod val="75000"/>
                </a:schemeClr>
              </a:solidFill>
              <a:effectLst>
                <a:outerShdw blurRad="50800" algn="tl" rotWithShape="0">
                  <a:srgbClr val="000000"/>
                </a:outerShdw>
              </a:effectLst>
            </a:endParaRPr>
          </a:p>
        </p:txBody>
      </p:sp>
      <p:sp>
        <p:nvSpPr>
          <p:cNvPr id="9" name="10 Rectángulo"/>
          <p:cNvSpPr/>
          <p:nvPr/>
        </p:nvSpPr>
        <p:spPr>
          <a:xfrm>
            <a:off x="0" y="116632"/>
            <a:ext cx="9144000" cy="400110"/>
          </a:xfrm>
          <a:prstGeom prst="rect">
            <a:avLst/>
          </a:prstGeom>
        </p:spPr>
        <p:txBody>
          <a:bodyPr wrap="square">
            <a:spAutoFit/>
          </a:bodyPr>
          <a:lstStyle/>
          <a:p>
            <a:pPr algn="ctr"/>
            <a:r>
              <a:rPr lang="es-MX"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ALIDADES</a:t>
            </a:r>
            <a:endParaRPr lang="es-ES"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5" name="4 Diagrama"/>
          <p:cNvGraphicFramePr/>
          <p:nvPr>
            <p:extLst>
              <p:ext uri="{D42A27DB-BD31-4B8C-83A1-F6EECF244321}">
                <p14:modId xmlns:p14="http://schemas.microsoft.com/office/powerpoint/2010/main" val="1839782785"/>
              </p:ext>
            </p:extLst>
          </p:nvPr>
        </p:nvGraphicFramePr>
        <p:xfrm>
          <a:off x="827584" y="1397000"/>
          <a:ext cx="7776864"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18 Marcador de pie de página"/>
          <p:cNvSpPr txBox="1">
            <a:spLocks/>
          </p:cNvSpPr>
          <p:nvPr/>
        </p:nvSpPr>
        <p:spPr>
          <a:xfrm>
            <a:off x="395536" y="6356350"/>
            <a:ext cx="5624264"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smtClean="0"/>
              <a:t>ESPE – ANDREA AGUILAR – DICIEMBRE 2015</a:t>
            </a:r>
            <a:endParaRPr lang="es-EC" sz="1400" b="1" dirty="0"/>
          </a:p>
        </p:txBody>
      </p:sp>
    </p:spTree>
    <p:extLst>
      <p:ext uri="{BB962C8B-B14F-4D97-AF65-F5344CB8AC3E}">
        <p14:creationId xmlns:p14="http://schemas.microsoft.com/office/powerpoint/2010/main" val="4165897547"/>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a:lstStyle>
        <a:defPPr>
          <a:defRPr sz="1400" b="1" dirty="0" smtClean="0"/>
        </a:defPPr>
      </a:lstStyle>
    </a:txDef>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048</TotalTime>
  <Words>4975</Words>
  <Application>Microsoft Office PowerPoint</Application>
  <PresentationFormat>Presentación en pantalla (4:3)</PresentationFormat>
  <Paragraphs>1203</Paragraphs>
  <Slides>76</Slides>
  <Notes>7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76</vt:i4>
      </vt:variant>
    </vt:vector>
  </HeadingPairs>
  <TitlesOfParts>
    <vt:vector size="78" baseType="lpstr">
      <vt:lpstr>Theme1</vt:lpstr>
      <vt:lpstr>Dibujo de Microsoft Office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Luff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uffi</dc:creator>
  <cp:lastModifiedBy>USUARIO</cp:lastModifiedBy>
  <cp:revision>475</cp:revision>
  <dcterms:created xsi:type="dcterms:W3CDTF">2015-05-14T23:22:14Z</dcterms:created>
  <dcterms:modified xsi:type="dcterms:W3CDTF">2015-12-16T20:26:06Z</dcterms:modified>
</cp:coreProperties>
</file>